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viewer"/>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435397" w14:textId="77777777" w:rsidR="002343F2" w:rsidRDefault="002343F2" w:rsidP="002343F2">
      <w:pPr>
        <w:spacing w:after="20"/>
        <w:ind w:left="2268" w:hanging="1758"/>
        <w:rPr>
          <w:b/>
          <w:szCs w:val="28"/>
        </w:rPr>
      </w:pPr>
      <w:r w:rsidRPr="007F7675">
        <w:rPr>
          <w:b/>
          <w:szCs w:val="28"/>
        </w:rPr>
        <w:t>У</w:t>
      </w:r>
      <w:r>
        <w:rPr>
          <w:b/>
          <w:szCs w:val="28"/>
        </w:rPr>
        <w:t xml:space="preserve">О </w:t>
      </w:r>
      <w:r w:rsidRPr="007F7675">
        <w:rPr>
          <w:b/>
          <w:szCs w:val="28"/>
        </w:rPr>
        <w:t>«Белорусский государственный</w:t>
      </w:r>
      <w:r w:rsidR="00BD28A0">
        <w:rPr>
          <w:b/>
          <w:szCs w:val="28"/>
        </w:rPr>
        <w:t xml:space="preserve"> </w:t>
      </w:r>
      <w:r w:rsidRPr="007F7675">
        <w:rPr>
          <w:b/>
          <w:szCs w:val="28"/>
        </w:rPr>
        <w:t xml:space="preserve">технологический университет» </w:t>
      </w:r>
    </w:p>
    <w:p w14:paraId="6EEAB374" w14:textId="77777777" w:rsidR="002343F2" w:rsidRDefault="002343F2" w:rsidP="002343F2">
      <w:pPr>
        <w:spacing w:after="20"/>
        <w:ind w:firstLine="0"/>
        <w:rPr>
          <w:b/>
          <w:szCs w:val="28"/>
        </w:rPr>
      </w:pPr>
    </w:p>
    <w:p w14:paraId="3CF353B0" w14:textId="77777777" w:rsidR="002343F2" w:rsidRPr="00336EA9" w:rsidRDefault="002343F2" w:rsidP="002343F2">
      <w:pPr>
        <w:spacing w:after="20"/>
        <w:ind w:firstLine="0"/>
        <w:rPr>
          <w:b/>
          <w:szCs w:val="28"/>
        </w:rPr>
      </w:pPr>
      <w:r w:rsidRPr="00E54D72">
        <w:rPr>
          <w:szCs w:val="28"/>
        </w:rPr>
        <w:t>Факультет</w:t>
      </w:r>
      <w:r w:rsidRPr="00336EA9">
        <w:rPr>
          <w:b/>
          <w:szCs w:val="28"/>
        </w:rPr>
        <w:t xml:space="preserve"> информационных технологий </w:t>
      </w:r>
    </w:p>
    <w:p w14:paraId="5DDE6C2A" w14:textId="77777777" w:rsidR="002343F2" w:rsidRPr="00336EA9" w:rsidRDefault="002343F2" w:rsidP="002343F2">
      <w:pPr>
        <w:spacing w:after="20"/>
        <w:ind w:firstLine="0"/>
        <w:rPr>
          <w:b/>
          <w:szCs w:val="28"/>
          <w:u w:val="single"/>
        </w:rPr>
      </w:pPr>
      <w:r w:rsidRPr="00E54D72">
        <w:rPr>
          <w:szCs w:val="28"/>
        </w:rPr>
        <w:t>Кафедра</w:t>
      </w:r>
      <w:r w:rsidR="00982E8D" w:rsidRPr="00982E8D">
        <w:rPr>
          <w:szCs w:val="28"/>
        </w:rPr>
        <w:t xml:space="preserve"> </w:t>
      </w:r>
      <w:r>
        <w:rPr>
          <w:b/>
          <w:szCs w:val="28"/>
          <w:u w:val="single"/>
        </w:rPr>
        <w:t>«И</w:t>
      </w:r>
      <w:r w:rsidRPr="00336EA9">
        <w:rPr>
          <w:b/>
          <w:szCs w:val="28"/>
          <w:u w:val="single"/>
        </w:rPr>
        <w:t>нформатик</w:t>
      </w:r>
      <w:r>
        <w:rPr>
          <w:b/>
          <w:szCs w:val="28"/>
          <w:u w:val="single"/>
        </w:rPr>
        <w:t>а</w:t>
      </w:r>
      <w:r w:rsidRPr="00336EA9">
        <w:rPr>
          <w:b/>
          <w:szCs w:val="28"/>
          <w:u w:val="single"/>
        </w:rPr>
        <w:t xml:space="preserve"> и </w:t>
      </w:r>
      <w:r>
        <w:rPr>
          <w:b/>
          <w:szCs w:val="28"/>
          <w:u w:val="single"/>
        </w:rPr>
        <w:t>веб-дизайн»</w:t>
      </w:r>
    </w:p>
    <w:p w14:paraId="38E8704F" w14:textId="77777777" w:rsidR="002343F2" w:rsidRPr="004F07BC" w:rsidRDefault="004F07BC" w:rsidP="002343F2">
      <w:pPr>
        <w:spacing w:after="20"/>
        <w:ind w:firstLine="0"/>
        <w:rPr>
          <w:b/>
          <w:szCs w:val="28"/>
          <w:u w:val="single"/>
        </w:rPr>
      </w:pPr>
      <w:r>
        <w:rPr>
          <w:szCs w:val="28"/>
          <w:u w:val="single"/>
        </w:rPr>
        <w:t>С</w:t>
      </w:r>
      <w:r w:rsidRPr="004F07BC">
        <w:rPr>
          <w:szCs w:val="28"/>
          <w:u w:val="single"/>
        </w:rPr>
        <w:t>пециальност</w:t>
      </w:r>
      <w:r>
        <w:rPr>
          <w:szCs w:val="28"/>
          <w:u w:val="single"/>
        </w:rPr>
        <w:t>ь</w:t>
      </w:r>
      <w:r w:rsidRPr="004F07BC">
        <w:rPr>
          <w:szCs w:val="28"/>
          <w:u w:val="single"/>
        </w:rPr>
        <w:t xml:space="preserve"> </w:t>
      </w:r>
      <w:r w:rsidRPr="004F07BC">
        <w:rPr>
          <w:b/>
          <w:szCs w:val="28"/>
          <w:u w:val="single"/>
        </w:rPr>
        <w:t>1-40 05 01-03 «Информационные системы и технологии (издательско-полиграфический комплекс)»</w:t>
      </w:r>
    </w:p>
    <w:p w14:paraId="48295380" w14:textId="77777777" w:rsidR="006F77D0" w:rsidRDefault="006F77D0"/>
    <w:p w14:paraId="7475364E" w14:textId="77777777" w:rsidR="002343F2" w:rsidRDefault="002343F2"/>
    <w:p w14:paraId="4FB14240" w14:textId="77777777" w:rsidR="002343F2" w:rsidRDefault="002343F2"/>
    <w:p w14:paraId="5E476B16" w14:textId="77777777" w:rsidR="002343F2" w:rsidRDefault="002343F2"/>
    <w:p w14:paraId="74E42306" w14:textId="77777777" w:rsidR="002343F2" w:rsidRPr="002343F2" w:rsidRDefault="002343F2" w:rsidP="002343F2">
      <w:pPr>
        <w:ind w:firstLine="0"/>
        <w:jc w:val="center"/>
        <w:rPr>
          <w:b/>
        </w:rPr>
      </w:pPr>
      <w:r w:rsidRPr="002343F2">
        <w:rPr>
          <w:b/>
        </w:rPr>
        <w:t>ПОЯСНИТЕЛЬНАЯ ЗАПИСКА</w:t>
      </w:r>
    </w:p>
    <w:p w14:paraId="6F209CEE" w14:textId="77777777" w:rsidR="002343F2" w:rsidRDefault="002343F2" w:rsidP="002343F2">
      <w:pPr>
        <w:ind w:firstLine="0"/>
        <w:jc w:val="center"/>
        <w:rPr>
          <w:b/>
          <w:szCs w:val="28"/>
        </w:rPr>
      </w:pPr>
      <w:r w:rsidRPr="007F7675">
        <w:rPr>
          <w:b/>
          <w:szCs w:val="28"/>
        </w:rPr>
        <w:t>КУРСОВОЙ РАБОТЫ</w:t>
      </w:r>
    </w:p>
    <w:p w14:paraId="51314B20" w14:textId="77777777" w:rsidR="002343F2" w:rsidRPr="00917660" w:rsidRDefault="002343F2" w:rsidP="002343F2">
      <w:pPr>
        <w:spacing w:after="20"/>
        <w:ind w:left="567" w:firstLine="0"/>
        <w:jc w:val="center"/>
        <w:rPr>
          <w:b/>
          <w:szCs w:val="28"/>
          <w:u w:val="single"/>
        </w:rPr>
      </w:pPr>
      <w:r>
        <w:rPr>
          <w:b/>
          <w:szCs w:val="28"/>
        </w:rPr>
        <w:t>по дисциплине «</w:t>
      </w:r>
      <w:r w:rsidRPr="007B7F16">
        <w:rPr>
          <w:szCs w:val="28"/>
          <w:u w:val="single"/>
        </w:rPr>
        <w:t>Дизайн и юзабилити</w:t>
      </w:r>
      <w:r w:rsidR="00982E8D" w:rsidRPr="00982E8D">
        <w:rPr>
          <w:szCs w:val="28"/>
          <w:u w:val="single"/>
        </w:rPr>
        <w:t xml:space="preserve"> </w:t>
      </w:r>
      <w:r w:rsidRPr="00917660">
        <w:rPr>
          <w:szCs w:val="28"/>
          <w:u w:val="single"/>
        </w:rPr>
        <w:t>интерфейсов пользователей</w:t>
      </w:r>
      <w:r>
        <w:rPr>
          <w:szCs w:val="28"/>
          <w:u w:val="single"/>
        </w:rPr>
        <w:t>»</w:t>
      </w:r>
    </w:p>
    <w:p w14:paraId="6B1BDD6B" w14:textId="77777777" w:rsidR="002343F2" w:rsidRPr="00B71523" w:rsidRDefault="002343F2" w:rsidP="002343F2">
      <w:pPr>
        <w:spacing w:after="20"/>
        <w:ind w:left="567" w:firstLine="0"/>
        <w:jc w:val="center"/>
        <w:rPr>
          <w:szCs w:val="28"/>
          <w:u w:val="single"/>
        </w:rPr>
      </w:pPr>
      <w:r>
        <w:rPr>
          <w:b/>
          <w:szCs w:val="28"/>
        </w:rPr>
        <w:t>тема «</w:t>
      </w:r>
      <w:r w:rsidRPr="006D0563">
        <w:rPr>
          <w:rFonts w:eastAsia="Calibri"/>
          <w:bCs/>
          <w:szCs w:val="28"/>
          <w:u w:val="single"/>
        </w:rPr>
        <w:t>Разработка</w:t>
      </w:r>
      <w:r w:rsidRPr="000D184F">
        <w:rPr>
          <w:rFonts w:eastAsia="Calibri"/>
          <w:bCs/>
          <w:szCs w:val="28"/>
          <w:u w:val="single"/>
        </w:rPr>
        <w:t xml:space="preserve"> пользовательских интерфейсов</w:t>
      </w:r>
      <w:r w:rsidR="007B7F16">
        <w:rPr>
          <w:rFonts w:eastAsia="Calibri"/>
          <w:bCs/>
          <w:szCs w:val="28"/>
          <w:u w:val="single"/>
        </w:rPr>
        <w:t xml:space="preserve"> сайта онлайн фильмов</w:t>
      </w:r>
      <w:r>
        <w:rPr>
          <w:rFonts w:eastAsia="Calibri"/>
          <w:bCs/>
          <w:szCs w:val="28"/>
          <w:u w:val="single"/>
        </w:rPr>
        <w:t>»</w:t>
      </w:r>
    </w:p>
    <w:p w14:paraId="270A4710" w14:textId="77777777" w:rsidR="002343F2" w:rsidRDefault="002343F2" w:rsidP="002343F2">
      <w:pPr>
        <w:spacing w:after="20"/>
        <w:ind w:left="5670" w:hanging="5528"/>
        <w:rPr>
          <w:b/>
          <w:szCs w:val="28"/>
        </w:rPr>
      </w:pPr>
    </w:p>
    <w:p w14:paraId="5054E796" w14:textId="77777777" w:rsidR="002343F2" w:rsidRDefault="002343F2" w:rsidP="002343F2">
      <w:pPr>
        <w:spacing w:after="20"/>
        <w:ind w:left="5670" w:hanging="5528"/>
        <w:rPr>
          <w:b/>
          <w:szCs w:val="28"/>
        </w:rPr>
      </w:pPr>
    </w:p>
    <w:p w14:paraId="644536DD" w14:textId="77777777" w:rsidR="002343F2" w:rsidRDefault="002343F2" w:rsidP="002343F2">
      <w:pPr>
        <w:spacing w:after="20"/>
        <w:ind w:left="5670" w:hanging="5528"/>
        <w:rPr>
          <w:b/>
          <w:szCs w:val="28"/>
        </w:rPr>
      </w:pPr>
    </w:p>
    <w:p w14:paraId="4E56A02A" w14:textId="77777777" w:rsidR="002343F2" w:rsidRDefault="002343F2" w:rsidP="002343F2">
      <w:pPr>
        <w:spacing w:after="20"/>
        <w:ind w:left="5670" w:hanging="5528"/>
        <w:rPr>
          <w:b/>
          <w:szCs w:val="28"/>
        </w:rPr>
      </w:pPr>
    </w:p>
    <w:tbl>
      <w:tblPr>
        <w:tblStyle w:val="a3"/>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2197"/>
        <w:gridCol w:w="2198"/>
      </w:tblGrid>
      <w:tr w:rsidR="002343F2" w14:paraId="79792578" w14:textId="77777777" w:rsidTr="001C2C2E">
        <w:tc>
          <w:tcPr>
            <w:tcW w:w="4252" w:type="dxa"/>
          </w:tcPr>
          <w:p w14:paraId="6C4B49F7" w14:textId="77777777" w:rsidR="002343F2" w:rsidRDefault="002343F2" w:rsidP="001C2C2E">
            <w:pPr>
              <w:spacing w:after="20"/>
              <w:ind w:firstLine="0"/>
              <w:rPr>
                <w:b/>
                <w:szCs w:val="28"/>
              </w:rPr>
            </w:pPr>
            <w:r w:rsidRPr="007F7675">
              <w:rPr>
                <w:b/>
                <w:szCs w:val="28"/>
              </w:rPr>
              <w:t>Исполнитель</w:t>
            </w:r>
          </w:p>
        </w:tc>
        <w:tc>
          <w:tcPr>
            <w:tcW w:w="4395" w:type="dxa"/>
            <w:gridSpan w:val="2"/>
          </w:tcPr>
          <w:p w14:paraId="1F61795A" w14:textId="77777777" w:rsidR="002343F2" w:rsidRDefault="002343F2" w:rsidP="001C2C2E">
            <w:pPr>
              <w:spacing w:after="20"/>
              <w:ind w:firstLine="0"/>
              <w:rPr>
                <w:b/>
                <w:szCs w:val="28"/>
              </w:rPr>
            </w:pPr>
          </w:p>
        </w:tc>
      </w:tr>
      <w:tr w:rsidR="002343F2" w14:paraId="2CD8ECAE" w14:textId="77777777" w:rsidTr="001C2C2E">
        <w:tc>
          <w:tcPr>
            <w:tcW w:w="4252" w:type="dxa"/>
          </w:tcPr>
          <w:p w14:paraId="379F5A24" w14:textId="77777777" w:rsidR="002343F2" w:rsidRPr="00D5633D" w:rsidRDefault="002343F2" w:rsidP="001C2C2E">
            <w:pPr>
              <w:spacing w:after="20"/>
              <w:ind w:firstLine="0"/>
              <w:rPr>
                <w:szCs w:val="28"/>
                <w:lang w:val="en-US"/>
              </w:rPr>
            </w:pPr>
            <w:proofErr w:type="gramStart"/>
            <w:r w:rsidRPr="00C921B5">
              <w:rPr>
                <w:szCs w:val="28"/>
              </w:rPr>
              <w:t xml:space="preserve">Студент </w:t>
            </w:r>
            <w:r w:rsidRPr="00C921B5">
              <w:rPr>
                <w:szCs w:val="28"/>
                <w:u w:val="single"/>
              </w:rPr>
              <w:t xml:space="preserve"> 2</w:t>
            </w:r>
            <w:proofErr w:type="gramEnd"/>
            <w:r w:rsidRPr="00C921B5">
              <w:rPr>
                <w:szCs w:val="28"/>
              </w:rPr>
              <w:t xml:space="preserve">  курса группы</w:t>
            </w:r>
            <w:r w:rsidR="00D5633D">
              <w:rPr>
                <w:b/>
                <w:szCs w:val="28"/>
              </w:rPr>
              <w:t xml:space="preserve"> </w:t>
            </w:r>
            <w:r w:rsidR="00D5633D" w:rsidRPr="00D5633D">
              <w:rPr>
                <w:szCs w:val="28"/>
                <w:u w:val="single"/>
                <w:lang w:val="en-US"/>
              </w:rPr>
              <w:t>3</w:t>
            </w:r>
          </w:p>
        </w:tc>
        <w:tc>
          <w:tcPr>
            <w:tcW w:w="2197" w:type="dxa"/>
          </w:tcPr>
          <w:p w14:paraId="7751E021" w14:textId="77777777" w:rsidR="002343F2" w:rsidRPr="00C921B5" w:rsidRDefault="002343F2" w:rsidP="001C2C2E">
            <w:pPr>
              <w:pBdr>
                <w:bottom w:val="single" w:sz="12" w:space="1" w:color="auto"/>
              </w:pBdr>
              <w:rPr>
                <w:sz w:val="22"/>
                <w:szCs w:val="22"/>
              </w:rPr>
            </w:pPr>
          </w:p>
          <w:p w14:paraId="1B105604" w14:textId="77777777" w:rsidR="002343F2" w:rsidRPr="00C921B5" w:rsidRDefault="002343F2" w:rsidP="001C2C2E">
            <w:r w:rsidRPr="00C921B5">
              <w:rPr>
                <w:sz w:val="16"/>
                <w:szCs w:val="16"/>
              </w:rPr>
              <w:t xml:space="preserve">подпись, дата               </w:t>
            </w:r>
          </w:p>
        </w:tc>
        <w:tc>
          <w:tcPr>
            <w:tcW w:w="2198" w:type="dxa"/>
          </w:tcPr>
          <w:p w14:paraId="5CC08D07" w14:textId="77777777" w:rsidR="002343F2" w:rsidRPr="00C921B5" w:rsidRDefault="007B7F16" w:rsidP="001C2C2E">
            <w:pPr>
              <w:pBdr>
                <w:bottom w:val="single" w:sz="12" w:space="1" w:color="auto"/>
              </w:pBdr>
              <w:spacing w:after="20"/>
              <w:ind w:firstLine="0"/>
              <w:rPr>
                <w:sz w:val="22"/>
                <w:szCs w:val="22"/>
              </w:rPr>
            </w:pPr>
            <w:r>
              <w:rPr>
                <w:sz w:val="22"/>
                <w:szCs w:val="22"/>
              </w:rPr>
              <w:t>Н.П. Задорожный</w:t>
            </w:r>
          </w:p>
          <w:p w14:paraId="61EF1A83" w14:textId="77777777" w:rsidR="002343F2" w:rsidRPr="00C921B5" w:rsidRDefault="002343F2" w:rsidP="001C2C2E">
            <w:pPr>
              <w:spacing w:after="20"/>
              <w:ind w:firstLine="0"/>
              <w:rPr>
                <w:szCs w:val="28"/>
              </w:rPr>
            </w:pPr>
            <w:r w:rsidRPr="00C921B5">
              <w:rPr>
                <w:sz w:val="16"/>
                <w:szCs w:val="16"/>
              </w:rPr>
              <w:t xml:space="preserve">      инициалы и фамилия  </w:t>
            </w:r>
          </w:p>
        </w:tc>
      </w:tr>
      <w:tr w:rsidR="002343F2" w14:paraId="776CFDCF" w14:textId="77777777" w:rsidTr="001C2C2E">
        <w:tc>
          <w:tcPr>
            <w:tcW w:w="4252" w:type="dxa"/>
          </w:tcPr>
          <w:p w14:paraId="18FCA7EE" w14:textId="77777777" w:rsidR="002343F2" w:rsidRPr="007F7675" w:rsidRDefault="002343F2" w:rsidP="001C2C2E">
            <w:pPr>
              <w:spacing w:after="20"/>
              <w:ind w:firstLine="0"/>
              <w:rPr>
                <w:b/>
                <w:szCs w:val="28"/>
              </w:rPr>
            </w:pPr>
          </w:p>
        </w:tc>
        <w:tc>
          <w:tcPr>
            <w:tcW w:w="2197" w:type="dxa"/>
          </w:tcPr>
          <w:p w14:paraId="2FC30B56" w14:textId="77777777" w:rsidR="002343F2" w:rsidRPr="00C921B5" w:rsidRDefault="002343F2" w:rsidP="001C2C2E">
            <w:pPr>
              <w:ind w:left="510" w:firstLine="0"/>
            </w:pPr>
          </w:p>
        </w:tc>
        <w:tc>
          <w:tcPr>
            <w:tcW w:w="2198" w:type="dxa"/>
          </w:tcPr>
          <w:p w14:paraId="6896ACB8" w14:textId="77777777" w:rsidR="002343F2" w:rsidRPr="00C921B5" w:rsidRDefault="002343F2" w:rsidP="001C2C2E">
            <w:pPr>
              <w:ind w:left="510" w:firstLine="0"/>
            </w:pPr>
          </w:p>
        </w:tc>
      </w:tr>
      <w:tr w:rsidR="002343F2" w14:paraId="1469ECA1" w14:textId="77777777" w:rsidTr="001C2C2E">
        <w:tc>
          <w:tcPr>
            <w:tcW w:w="4252" w:type="dxa"/>
          </w:tcPr>
          <w:p w14:paraId="2B51EEC7" w14:textId="77777777" w:rsidR="002343F2" w:rsidRPr="007F7675" w:rsidRDefault="002343F2" w:rsidP="001C2C2E">
            <w:pPr>
              <w:spacing w:after="20"/>
              <w:ind w:firstLine="0"/>
              <w:rPr>
                <w:b/>
                <w:szCs w:val="28"/>
              </w:rPr>
            </w:pPr>
            <w:r w:rsidRPr="007F7675">
              <w:rPr>
                <w:b/>
                <w:szCs w:val="28"/>
              </w:rPr>
              <w:t>Руководитель</w:t>
            </w:r>
          </w:p>
        </w:tc>
        <w:tc>
          <w:tcPr>
            <w:tcW w:w="2197" w:type="dxa"/>
          </w:tcPr>
          <w:p w14:paraId="01421673" w14:textId="77777777" w:rsidR="002343F2" w:rsidRPr="00C921B5" w:rsidRDefault="002343F2" w:rsidP="001C2C2E">
            <w:pPr>
              <w:ind w:left="510" w:firstLine="0"/>
            </w:pPr>
          </w:p>
        </w:tc>
        <w:tc>
          <w:tcPr>
            <w:tcW w:w="2198" w:type="dxa"/>
          </w:tcPr>
          <w:p w14:paraId="5F63D832" w14:textId="77777777" w:rsidR="002343F2" w:rsidRPr="00C921B5" w:rsidRDefault="002343F2" w:rsidP="001C2C2E">
            <w:pPr>
              <w:ind w:left="510" w:firstLine="0"/>
            </w:pPr>
          </w:p>
        </w:tc>
      </w:tr>
      <w:tr w:rsidR="002343F2" w14:paraId="6DC2E007" w14:textId="77777777" w:rsidTr="001C2C2E">
        <w:tc>
          <w:tcPr>
            <w:tcW w:w="4252" w:type="dxa"/>
          </w:tcPr>
          <w:p w14:paraId="3EA7A219" w14:textId="77777777" w:rsidR="002343F2" w:rsidRPr="00C921B5" w:rsidRDefault="00982E8D" w:rsidP="001C2C2E">
            <w:pPr>
              <w:spacing w:after="20"/>
              <w:ind w:firstLine="0"/>
              <w:rPr>
                <w:b/>
                <w:szCs w:val="28"/>
              </w:rPr>
            </w:pPr>
            <w:r>
              <w:rPr>
                <w:szCs w:val="28"/>
              </w:rPr>
              <w:t>Ассистент</w:t>
            </w:r>
          </w:p>
        </w:tc>
        <w:tc>
          <w:tcPr>
            <w:tcW w:w="2197" w:type="dxa"/>
          </w:tcPr>
          <w:p w14:paraId="4002691B" w14:textId="77777777" w:rsidR="002343F2" w:rsidRPr="00C921B5" w:rsidRDefault="002343F2" w:rsidP="001C2C2E">
            <w:pPr>
              <w:pBdr>
                <w:bottom w:val="single" w:sz="12" w:space="1" w:color="auto"/>
              </w:pBdr>
              <w:rPr>
                <w:sz w:val="22"/>
                <w:szCs w:val="22"/>
              </w:rPr>
            </w:pPr>
          </w:p>
          <w:p w14:paraId="37870A59" w14:textId="77777777" w:rsidR="002343F2" w:rsidRPr="00C921B5" w:rsidRDefault="002343F2" w:rsidP="001C2C2E">
            <w:r w:rsidRPr="00C921B5">
              <w:rPr>
                <w:sz w:val="16"/>
                <w:szCs w:val="16"/>
              </w:rPr>
              <w:t xml:space="preserve">подпись, дата               </w:t>
            </w:r>
          </w:p>
        </w:tc>
        <w:tc>
          <w:tcPr>
            <w:tcW w:w="2198" w:type="dxa"/>
          </w:tcPr>
          <w:p w14:paraId="52A4D47E" w14:textId="77777777" w:rsidR="002343F2" w:rsidRPr="00D8303C" w:rsidRDefault="00982E8D" w:rsidP="001C2C2E">
            <w:pPr>
              <w:pBdr>
                <w:bottom w:val="single" w:sz="12" w:space="1" w:color="auto"/>
              </w:pBdr>
              <w:spacing w:after="20"/>
              <w:ind w:firstLine="0"/>
              <w:rPr>
                <w:szCs w:val="28"/>
              </w:rPr>
            </w:pPr>
            <w:r w:rsidRPr="00D8303C">
              <w:rPr>
                <w:szCs w:val="28"/>
              </w:rPr>
              <w:t>А</w:t>
            </w:r>
            <w:r w:rsidR="002343F2" w:rsidRPr="00D8303C">
              <w:rPr>
                <w:szCs w:val="28"/>
              </w:rPr>
              <w:t>.</w:t>
            </w:r>
            <w:r w:rsidRPr="00D8303C">
              <w:rPr>
                <w:szCs w:val="28"/>
              </w:rPr>
              <w:t>Н</w:t>
            </w:r>
            <w:r w:rsidR="002343F2" w:rsidRPr="00D8303C">
              <w:rPr>
                <w:szCs w:val="28"/>
              </w:rPr>
              <w:t xml:space="preserve">. </w:t>
            </w:r>
            <w:r w:rsidRPr="00D8303C">
              <w:rPr>
                <w:szCs w:val="28"/>
              </w:rPr>
              <w:t>Щербакова</w:t>
            </w:r>
          </w:p>
          <w:p w14:paraId="1878CFA6" w14:textId="77777777" w:rsidR="002343F2" w:rsidRPr="00C921B5" w:rsidRDefault="002343F2" w:rsidP="001C2C2E">
            <w:pPr>
              <w:spacing w:after="20"/>
              <w:ind w:firstLine="0"/>
              <w:rPr>
                <w:szCs w:val="28"/>
              </w:rPr>
            </w:pPr>
            <w:r w:rsidRPr="00C921B5">
              <w:rPr>
                <w:sz w:val="16"/>
                <w:szCs w:val="16"/>
              </w:rPr>
              <w:t xml:space="preserve">      инициалы и фамилия  </w:t>
            </w:r>
          </w:p>
        </w:tc>
      </w:tr>
    </w:tbl>
    <w:p w14:paraId="68196CBE" w14:textId="77777777" w:rsidR="002343F2" w:rsidRDefault="002343F2" w:rsidP="002343F2">
      <w:pPr>
        <w:spacing w:after="20"/>
        <w:ind w:left="5670" w:hanging="5528"/>
        <w:rPr>
          <w:b/>
          <w:szCs w:val="28"/>
        </w:rPr>
      </w:pPr>
    </w:p>
    <w:p w14:paraId="326DAD22" w14:textId="77777777" w:rsidR="002343F2" w:rsidRDefault="002343F2" w:rsidP="002343F2">
      <w:pPr>
        <w:spacing w:after="20"/>
        <w:rPr>
          <w:b/>
          <w:szCs w:val="28"/>
        </w:rPr>
      </w:pPr>
    </w:p>
    <w:p w14:paraId="3497D1B6" w14:textId="77777777" w:rsidR="002343F2" w:rsidRDefault="002343F2" w:rsidP="002343F2">
      <w:pPr>
        <w:spacing w:after="20"/>
        <w:rPr>
          <w:b/>
          <w:szCs w:val="28"/>
        </w:rPr>
      </w:pPr>
    </w:p>
    <w:p w14:paraId="3F54FD39" w14:textId="77777777" w:rsidR="002343F2" w:rsidRDefault="002343F2" w:rsidP="002343F2">
      <w:pPr>
        <w:spacing w:after="20"/>
        <w:rPr>
          <w:b/>
          <w:szCs w:val="28"/>
        </w:rPr>
      </w:pPr>
    </w:p>
    <w:tbl>
      <w:tblPr>
        <w:tblStyle w:val="a3"/>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0"/>
        <w:gridCol w:w="2977"/>
      </w:tblGrid>
      <w:tr w:rsidR="002343F2" w14:paraId="2E29CA3B" w14:textId="77777777" w:rsidTr="002343F2">
        <w:tc>
          <w:tcPr>
            <w:tcW w:w="5670" w:type="dxa"/>
          </w:tcPr>
          <w:p w14:paraId="3A833FD6" w14:textId="77777777" w:rsidR="002343F2" w:rsidRDefault="002343F2" w:rsidP="001C2C2E">
            <w:pPr>
              <w:spacing w:after="20"/>
              <w:ind w:firstLine="0"/>
              <w:rPr>
                <w:b/>
                <w:szCs w:val="28"/>
              </w:rPr>
            </w:pPr>
            <w:r w:rsidRPr="007F7675">
              <w:rPr>
                <w:b/>
                <w:szCs w:val="28"/>
              </w:rPr>
              <w:t xml:space="preserve">Курсовая работа защищена с оценкой </w:t>
            </w:r>
          </w:p>
        </w:tc>
        <w:tc>
          <w:tcPr>
            <w:tcW w:w="2977" w:type="dxa"/>
          </w:tcPr>
          <w:p w14:paraId="5834BD32" w14:textId="77777777" w:rsidR="002343F2" w:rsidRDefault="002343F2" w:rsidP="001C2C2E">
            <w:pPr>
              <w:spacing w:after="20"/>
              <w:ind w:firstLine="0"/>
              <w:rPr>
                <w:b/>
                <w:szCs w:val="28"/>
              </w:rPr>
            </w:pPr>
            <w:r w:rsidRPr="007F7675">
              <w:rPr>
                <w:b/>
                <w:szCs w:val="28"/>
              </w:rPr>
              <w:t>__________</w:t>
            </w:r>
          </w:p>
          <w:p w14:paraId="7A4B19CD" w14:textId="77777777" w:rsidR="002343F2" w:rsidRDefault="002343F2" w:rsidP="001C2C2E">
            <w:pPr>
              <w:spacing w:after="20"/>
              <w:ind w:firstLine="0"/>
              <w:rPr>
                <w:b/>
                <w:szCs w:val="28"/>
              </w:rPr>
            </w:pPr>
          </w:p>
        </w:tc>
      </w:tr>
      <w:tr w:rsidR="002343F2" w14:paraId="09F41BB6" w14:textId="77777777" w:rsidTr="002343F2">
        <w:tc>
          <w:tcPr>
            <w:tcW w:w="5670" w:type="dxa"/>
          </w:tcPr>
          <w:p w14:paraId="143FFD8C" w14:textId="77777777" w:rsidR="002343F2" w:rsidRDefault="002343F2" w:rsidP="001C2C2E">
            <w:pPr>
              <w:spacing w:after="20"/>
              <w:ind w:firstLine="0"/>
              <w:rPr>
                <w:b/>
                <w:szCs w:val="28"/>
              </w:rPr>
            </w:pPr>
            <w:r>
              <w:rPr>
                <w:b/>
                <w:szCs w:val="28"/>
              </w:rPr>
              <w:t>Руководитель         _____</w:t>
            </w:r>
            <w:r w:rsidRPr="007F7675">
              <w:rPr>
                <w:b/>
                <w:szCs w:val="28"/>
              </w:rPr>
              <w:t>__________</w:t>
            </w:r>
          </w:p>
          <w:p w14:paraId="75EE9B9A" w14:textId="77777777" w:rsidR="002343F2" w:rsidRDefault="002343F2" w:rsidP="001C2C2E">
            <w:pPr>
              <w:spacing w:after="20"/>
              <w:ind w:firstLine="0"/>
              <w:rPr>
                <w:b/>
                <w:szCs w:val="28"/>
              </w:rPr>
            </w:pPr>
            <w:r w:rsidRPr="00336EA9">
              <w:rPr>
                <w:sz w:val="16"/>
                <w:szCs w:val="16"/>
              </w:rPr>
              <w:t xml:space="preserve">(подпись)  </w:t>
            </w:r>
          </w:p>
        </w:tc>
        <w:tc>
          <w:tcPr>
            <w:tcW w:w="2977" w:type="dxa"/>
          </w:tcPr>
          <w:p w14:paraId="5DD4688A" w14:textId="77777777" w:rsidR="002343F2" w:rsidRDefault="00982E8D" w:rsidP="001C2C2E">
            <w:pPr>
              <w:spacing w:after="20"/>
              <w:ind w:firstLine="0"/>
              <w:jc w:val="right"/>
              <w:rPr>
                <w:szCs w:val="28"/>
                <w:u w:val="single"/>
              </w:rPr>
            </w:pPr>
            <w:r>
              <w:rPr>
                <w:szCs w:val="28"/>
                <w:u w:val="single"/>
              </w:rPr>
              <w:t>А</w:t>
            </w:r>
            <w:r w:rsidR="002343F2" w:rsidRPr="00CD7343">
              <w:rPr>
                <w:szCs w:val="28"/>
                <w:u w:val="single"/>
              </w:rPr>
              <w:t>.</w:t>
            </w:r>
            <w:r>
              <w:rPr>
                <w:szCs w:val="28"/>
                <w:u w:val="single"/>
              </w:rPr>
              <w:t>Н</w:t>
            </w:r>
            <w:r w:rsidR="002343F2" w:rsidRPr="00CD7343">
              <w:rPr>
                <w:szCs w:val="28"/>
                <w:u w:val="single"/>
              </w:rPr>
              <w:t>.</w:t>
            </w:r>
            <w:r>
              <w:rPr>
                <w:szCs w:val="28"/>
                <w:u w:val="single"/>
              </w:rPr>
              <w:t xml:space="preserve"> Щербакова</w:t>
            </w:r>
          </w:p>
          <w:p w14:paraId="38BB713E" w14:textId="77777777" w:rsidR="002343F2" w:rsidRDefault="002343F2" w:rsidP="001C2C2E">
            <w:pPr>
              <w:spacing w:after="20"/>
              <w:ind w:firstLine="0"/>
              <w:jc w:val="right"/>
              <w:rPr>
                <w:b/>
                <w:szCs w:val="28"/>
              </w:rPr>
            </w:pPr>
            <w:r w:rsidRPr="00336EA9">
              <w:rPr>
                <w:sz w:val="16"/>
                <w:szCs w:val="16"/>
              </w:rPr>
              <w:t>инициалы и фамилия</w:t>
            </w:r>
          </w:p>
        </w:tc>
      </w:tr>
    </w:tbl>
    <w:p w14:paraId="74D7D3D4" w14:textId="77777777" w:rsidR="002343F2" w:rsidRDefault="002343F2" w:rsidP="002343F2">
      <w:pPr>
        <w:spacing w:after="20"/>
        <w:rPr>
          <w:b/>
          <w:szCs w:val="28"/>
        </w:rPr>
      </w:pPr>
    </w:p>
    <w:p w14:paraId="16E66D7F" w14:textId="77777777" w:rsidR="002343F2" w:rsidRDefault="002343F2" w:rsidP="002343F2">
      <w:pPr>
        <w:spacing w:after="20"/>
        <w:rPr>
          <w:b/>
          <w:szCs w:val="28"/>
        </w:rPr>
      </w:pPr>
    </w:p>
    <w:p w14:paraId="21034FD2" w14:textId="77777777" w:rsidR="002343F2" w:rsidRDefault="002343F2" w:rsidP="002343F2">
      <w:pPr>
        <w:spacing w:after="20"/>
        <w:rPr>
          <w:b/>
          <w:szCs w:val="28"/>
        </w:rPr>
      </w:pPr>
    </w:p>
    <w:p w14:paraId="1719E4FD" w14:textId="77777777" w:rsidR="002343F2" w:rsidRDefault="002343F2" w:rsidP="002343F2">
      <w:pPr>
        <w:spacing w:after="20"/>
        <w:rPr>
          <w:b/>
          <w:szCs w:val="28"/>
        </w:rPr>
      </w:pPr>
    </w:p>
    <w:p w14:paraId="57726C24" w14:textId="77777777" w:rsidR="002343F2" w:rsidRDefault="002343F2" w:rsidP="002343F2">
      <w:pPr>
        <w:spacing w:after="20"/>
        <w:rPr>
          <w:b/>
          <w:szCs w:val="28"/>
        </w:rPr>
      </w:pPr>
    </w:p>
    <w:p w14:paraId="5BAB7DB0" w14:textId="77777777" w:rsidR="002343F2" w:rsidRDefault="002343F2" w:rsidP="002343F2">
      <w:pPr>
        <w:spacing w:after="20"/>
        <w:rPr>
          <w:b/>
          <w:szCs w:val="28"/>
        </w:rPr>
      </w:pPr>
    </w:p>
    <w:p w14:paraId="5D01B642" w14:textId="77777777" w:rsidR="002343F2" w:rsidRDefault="002343F2" w:rsidP="002343F2">
      <w:pPr>
        <w:spacing w:after="20"/>
        <w:rPr>
          <w:b/>
          <w:szCs w:val="28"/>
        </w:rPr>
      </w:pPr>
    </w:p>
    <w:p w14:paraId="25B9DC58" w14:textId="77777777" w:rsidR="002343F2" w:rsidRDefault="002343F2" w:rsidP="002343F2">
      <w:pPr>
        <w:spacing w:after="20"/>
        <w:rPr>
          <w:b/>
          <w:szCs w:val="28"/>
        </w:rPr>
      </w:pPr>
    </w:p>
    <w:p w14:paraId="6646D1B1" w14:textId="77777777" w:rsidR="002343F2" w:rsidRDefault="002343F2" w:rsidP="000B5825">
      <w:pPr>
        <w:tabs>
          <w:tab w:val="clear" w:pos="992"/>
        </w:tabs>
        <w:spacing w:after="20"/>
        <w:ind w:firstLine="0"/>
        <w:jc w:val="center"/>
        <w:rPr>
          <w:b/>
          <w:szCs w:val="28"/>
        </w:rPr>
      </w:pPr>
      <w:r>
        <w:rPr>
          <w:b/>
          <w:szCs w:val="28"/>
        </w:rPr>
        <w:t>Минск 201</w:t>
      </w:r>
      <w:r w:rsidR="004F07BC">
        <w:rPr>
          <w:b/>
          <w:szCs w:val="28"/>
        </w:rPr>
        <w:t>9</w:t>
      </w:r>
      <w:r>
        <w:rPr>
          <w:b/>
          <w:szCs w:val="28"/>
        </w:rPr>
        <w:br w:type="page"/>
      </w:r>
    </w:p>
    <w:p w14:paraId="45E75635" w14:textId="77777777" w:rsidR="006F2529" w:rsidRPr="003F0661" w:rsidRDefault="006F2529" w:rsidP="003F0661">
      <w:pPr>
        <w:jc w:val="center"/>
        <w:rPr>
          <w:sz w:val="20"/>
          <w:szCs w:val="20"/>
          <w:lang w:eastAsia="ru-RU"/>
        </w:rPr>
      </w:pPr>
      <w:bookmarkStart w:id="0" w:name="_Toc25505859"/>
      <w:bookmarkStart w:id="1" w:name="_Toc25505946"/>
      <w:r w:rsidRPr="003F0661">
        <w:rPr>
          <w:sz w:val="20"/>
          <w:szCs w:val="20"/>
          <w:lang w:eastAsia="ru-RU"/>
        </w:rPr>
        <w:lastRenderedPageBreak/>
        <w:t>Учреждение образования</w:t>
      </w:r>
      <w:bookmarkEnd w:id="0"/>
      <w:bookmarkEnd w:id="1"/>
    </w:p>
    <w:p w14:paraId="56E3001A" w14:textId="77777777" w:rsidR="006F2529" w:rsidRPr="003F0661" w:rsidRDefault="006F2529" w:rsidP="003F0661">
      <w:pPr>
        <w:jc w:val="center"/>
        <w:rPr>
          <w:sz w:val="20"/>
          <w:szCs w:val="20"/>
          <w:lang w:eastAsia="ru-RU"/>
        </w:rPr>
      </w:pPr>
      <w:bookmarkStart w:id="2" w:name="_Toc25505860"/>
      <w:bookmarkStart w:id="3" w:name="_Toc25505947"/>
      <w:r w:rsidRPr="003F0661">
        <w:rPr>
          <w:sz w:val="20"/>
          <w:szCs w:val="20"/>
          <w:lang w:eastAsia="ru-RU"/>
        </w:rPr>
        <w:t>«БЕЛОРУССКИЙ ГОСУДАРСТВЕННЫЙ</w:t>
      </w:r>
      <w:r w:rsidR="00982E8D" w:rsidRPr="003F0661">
        <w:rPr>
          <w:sz w:val="20"/>
          <w:szCs w:val="20"/>
          <w:lang w:eastAsia="ru-RU"/>
        </w:rPr>
        <w:t xml:space="preserve"> </w:t>
      </w:r>
      <w:r w:rsidRPr="003F0661">
        <w:rPr>
          <w:sz w:val="20"/>
          <w:szCs w:val="20"/>
          <w:lang w:eastAsia="ru-RU"/>
        </w:rPr>
        <w:t>ТЕХНОЛОГИЧЕСКИЙ УНИВЕРСИТЕТ»</w:t>
      </w:r>
      <w:bookmarkEnd w:id="2"/>
      <w:bookmarkEnd w:id="3"/>
    </w:p>
    <w:p w14:paraId="5D87BEE9" w14:textId="77777777" w:rsidR="006F2529" w:rsidRPr="00510FEB" w:rsidRDefault="006F2529" w:rsidP="006F2529">
      <w:pPr>
        <w:rPr>
          <w:sz w:val="20"/>
          <w:szCs w:val="20"/>
        </w:rPr>
      </w:pPr>
    </w:p>
    <w:p w14:paraId="3BB3C5D7" w14:textId="77777777" w:rsidR="006F2529" w:rsidRPr="000D184F" w:rsidRDefault="006F2529" w:rsidP="006F2529">
      <w:pPr>
        <w:tabs>
          <w:tab w:val="left" w:pos="0"/>
        </w:tabs>
        <w:spacing w:line="240" w:lineRule="atLeast"/>
        <w:ind w:firstLine="0"/>
        <w:jc w:val="left"/>
        <w:rPr>
          <w:rFonts w:eastAsia="Calibri"/>
          <w:sz w:val="20"/>
          <w:szCs w:val="20"/>
        </w:rPr>
      </w:pPr>
      <w:r w:rsidRPr="000D184F">
        <w:rPr>
          <w:rFonts w:eastAsia="Calibri"/>
          <w:sz w:val="20"/>
          <w:szCs w:val="20"/>
        </w:rPr>
        <w:t xml:space="preserve">Факультет </w:t>
      </w:r>
      <w:r w:rsidR="004F07BC" w:rsidRPr="000D184F">
        <w:rPr>
          <w:rFonts w:eastAsia="Calibri"/>
          <w:sz w:val="20"/>
          <w:szCs w:val="20"/>
          <w:u w:val="single"/>
        </w:rPr>
        <w:t>информационны</w:t>
      </w:r>
      <w:r w:rsidR="004F07BC" w:rsidRPr="00510FEB">
        <w:rPr>
          <w:rFonts w:eastAsia="Calibri"/>
          <w:sz w:val="20"/>
          <w:szCs w:val="20"/>
          <w:u w:val="single"/>
        </w:rPr>
        <w:t>х</w:t>
      </w:r>
      <w:r w:rsidR="004F07BC" w:rsidRPr="000D184F">
        <w:rPr>
          <w:rFonts w:eastAsia="Calibri"/>
          <w:sz w:val="20"/>
          <w:szCs w:val="20"/>
          <w:u w:val="single"/>
        </w:rPr>
        <w:t xml:space="preserve"> </w:t>
      </w:r>
      <w:r w:rsidRPr="000D184F">
        <w:rPr>
          <w:rFonts w:eastAsia="Calibri"/>
          <w:sz w:val="20"/>
          <w:szCs w:val="20"/>
          <w:u w:val="single"/>
        </w:rPr>
        <w:t>технологи</w:t>
      </w:r>
      <w:r w:rsidRPr="00510FEB">
        <w:rPr>
          <w:rFonts w:eastAsia="Calibri"/>
          <w:sz w:val="20"/>
          <w:szCs w:val="20"/>
          <w:u w:val="single"/>
        </w:rPr>
        <w:t>й</w:t>
      </w:r>
    </w:p>
    <w:p w14:paraId="7AB990BC" w14:textId="77777777" w:rsidR="006F2529" w:rsidRPr="000D184F" w:rsidRDefault="006F2529" w:rsidP="006F2529">
      <w:pPr>
        <w:tabs>
          <w:tab w:val="left" w:pos="0"/>
        </w:tabs>
        <w:spacing w:line="240" w:lineRule="atLeast"/>
        <w:ind w:firstLine="0"/>
        <w:jc w:val="left"/>
        <w:rPr>
          <w:rFonts w:eastAsia="Calibri"/>
          <w:sz w:val="20"/>
          <w:szCs w:val="20"/>
        </w:rPr>
      </w:pPr>
      <w:r w:rsidRPr="000D184F">
        <w:rPr>
          <w:rFonts w:eastAsia="Calibri"/>
          <w:sz w:val="20"/>
          <w:szCs w:val="20"/>
        </w:rPr>
        <w:t xml:space="preserve">Кафедра </w:t>
      </w:r>
      <w:r w:rsidRPr="000D184F">
        <w:rPr>
          <w:rFonts w:eastAsia="Calibri"/>
          <w:sz w:val="20"/>
          <w:szCs w:val="20"/>
          <w:u w:val="single"/>
        </w:rPr>
        <w:t>информа</w:t>
      </w:r>
      <w:r w:rsidRPr="00510FEB">
        <w:rPr>
          <w:rFonts w:eastAsia="Calibri"/>
          <w:sz w:val="20"/>
          <w:szCs w:val="20"/>
          <w:u w:val="single"/>
        </w:rPr>
        <w:t>тики</w:t>
      </w:r>
      <w:r w:rsidRPr="000D184F">
        <w:rPr>
          <w:rFonts w:eastAsia="Calibri"/>
          <w:sz w:val="20"/>
          <w:szCs w:val="20"/>
          <w:u w:val="single"/>
        </w:rPr>
        <w:t xml:space="preserve"> и </w:t>
      </w:r>
      <w:r>
        <w:rPr>
          <w:rFonts w:eastAsia="Calibri"/>
          <w:sz w:val="20"/>
          <w:szCs w:val="20"/>
          <w:u w:val="single"/>
        </w:rPr>
        <w:t>веб-дизайна</w:t>
      </w:r>
    </w:p>
    <w:p w14:paraId="3BF26F03" w14:textId="77777777" w:rsidR="006F2529" w:rsidRPr="00510FEB" w:rsidRDefault="004F07BC" w:rsidP="004F07BC">
      <w:pPr>
        <w:ind w:firstLine="0"/>
        <w:jc w:val="left"/>
        <w:rPr>
          <w:sz w:val="20"/>
          <w:szCs w:val="20"/>
        </w:rPr>
      </w:pPr>
      <w:r w:rsidRPr="004F07BC">
        <w:rPr>
          <w:rFonts w:eastAsia="Calibri"/>
          <w:sz w:val="20"/>
          <w:szCs w:val="20"/>
        </w:rPr>
        <w:t>Специальность 1-40 05 01-03 «Информационные системы и технологии</w:t>
      </w:r>
      <w:r>
        <w:rPr>
          <w:rFonts w:eastAsia="Calibri"/>
          <w:sz w:val="20"/>
          <w:szCs w:val="20"/>
        </w:rPr>
        <w:br/>
      </w:r>
      <w:r w:rsidRPr="004F07BC">
        <w:rPr>
          <w:rFonts w:eastAsia="Calibri"/>
          <w:sz w:val="20"/>
          <w:szCs w:val="20"/>
        </w:rPr>
        <w:t xml:space="preserve"> (издательско-полиграфический комплек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6F2529" w:rsidRPr="00510FEB" w14:paraId="77F857D9" w14:textId="77777777" w:rsidTr="001C2C2E">
        <w:tc>
          <w:tcPr>
            <w:tcW w:w="4785" w:type="dxa"/>
          </w:tcPr>
          <w:p w14:paraId="5E99A386" w14:textId="77777777" w:rsidR="006F2529" w:rsidRPr="00510FEB" w:rsidRDefault="006F2529" w:rsidP="001C2C2E">
            <w:pPr>
              <w:ind w:firstLine="0"/>
              <w:rPr>
                <w:sz w:val="20"/>
                <w:szCs w:val="20"/>
              </w:rPr>
            </w:pPr>
          </w:p>
        </w:tc>
        <w:tc>
          <w:tcPr>
            <w:tcW w:w="4786" w:type="dxa"/>
          </w:tcPr>
          <w:p w14:paraId="472338ED" w14:textId="77777777" w:rsidR="006F2529" w:rsidRPr="00510FEB" w:rsidRDefault="006F2529" w:rsidP="001C2C2E">
            <w:pPr>
              <w:ind w:firstLine="0"/>
              <w:rPr>
                <w:sz w:val="20"/>
                <w:szCs w:val="20"/>
              </w:rPr>
            </w:pPr>
            <w:r w:rsidRPr="00510FEB">
              <w:rPr>
                <w:sz w:val="20"/>
                <w:szCs w:val="20"/>
              </w:rPr>
              <w:t>Утверждаю</w:t>
            </w:r>
          </w:p>
          <w:p w14:paraId="2D4BAF7F" w14:textId="77777777" w:rsidR="006F2529" w:rsidRPr="00510FEB" w:rsidRDefault="006F2529" w:rsidP="001C2C2E">
            <w:pPr>
              <w:ind w:firstLine="0"/>
              <w:rPr>
                <w:sz w:val="20"/>
                <w:szCs w:val="20"/>
              </w:rPr>
            </w:pPr>
            <w:r w:rsidRPr="00510FEB">
              <w:rPr>
                <w:sz w:val="20"/>
                <w:szCs w:val="20"/>
              </w:rPr>
              <w:t xml:space="preserve">Заведующий кафедрой </w:t>
            </w:r>
          </w:p>
          <w:p w14:paraId="4B9854FB" w14:textId="77777777" w:rsidR="006F2529" w:rsidRPr="00510FEB" w:rsidRDefault="006F2529" w:rsidP="001C2C2E">
            <w:pPr>
              <w:ind w:firstLine="0"/>
              <w:rPr>
                <w:sz w:val="20"/>
                <w:szCs w:val="20"/>
              </w:rPr>
            </w:pPr>
            <w:r w:rsidRPr="00510FEB">
              <w:rPr>
                <w:sz w:val="20"/>
                <w:szCs w:val="20"/>
              </w:rPr>
              <w:t>___________Д. М. Романенко</w:t>
            </w:r>
          </w:p>
          <w:p w14:paraId="2E0103B7" w14:textId="77777777" w:rsidR="006F2529" w:rsidRPr="00510FEB" w:rsidRDefault="006F2529" w:rsidP="00A9326B">
            <w:pPr>
              <w:ind w:firstLine="0"/>
              <w:rPr>
                <w:sz w:val="20"/>
                <w:szCs w:val="20"/>
              </w:rPr>
            </w:pPr>
            <w:r w:rsidRPr="00510FEB">
              <w:rPr>
                <w:sz w:val="20"/>
                <w:szCs w:val="20"/>
              </w:rPr>
              <w:t>«____</w:t>
            </w:r>
            <w:proofErr w:type="gramStart"/>
            <w:r w:rsidRPr="00510FEB">
              <w:rPr>
                <w:sz w:val="20"/>
                <w:szCs w:val="20"/>
              </w:rPr>
              <w:t>_»_</w:t>
            </w:r>
            <w:proofErr w:type="gramEnd"/>
            <w:r w:rsidRPr="00510FEB">
              <w:rPr>
                <w:sz w:val="20"/>
                <w:szCs w:val="20"/>
              </w:rPr>
              <w:t>___________201</w:t>
            </w:r>
            <w:r w:rsidR="00A9326B">
              <w:rPr>
                <w:sz w:val="20"/>
                <w:szCs w:val="20"/>
              </w:rPr>
              <w:t>_</w:t>
            </w:r>
            <w:r w:rsidRPr="00510FEB">
              <w:rPr>
                <w:sz w:val="20"/>
                <w:szCs w:val="20"/>
              </w:rPr>
              <w:t xml:space="preserve"> г.         </w:t>
            </w:r>
          </w:p>
        </w:tc>
      </w:tr>
    </w:tbl>
    <w:p w14:paraId="0D4F0DE8" w14:textId="77777777" w:rsidR="006F2529" w:rsidRPr="00510FEB" w:rsidRDefault="006F2529" w:rsidP="006F2529">
      <w:pPr>
        <w:rPr>
          <w:sz w:val="20"/>
          <w:szCs w:val="20"/>
        </w:rPr>
      </w:pPr>
    </w:p>
    <w:p w14:paraId="2CD52A51" w14:textId="77777777" w:rsidR="006F2529" w:rsidRPr="00510FEB" w:rsidRDefault="006F2529" w:rsidP="006F2529">
      <w:pPr>
        <w:rPr>
          <w:sz w:val="20"/>
          <w:szCs w:val="20"/>
        </w:rPr>
      </w:pPr>
    </w:p>
    <w:p w14:paraId="08C51F46" w14:textId="77777777" w:rsidR="006F2529" w:rsidRPr="00510FEB" w:rsidRDefault="006F2529" w:rsidP="006F2529">
      <w:pPr>
        <w:ind w:firstLine="0"/>
        <w:jc w:val="center"/>
        <w:rPr>
          <w:b/>
          <w:sz w:val="20"/>
          <w:szCs w:val="20"/>
        </w:rPr>
      </w:pPr>
    </w:p>
    <w:p w14:paraId="0D4D7C9A" w14:textId="77777777" w:rsidR="006F2529" w:rsidRPr="00510FEB" w:rsidRDefault="006F2529" w:rsidP="006F2529">
      <w:pPr>
        <w:ind w:firstLine="0"/>
        <w:jc w:val="center"/>
        <w:rPr>
          <w:b/>
          <w:sz w:val="20"/>
          <w:szCs w:val="20"/>
        </w:rPr>
      </w:pPr>
      <w:r w:rsidRPr="00510FEB">
        <w:rPr>
          <w:b/>
          <w:sz w:val="20"/>
          <w:szCs w:val="20"/>
        </w:rPr>
        <w:t>Задание</w:t>
      </w:r>
    </w:p>
    <w:p w14:paraId="70B1CDF3" w14:textId="77777777" w:rsidR="006F2529" w:rsidRPr="00510FEB" w:rsidRDefault="006F2529" w:rsidP="006F2529">
      <w:pPr>
        <w:ind w:firstLine="0"/>
        <w:jc w:val="center"/>
        <w:rPr>
          <w:sz w:val="20"/>
          <w:szCs w:val="20"/>
        </w:rPr>
      </w:pPr>
      <w:r w:rsidRPr="00510FEB">
        <w:rPr>
          <w:sz w:val="20"/>
          <w:szCs w:val="20"/>
        </w:rPr>
        <w:t>по курсовой работе</w:t>
      </w:r>
    </w:p>
    <w:p w14:paraId="7036D158" w14:textId="77777777" w:rsidR="006F2529" w:rsidRPr="00510FEB" w:rsidRDefault="006F2529" w:rsidP="006F2529">
      <w:pPr>
        <w:ind w:firstLine="0"/>
        <w:jc w:val="center"/>
        <w:rPr>
          <w:rFonts w:eastAsia="Calibri"/>
          <w:sz w:val="20"/>
          <w:szCs w:val="20"/>
          <w:u w:val="single"/>
        </w:rPr>
      </w:pPr>
      <w:r w:rsidRPr="00510FEB">
        <w:rPr>
          <w:sz w:val="20"/>
          <w:szCs w:val="20"/>
        </w:rPr>
        <w:t>дисциплина «</w:t>
      </w:r>
      <w:r w:rsidRPr="00510FEB">
        <w:rPr>
          <w:rFonts w:eastAsia="Calibri"/>
          <w:sz w:val="20"/>
          <w:szCs w:val="20"/>
          <w:u w:val="single"/>
        </w:rPr>
        <w:t>Дизайн и юзабилити интерфейса пользователя</w:t>
      </w:r>
      <w:r w:rsidRPr="000D184F">
        <w:rPr>
          <w:rFonts w:eastAsia="Calibri"/>
          <w:sz w:val="20"/>
          <w:szCs w:val="20"/>
          <w:u w:val="single"/>
        </w:rPr>
        <w:t>»</w:t>
      </w:r>
    </w:p>
    <w:p w14:paraId="020A16BB" w14:textId="77777777" w:rsidR="006F2529" w:rsidRPr="00510FEB" w:rsidRDefault="006F2529" w:rsidP="006F2529">
      <w:pPr>
        <w:ind w:firstLine="0"/>
        <w:jc w:val="center"/>
        <w:rPr>
          <w:sz w:val="20"/>
          <w:szCs w:val="20"/>
        </w:rPr>
      </w:pPr>
    </w:p>
    <w:p w14:paraId="5816BDDA" w14:textId="77777777" w:rsidR="006F2529" w:rsidRPr="00510FEB" w:rsidRDefault="006F2529" w:rsidP="006F2529">
      <w:pPr>
        <w:ind w:firstLine="0"/>
        <w:jc w:val="center"/>
        <w:rPr>
          <w:sz w:val="20"/>
          <w:szCs w:val="20"/>
        </w:rPr>
      </w:pPr>
    </w:p>
    <w:p w14:paraId="7B7E3DB2" w14:textId="77777777" w:rsidR="006F2529" w:rsidRPr="00510FEB" w:rsidRDefault="007B7F16" w:rsidP="006F2529">
      <w:pPr>
        <w:ind w:firstLine="0"/>
        <w:rPr>
          <w:sz w:val="20"/>
          <w:szCs w:val="20"/>
        </w:rPr>
      </w:pPr>
      <w:r>
        <w:rPr>
          <w:sz w:val="20"/>
          <w:szCs w:val="20"/>
        </w:rPr>
        <w:t>Студенту</w:t>
      </w:r>
      <w:r w:rsidRPr="00A93CA5">
        <w:rPr>
          <w:sz w:val="20"/>
          <w:szCs w:val="20"/>
          <w:u w:val="single"/>
        </w:rPr>
        <w:t xml:space="preserve"> </w:t>
      </w:r>
      <w:r w:rsidRPr="007B7F16">
        <w:rPr>
          <w:sz w:val="20"/>
          <w:szCs w:val="20"/>
          <w:u w:val="single"/>
        </w:rPr>
        <w:t>Задорожному Никите Павловичу</w:t>
      </w:r>
      <w:r w:rsidR="006F2529" w:rsidRPr="00510FEB">
        <w:rPr>
          <w:sz w:val="20"/>
          <w:szCs w:val="20"/>
        </w:rPr>
        <w:t>_______________________</w:t>
      </w:r>
    </w:p>
    <w:p w14:paraId="3511BCEB" w14:textId="77777777" w:rsidR="006F2529" w:rsidRPr="00510FEB" w:rsidRDefault="007B7F16" w:rsidP="006F2529">
      <w:pPr>
        <w:pStyle w:val="a4"/>
        <w:numPr>
          <w:ilvl w:val="0"/>
          <w:numId w:val="1"/>
        </w:numPr>
        <w:ind w:left="284" w:hanging="284"/>
        <w:rPr>
          <w:rFonts w:ascii="Times New Roman" w:hAnsi="Times New Roman"/>
          <w:sz w:val="20"/>
          <w:szCs w:val="20"/>
        </w:rPr>
      </w:pPr>
      <w:r>
        <w:rPr>
          <w:rFonts w:ascii="Times New Roman" w:hAnsi="Times New Roman"/>
          <w:sz w:val="20"/>
          <w:szCs w:val="20"/>
        </w:rPr>
        <w:t>Тема</w:t>
      </w:r>
      <w:r w:rsidRPr="007B7F16">
        <w:rPr>
          <w:bCs/>
          <w:szCs w:val="28"/>
          <w:u w:val="single"/>
        </w:rPr>
        <w:t xml:space="preserve"> </w:t>
      </w:r>
      <w:r w:rsidRPr="007B7F16">
        <w:rPr>
          <w:rFonts w:ascii="Times New Roman" w:hAnsi="Times New Roman"/>
          <w:bCs/>
          <w:sz w:val="20"/>
          <w:szCs w:val="20"/>
          <w:u w:val="single"/>
        </w:rPr>
        <w:t>Разработка пользовательских интерфейсов сайта онлайн фильмов</w:t>
      </w:r>
      <w:r w:rsidRPr="007B7F16">
        <w:rPr>
          <w:rFonts w:ascii="Times New Roman" w:hAnsi="Times New Roman"/>
          <w:szCs w:val="20"/>
        </w:rPr>
        <w:t xml:space="preserve"> </w:t>
      </w:r>
    </w:p>
    <w:p w14:paraId="0489428A" w14:textId="77777777" w:rsidR="006F2529" w:rsidRPr="00510FEB" w:rsidRDefault="006F2529" w:rsidP="006F2529">
      <w:pPr>
        <w:pStyle w:val="a4"/>
        <w:numPr>
          <w:ilvl w:val="0"/>
          <w:numId w:val="1"/>
        </w:numPr>
        <w:ind w:left="284" w:hanging="284"/>
        <w:rPr>
          <w:rFonts w:ascii="Times New Roman" w:hAnsi="Times New Roman"/>
          <w:sz w:val="20"/>
          <w:szCs w:val="20"/>
        </w:rPr>
      </w:pPr>
      <w:r w:rsidRPr="00510FEB">
        <w:rPr>
          <w:rFonts w:ascii="Times New Roman" w:hAnsi="Times New Roman"/>
          <w:sz w:val="20"/>
          <w:szCs w:val="20"/>
        </w:rPr>
        <w:t>Сроки защиты «___</w:t>
      </w:r>
      <w:proofErr w:type="gramStart"/>
      <w:r w:rsidRPr="00510FEB">
        <w:rPr>
          <w:rFonts w:ascii="Times New Roman" w:hAnsi="Times New Roman"/>
          <w:sz w:val="20"/>
          <w:szCs w:val="20"/>
        </w:rPr>
        <w:t>_»_</w:t>
      </w:r>
      <w:proofErr w:type="gramEnd"/>
      <w:r w:rsidRPr="00510FEB">
        <w:rPr>
          <w:rFonts w:ascii="Times New Roman" w:hAnsi="Times New Roman"/>
          <w:sz w:val="20"/>
          <w:szCs w:val="20"/>
        </w:rPr>
        <w:t>______________201</w:t>
      </w:r>
      <w:r w:rsidR="00A9326B">
        <w:rPr>
          <w:rFonts w:ascii="Times New Roman" w:hAnsi="Times New Roman"/>
          <w:sz w:val="20"/>
          <w:szCs w:val="20"/>
        </w:rPr>
        <w:t>_</w:t>
      </w:r>
      <w:r w:rsidRPr="00510FEB">
        <w:rPr>
          <w:rFonts w:ascii="Times New Roman" w:hAnsi="Times New Roman"/>
          <w:sz w:val="20"/>
          <w:szCs w:val="20"/>
        </w:rPr>
        <w:t xml:space="preserve"> г.</w:t>
      </w:r>
    </w:p>
    <w:p w14:paraId="20CA6055" w14:textId="77777777" w:rsidR="006F2529" w:rsidRPr="00510FEB" w:rsidRDefault="006F2529" w:rsidP="006F2529">
      <w:pPr>
        <w:pStyle w:val="a4"/>
        <w:numPr>
          <w:ilvl w:val="0"/>
          <w:numId w:val="1"/>
        </w:numPr>
        <w:ind w:left="284" w:hanging="284"/>
        <w:rPr>
          <w:rFonts w:ascii="Times New Roman" w:hAnsi="Times New Roman"/>
          <w:sz w:val="20"/>
          <w:szCs w:val="20"/>
        </w:rPr>
      </w:pPr>
      <w:r w:rsidRPr="00510FEB">
        <w:rPr>
          <w:rFonts w:ascii="Times New Roman" w:hAnsi="Times New Roman"/>
          <w:sz w:val="20"/>
          <w:szCs w:val="20"/>
        </w:rPr>
        <w:t>Содержание пояснительной записки курсовой работы</w:t>
      </w:r>
      <w:r w:rsidRPr="00510FEB">
        <w:rPr>
          <w:rFonts w:ascii="Times New Roman" w:hAnsi="Times New Roman"/>
          <w:sz w:val="20"/>
          <w:szCs w:val="20"/>
        </w:rPr>
        <w:br/>
        <w:t xml:space="preserve">Пояснительная записка по курсовой работе должна быть выполнена в текстовом редакторе </w:t>
      </w:r>
      <w:r w:rsidRPr="00510FEB">
        <w:rPr>
          <w:rFonts w:ascii="Times New Roman" w:hAnsi="Times New Roman"/>
          <w:sz w:val="20"/>
          <w:szCs w:val="20"/>
          <w:lang w:val="en-US"/>
        </w:rPr>
        <w:t>Word</w:t>
      </w:r>
      <w:r w:rsidRPr="00510FEB">
        <w:rPr>
          <w:rFonts w:ascii="Times New Roman" w:hAnsi="Times New Roman"/>
          <w:sz w:val="20"/>
          <w:szCs w:val="20"/>
        </w:rPr>
        <w:t xml:space="preserve">. </w:t>
      </w:r>
      <w:r w:rsidRPr="00510FEB">
        <w:rPr>
          <w:rFonts w:ascii="Times New Roman" w:hAnsi="Times New Roman"/>
          <w:sz w:val="20"/>
          <w:szCs w:val="20"/>
        </w:rPr>
        <w:br/>
        <w:t>Она должна включать:</w:t>
      </w:r>
      <w:r w:rsidRPr="00510FEB">
        <w:rPr>
          <w:rFonts w:ascii="Times New Roman" w:hAnsi="Times New Roman"/>
          <w:sz w:val="20"/>
          <w:szCs w:val="20"/>
        </w:rPr>
        <w:br/>
        <w:t>а) титульный лист; б) задание по курсовой работе; в) введение; г) описание поставленной в работе задачи и этапов ее выполнения; д) литературу; е) оглавление.</w:t>
      </w:r>
      <w:r w:rsidRPr="00510FEB">
        <w:rPr>
          <w:rFonts w:ascii="Times New Roman" w:hAnsi="Times New Roman"/>
          <w:sz w:val="20"/>
          <w:szCs w:val="20"/>
        </w:rPr>
        <w:br/>
        <w:t>Форма представления выполненной курсовой работы:</w:t>
      </w:r>
      <w:r w:rsidRPr="00510FEB">
        <w:rPr>
          <w:rFonts w:ascii="Times New Roman" w:hAnsi="Times New Roman"/>
          <w:sz w:val="20"/>
          <w:szCs w:val="20"/>
        </w:rPr>
        <w:br/>
        <w:t>В печатном виде необходимо представить пояснительную записку.</w:t>
      </w:r>
      <w:r w:rsidRPr="00510FEB">
        <w:rPr>
          <w:rFonts w:ascii="Times New Roman" w:hAnsi="Times New Roman"/>
          <w:sz w:val="20"/>
          <w:szCs w:val="20"/>
        </w:rPr>
        <w:br/>
        <w:t>В электронном виде – файлы выполненной работы и пояснительную записку.</w:t>
      </w:r>
    </w:p>
    <w:p w14:paraId="0EDE5933" w14:textId="77777777" w:rsidR="006F2529" w:rsidRPr="00510FEB" w:rsidRDefault="006F2529" w:rsidP="006F2529">
      <w:pPr>
        <w:pStyle w:val="a4"/>
        <w:numPr>
          <w:ilvl w:val="0"/>
          <w:numId w:val="1"/>
        </w:numPr>
        <w:ind w:left="284" w:hanging="284"/>
        <w:rPr>
          <w:rFonts w:ascii="Times New Roman" w:hAnsi="Times New Roman"/>
          <w:sz w:val="20"/>
          <w:szCs w:val="20"/>
        </w:rPr>
      </w:pPr>
      <w:proofErr w:type="spellStart"/>
      <w:r w:rsidRPr="00510FEB">
        <w:rPr>
          <w:rFonts w:ascii="Times New Roman" w:hAnsi="Times New Roman"/>
          <w:sz w:val="20"/>
          <w:szCs w:val="20"/>
        </w:rPr>
        <w:t>Консультанты_</w:t>
      </w:r>
      <w:r w:rsidR="00982E8D">
        <w:rPr>
          <w:rFonts w:ascii="Times New Roman" w:hAnsi="Times New Roman"/>
          <w:sz w:val="20"/>
          <w:szCs w:val="20"/>
          <w:u w:val="single"/>
        </w:rPr>
        <w:t>Щербакова</w:t>
      </w:r>
      <w:proofErr w:type="spellEnd"/>
      <w:r w:rsidR="004F07BC" w:rsidRPr="004F07BC">
        <w:rPr>
          <w:rFonts w:ascii="Times New Roman" w:hAnsi="Times New Roman"/>
          <w:sz w:val="20"/>
          <w:szCs w:val="20"/>
          <w:u w:val="single"/>
        </w:rPr>
        <w:t xml:space="preserve"> </w:t>
      </w:r>
      <w:r w:rsidR="00982E8D">
        <w:rPr>
          <w:rFonts w:ascii="Times New Roman" w:hAnsi="Times New Roman"/>
          <w:sz w:val="20"/>
          <w:szCs w:val="20"/>
          <w:u w:val="single"/>
        </w:rPr>
        <w:t>А</w:t>
      </w:r>
      <w:r w:rsidR="004F07BC" w:rsidRPr="004F07BC">
        <w:rPr>
          <w:rFonts w:ascii="Times New Roman" w:hAnsi="Times New Roman"/>
          <w:sz w:val="20"/>
          <w:szCs w:val="20"/>
          <w:u w:val="single"/>
        </w:rPr>
        <w:t xml:space="preserve">. </w:t>
      </w:r>
      <w:r w:rsidR="00982E8D">
        <w:rPr>
          <w:rFonts w:ascii="Times New Roman" w:hAnsi="Times New Roman"/>
          <w:sz w:val="20"/>
          <w:szCs w:val="20"/>
          <w:u w:val="single"/>
        </w:rPr>
        <w:t>Н</w:t>
      </w:r>
      <w:r w:rsidR="004F07BC" w:rsidRPr="004F07BC">
        <w:rPr>
          <w:rFonts w:ascii="Times New Roman" w:hAnsi="Times New Roman"/>
          <w:sz w:val="20"/>
          <w:szCs w:val="20"/>
          <w:u w:val="single"/>
        </w:rPr>
        <w:t>.</w:t>
      </w:r>
      <w:r w:rsidRPr="00510FEB">
        <w:rPr>
          <w:rFonts w:ascii="Times New Roman" w:hAnsi="Times New Roman"/>
          <w:sz w:val="20"/>
          <w:szCs w:val="20"/>
        </w:rPr>
        <w:t>________________________________________</w:t>
      </w:r>
    </w:p>
    <w:p w14:paraId="0310B579" w14:textId="77777777" w:rsidR="006F2529" w:rsidRPr="00510FEB" w:rsidRDefault="006F2529" w:rsidP="006F2529">
      <w:pPr>
        <w:pStyle w:val="a4"/>
        <w:numPr>
          <w:ilvl w:val="0"/>
          <w:numId w:val="1"/>
        </w:numPr>
        <w:ind w:left="284" w:hanging="284"/>
        <w:rPr>
          <w:rFonts w:ascii="Times New Roman" w:hAnsi="Times New Roman"/>
          <w:sz w:val="20"/>
          <w:szCs w:val="20"/>
        </w:rPr>
      </w:pPr>
      <w:r w:rsidRPr="00510FEB">
        <w:rPr>
          <w:rFonts w:ascii="Times New Roman" w:hAnsi="Times New Roman"/>
          <w:sz w:val="20"/>
          <w:szCs w:val="20"/>
        </w:rPr>
        <w:t>Календарный график работы</w:t>
      </w:r>
      <w:r w:rsidRPr="00510FEB">
        <w:rPr>
          <w:rFonts w:ascii="Times New Roman" w:hAnsi="Times New Roman"/>
          <w:sz w:val="20"/>
          <w:szCs w:val="20"/>
        </w:rPr>
        <w:br/>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gridCol w:w="4984"/>
        <w:gridCol w:w="3340"/>
      </w:tblGrid>
      <w:tr w:rsidR="006F2529" w:rsidRPr="00510FEB" w14:paraId="7B36BD31" w14:textId="77777777" w:rsidTr="009C0707">
        <w:tc>
          <w:tcPr>
            <w:tcW w:w="540" w:type="dxa"/>
          </w:tcPr>
          <w:p w14:paraId="330EA26C"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5379DD4E" w14:textId="77777777" w:rsidR="006F2529" w:rsidRPr="00510FEB" w:rsidRDefault="006F2529" w:rsidP="001C2C2E">
            <w:pPr>
              <w:ind w:left="27" w:firstLine="0"/>
              <w:rPr>
                <w:sz w:val="20"/>
                <w:szCs w:val="20"/>
              </w:rPr>
            </w:pPr>
            <w:r>
              <w:rPr>
                <w:sz w:val="20"/>
                <w:szCs w:val="20"/>
              </w:rPr>
              <w:t>Сделать о</w:t>
            </w:r>
            <w:r w:rsidRPr="00510FEB">
              <w:rPr>
                <w:sz w:val="20"/>
                <w:szCs w:val="20"/>
              </w:rPr>
              <w:t>бзор основных аналогов.</w:t>
            </w:r>
          </w:p>
          <w:p w14:paraId="052BE28A" w14:textId="77777777" w:rsidR="006F2529" w:rsidRPr="00510FEB" w:rsidRDefault="007B46FE" w:rsidP="001C2C2E">
            <w:pPr>
              <w:ind w:left="27" w:firstLine="0"/>
              <w:rPr>
                <w:sz w:val="20"/>
                <w:szCs w:val="20"/>
              </w:rPr>
            </w:pPr>
            <w:hyperlink w:anchor="_Toc294777747" w:history="1">
              <w:r w:rsidR="006F2529" w:rsidRPr="00510FEB">
                <w:rPr>
                  <w:sz w:val="20"/>
                  <w:szCs w:val="20"/>
                </w:rPr>
                <w:t>Описать предметную область.</w:t>
              </w:r>
              <w:r w:rsidR="006F2529" w:rsidRPr="00510FEB">
                <w:rPr>
                  <w:webHidden/>
                  <w:sz w:val="20"/>
                  <w:szCs w:val="20"/>
                </w:rPr>
                <w:tab/>
              </w:r>
            </w:hyperlink>
          </w:p>
          <w:p w14:paraId="7F9E7C81" w14:textId="77777777" w:rsidR="006F2529" w:rsidRPr="00510FEB" w:rsidRDefault="006F2529" w:rsidP="001C2C2E">
            <w:pPr>
              <w:ind w:left="27" w:firstLine="0"/>
              <w:rPr>
                <w:sz w:val="20"/>
                <w:szCs w:val="20"/>
              </w:rPr>
            </w:pPr>
            <w:r w:rsidRPr="00510FEB">
              <w:rPr>
                <w:sz w:val="20"/>
                <w:szCs w:val="20"/>
              </w:rPr>
              <w:t>Определить цели и задачи проекта.</w:t>
            </w:r>
          </w:p>
        </w:tc>
        <w:tc>
          <w:tcPr>
            <w:tcW w:w="3340" w:type="dxa"/>
          </w:tcPr>
          <w:p w14:paraId="7E1B5FCA" w14:textId="77777777" w:rsidR="006F2529" w:rsidRPr="00D2047F" w:rsidRDefault="00D2047F" w:rsidP="009C0707">
            <w:pPr>
              <w:ind w:firstLine="0"/>
              <w:jc w:val="left"/>
              <w:rPr>
                <w:sz w:val="20"/>
                <w:szCs w:val="20"/>
              </w:rPr>
            </w:pPr>
            <w:r w:rsidRPr="00D5633D">
              <w:rPr>
                <w:b/>
                <w:sz w:val="20"/>
                <w:szCs w:val="20"/>
              </w:rPr>
              <w:t>Выполнить до</w:t>
            </w:r>
            <w:r>
              <w:rPr>
                <w:sz w:val="20"/>
                <w:szCs w:val="20"/>
              </w:rPr>
              <w:t xml:space="preserve"> 30.09.2019 г.</w:t>
            </w:r>
          </w:p>
        </w:tc>
      </w:tr>
      <w:tr w:rsidR="006F2529" w:rsidRPr="00510FEB" w14:paraId="32982509" w14:textId="77777777" w:rsidTr="009C0707">
        <w:tc>
          <w:tcPr>
            <w:tcW w:w="540" w:type="dxa"/>
          </w:tcPr>
          <w:p w14:paraId="7E0507E5"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220CC937" w14:textId="77777777" w:rsidR="006F2529" w:rsidRPr="00510FEB" w:rsidRDefault="006F2529" w:rsidP="001C2C2E">
            <w:pPr>
              <w:ind w:left="27" w:firstLine="0"/>
              <w:rPr>
                <w:sz w:val="20"/>
                <w:szCs w:val="20"/>
              </w:rPr>
            </w:pPr>
            <w:r w:rsidRPr="00510FEB">
              <w:rPr>
                <w:sz w:val="20"/>
                <w:szCs w:val="20"/>
              </w:rPr>
              <w:t>Выделить профили пользователя (разработать персонажи и сценарии пользователя).</w:t>
            </w:r>
          </w:p>
        </w:tc>
        <w:tc>
          <w:tcPr>
            <w:tcW w:w="3340" w:type="dxa"/>
          </w:tcPr>
          <w:p w14:paraId="5F90018B" w14:textId="77777777" w:rsidR="006F2529" w:rsidRPr="00510FEB" w:rsidRDefault="00D2047F" w:rsidP="009C0707">
            <w:pPr>
              <w:ind w:firstLine="0"/>
              <w:jc w:val="left"/>
              <w:rPr>
                <w:sz w:val="20"/>
                <w:szCs w:val="20"/>
              </w:rPr>
            </w:pPr>
            <w:r w:rsidRPr="00D5633D">
              <w:rPr>
                <w:b/>
                <w:sz w:val="20"/>
                <w:szCs w:val="20"/>
              </w:rPr>
              <w:t>Выполнить до</w:t>
            </w:r>
            <w:r>
              <w:rPr>
                <w:sz w:val="20"/>
                <w:szCs w:val="20"/>
              </w:rPr>
              <w:t xml:space="preserve"> 14.10.2019 г.</w:t>
            </w:r>
          </w:p>
        </w:tc>
      </w:tr>
      <w:tr w:rsidR="006F2529" w:rsidRPr="00510FEB" w14:paraId="2245B97A" w14:textId="77777777" w:rsidTr="009C0707">
        <w:tc>
          <w:tcPr>
            <w:tcW w:w="540" w:type="dxa"/>
          </w:tcPr>
          <w:p w14:paraId="11D1A78F"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3315D1E5" w14:textId="77777777" w:rsidR="006F2529" w:rsidRPr="00510FEB" w:rsidRDefault="006F2529" w:rsidP="001C2C2E">
            <w:pPr>
              <w:ind w:left="27" w:firstLine="0"/>
              <w:rPr>
                <w:sz w:val="20"/>
                <w:szCs w:val="20"/>
              </w:rPr>
            </w:pPr>
            <w:r w:rsidRPr="00510FEB">
              <w:rPr>
                <w:sz w:val="20"/>
                <w:szCs w:val="20"/>
              </w:rPr>
              <w:t>Составить информационную структуру приложения (взаимосвязи между страницами и их иерархию).</w:t>
            </w:r>
          </w:p>
        </w:tc>
        <w:tc>
          <w:tcPr>
            <w:tcW w:w="3340" w:type="dxa"/>
          </w:tcPr>
          <w:p w14:paraId="672219D4" w14:textId="77777777" w:rsidR="006F2529" w:rsidRPr="00510FEB" w:rsidRDefault="00D2047F" w:rsidP="009C0707">
            <w:pPr>
              <w:ind w:firstLine="0"/>
              <w:jc w:val="left"/>
              <w:rPr>
                <w:sz w:val="20"/>
                <w:szCs w:val="20"/>
              </w:rPr>
            </w:pPr>
            <w:r w:rsidRPr="00D5633D">
              <w:rPr>
                <w:b/>
                <w:sz w:val="20"/>
                <w:szCs w:val="20"/>
              </w:rPr>
              <w:t>Выполнить до</w:t>
            </w:r>
            <w:r>
              <w:rPr>
                <w:sz w:val="20"/>
                <w:szCs w:val="20"/>
              </w:rPr>
              <w:t xml:space="preserve"> 28.10.2019 г.</w:t>
            </w:r>
          </w:p>
        </w:tc>
      </w:tr>
      <w:tr w:rsidR="006F2529" w:rsidRPr="00510FEB" w14:paraId="57CAC4AE" w14:textId="77777777" w:rsidTr="009C0707">
        <w:tc>
          <w:tcPr>
            <w:tcW w:w="540" w:type="dxa"/>
          </w:tcPr>
          <w:p w14:paraId="67E94087"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7A5D789F" w14:textId="77777777" w:rsidR="006F2529" w:rsidRPr="00510FEB" w:rsidRDefault="006F2529" w:rsidP="001C2C2E">
            <w:pPr>
              <w:ind w:left="27" w:firstLine="0"/>
              <w:rPr>
                <w:sz w:val="20"/>
                <w:szCs w:val="20"/>
              </w:rPr>
            </w:pPr>
            <w:r w:rsidRPr="00510FEB">
              <w:rPr>
                <w:sz w:val="20"/>
                <w:szCs w:val="20"/>
              </w:rPr>
              <w:t>Построить прототипы интерфейсов.</w:t>
            </w:r>
          </w:p>
          <w:p w14:paraId="6EE95615" w14:textId="77777777" w:rsidR="006F2529" w:rsidRPr="00510FEB" w:rsidRDefault="006F2529" w:rsidP="001C2C2E">
            <w:pPr>
              <w:ind w:left="27" w:firstLine="0"/>
              <w:rPr>
                <w:sz w:val="20"/>
                <w:szCs w:val="20"/>
              </w:rPr>
            </w:pPr>
            <w:r w:rsidRPr="00510FEB">
              <w:rPr>
                <w:sz w:val="20"/>
                <w:szCs w:val="20"/>
              </w:rPr>
              <w:t>Разработать макет интерфейса.</w:t>
            </w:r>
          </w:p>
        </w:tc>
        <w:tc>
          <w:tcPr>
            <w:tcW w:w="3340" w:type="dxa"/>
          </w:tcPr>
          <w:p w14:paraId="08985A3E" w14:textId="77777777" w:rsidR="006F2529" w:rsidRPr="00510FEB" w:rsidRDefault="00D2047F" w:rsidP="009C0707">
            <w:pPr>
              <w:ind w:firstLine="0"/>
              <w:jc w:val="left"/>
              <w:rPr>
                <w:sz w:val="20"/>
                <w:szCs w:val="20"/>
              </w:rPr>
            </w:pPr>
            <w:r w:rsidRPr="00D5633D">
              <w:rPr>
                <w:b/>
                <w:sz w:val="20"/>
                <w:szCs w:val="20"/>
              </w:rPr>
              <w:t>Выполнить до</w:t>
            </w:r>
            <w:r>
              <w:rPr>
                <w:sz w:val="20"/>
                <w:szCs w:val="20"/>
              </w:rPr>
              <w:t xml:space="preserve"> </w:t>
            </w:r>
            <w:r w:rsidR="009C0707">
              <w:rPr>
                <w:sz w:val="20"/>
                <w:szCs w:val="20"/>
              </w:rPr>
              <w:t>11.11.2019 г.</w:t>
            </w:r>
          </w:p>
        </w:tc>
      </w:tr>
      <w:tr w:rsidR="006F2529" w:rsidRPr="00510FEB" w14:paraId="7F063089" w14:textId="77777777" w:rsidTr="009C0707">
        <w:tc>
          <w:tcPr>
            <w:tcW w:w="540" w:type="dxa"/>
          </w:tcPr>
          <w:p w14:paraId="18E81DFB"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1BD2E6B3" w14:textId="77777777" w:rsidR="006F2529" w:rsidRPr="00510FEB" w:rsidRDefault="006F2529" w:rsidP="001C2C2E">
            <w:pPr>
              <w:ind w:left="27" w:firstLine="0"/>
              <w:rPr>
                <w:sz w:val="20"/>
                <w:szCs w:val="20"/>
              </w:rPr>
            </w:pPr>
            <w:r w:rsidRPr="00510FEB">
              <w:rPr>
                <w:sz w:val="20"/>
                <w:szCs w:val="20"/>
              </w:rPr>
              <w:t>Разработать дизайн интерфейса (выбрать цветовую гамму, стилистику, шрифты</w:t>
            </w:r>
            <w:r>
              <w:rPr>
                <w:sz w:val="20"/>
                <w:szCs w:val="20"/>
              </w:rPr>
              <w:t xml:space="preserve">, разработать </w:t>
            </w:r>
            <w:r w:rsidR="00F56F2E">
              <w:rPr>
                <w:sz w:val="20"/>
                <w:szCs w:val="20"/>
              </w:rPr>
              <w:t xml:space="preserve">модульную сетку, </w:t>
            </w:r>
            <w:r>
              <w:rPr>
                <w:sz w:val="20"/>
                <w:szCs w:val="20"/>
              </w:rPr>
              <w:t>логотип и гайдлайн</w:t>
            </w:r>
            <w:r w:rsidRPr="00510FEB">
              <w:rPr>
                <w:sz w:val="20"/>
                <w:szCs w:val="20"/>
              </w:rPr>
              <w:t>).</w:t>
            </w:r>
          </w:p>
        </w:tc>
        <w:tc>
          <w:tcPr>
            <w:tcW w:w="3340" w:type="dxa"/>
          </w:tcPr>
          <w:p w14:paraId="04E92391" w14:textId="77777777" w:rsidR="006F2529" w:rsidRPr="00510FEB" w:rsidRDefault="009C0707" w:rsidP="009C0707">
            <w:pPr>
              <w:ind w:firstLine="0"/>
              <w:jc w:val="left"/>
              <w:rPr>
                <w:sz w:val="20"/>
                <w:szCs w:val="20"/>
              </w:rPr>
            </w:pPr>
            <w:r w:rsidRPr="00D5633D">
              <w:rPr>
                <w:b/>
                <w:sz w:val="20"/>
                <w:szCs w:val="20"/>
              </w:rPr>
              <w:t>Выполнить до</w:t>
            </w:r>
            <w:r>
              <w:rPr>
                <w:sz w:val="20"/>
                <w:szCs w:val="20"/>
              </w:rPr>
              <w:t xml:space="preserve"> 25.11.2019 г.</w:t>
            </w:r>
          </w:p>
        </w:tc>
      </w:tr>
      <w:tr w:rsidR="006F2529" w:rsidRPr="00510FEB" w14:paraId="2427584C" w14:textId="77777777" w:rsidTr="009C0707">
        <w:tc>
          <w:tcPr>
            <w:tcW w:w="540" w:type="dxa"/>
          </w:tcPr>
          <w:p w14:paraId="2B81072F"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0FFD6307" w14:textId="77777777" w:rsidR="006F2529" w:rsidRPr="00510FEB" w:rsidRDefault="006F2529" w:rsidP="001C2C2E">
            <w:pPr>
              <w:ind w:left="27" w:firstLine="0"/>
              <w:rPr>
                <w:sz w:val="20"/>
                <w:szCs w:val="20"/>
              </w:rPr>
            </w:pPr>
            <w:r w:rsidRPr="00510FEB">
              <w:rPr>
                <w:sz w:val="20"/>
                <w:szCs w:val="20"/>
              </w:rPr>
              <w:t>Проанализировать юзабилити интерфейса.</w:t>
            </w:r>
          </w:p>
          <w:p w14:paraId="06CCCBED" w14:textId="77777777" w:rsidR="006F2529" w:rsidRPr="00510FEB" w:rsidRDefault="006F2529" w:rsidP="001C2C2E">
            <w:pPr>
              <w:ind w:left="27" w:firstLine="0"/>
              <w:rPr>
                <w:sz w:val="20"/>
                <w:szCs w:val="20"/>
              </w:rPr>
            </w:pPr>
            <w:r w:rsidRPr="00510FEB">
              <w:rPr>
                <w:sz w:val="20"/>
                <w:szCs w:val="20"/>
              </w:rPr>
              <w:t>Подготовить пояснительную записку.</w:t>
            </w:r>
          </w:p>
        </w:tc>
        <w:tc>
          <w:tcPr>
            <w:tcW w:w="3340" w:type="dxa"/>
          </w:tcPr>
          <w:p w14:paraId="79B80867" w14:textId="77777777" w:rsidR="006F2529" w:rsidRPr="00510FEB" w:rsidRDefault="009C0707" w:rsidP="009C0707">
            <w:pPr>
              <w:ind w:firstLine="0"/>
              <w:jc w:val="left"/>
              <w:rPr>
                <w:sz w:val="20"/>
                <w:szCs w:val="20"/>
              </w:rPr>
            </w:pPr>
            <w:r w:rsidRPr="00D5633D">
              <w:rPr>
                <w:b/>
                <w:sz w:val="20"/>
                <w:szCs w:val="20"/>
              </w:rPr>
              <w:t>Выполнить до</w:t>
            </w:r>
            <w:r>
              <w:rPr>
                <w:sz w:val="20"/>
                <w:szCs w:val="20"/>
              </w:rPr>
              <w:t xml:space="preserve"> 09.12.2019 г.</w:t>
            </w:r>
          </w:p>
        </w:tc>
      </w:tr>
      <w:tr w:rsidR="006F2529" w:rsidRPr="00510FEB" w14:paraId="5FBB62D3" w14:textId="77777777" w:rsidTr="009C0707">
        <w:tc>
          <w:tcPr>
            <w:tcW w:w="540" w:type="dxa"/>
          </w:tcPr>
          <w:p w14:paraId="14731F46"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1F8374BB" w14:textId="77777777" w:rsidR="006F2529" w:rsidRPr="00510FEB" w:rsidRDefault="006F2529" w:rsidP="001C2C2E">
            <w:pPr>
              <w:ind w:firstLine="0"/>
              <w:rPr>
                <w:sz w:val="20"/>
                <w:szCs w:val="20"/>
              </w:rPr>
            </w:pPr>
            <w:r w:rsidRPr="00510FEB">
              <w:rPr>
                <w:sz w:val="20"/>
                <w:szCs w:val="20"/>
              </w:rPr>
              <w:t>Защита работы</w:t>
            </w:r>
          </w:p>
        </w:tc>
        <w:tc>
          <w:tcPr>
            <w:tcW w:w="3340" w:type="dxa"/>
          </w:tcPr>
          <w:p w14:paraId="1121FB89" w14:textId="77777777" w:rsidR="006F2529" w:rsidRPr="009C0707" w:rsidRDefault="009C0707" w:rsidP="009C0707">
            <w:pPr>
              <w:ind w:firstLine="0"/>
              <w:jc w:val="left"/>
              <w:rPr>
                <w:sz w:val="20"/>
                <w:szCs w:val="20"/>
              </w:rPr>
            </w:pPr>
            <w:r w:rsidRPr="00D5633D">
              <w:rPr>
                <w:b/>
                <w:sz w:val="20"/>
                <w:szCs w:val="20"/>
              </w:rPr>
              <w:t>Выполнить до</w:t>
            </w:r>
            <w:r w:rsidRPr="009C0707">
              <w:rPr>
                <w:sz w:val="20"/>
                <w:szCs w:val="20"/>
              </w:rPr>
              <w:t xml:space="preserve"> </w:t>
            </w:r>
            <w:r>
              <w:rPr>
                <w:sz w:val="20"/>
                <w:szCs w:val="20"/>
              </w:rPr>
              <w:t>16.12 – 27.12.2019 г.</w:t>
            </w:r>
          </w:p>
        </w:tc>
      </w:tr>
    </w:tbl>
    <w:p w14:paraId="32CB315D" w14:textId="77777777" w:rsidR="006F2529" w:rsidRPr="00510FEB" w:rsidRDefault="006F2529" w:rsidP="006F2529">
      <w:pPr>
        <w:spacing w:after="120"/>
        <w:ind w:firstLine="0"/>
        <w:rPr>
          <w:sz w:val="20"/>
          <w:szCs w:val="20"/>
        </w:rPr>
      </w:pPr>
      <w:r w:rsidRPr="00510FEB">
        <w:rPr>
          <w:sz w:val="20"/>
          <w:szCs w:val="20"/>
        </w:rPr>
        <w:t>Дата выдачи задания «_____</w:t>
      </w:r>
      <w:proofErr w:type="gramStart"/>
      <w:r w:rsidRPr="00510FEB">
        <w:rPr>
          <w:sz w:val="20"/>
          <w:szCs w:val="20"/>
        </w:rPr>
        <w:t>_»_</w:t>
      </w:r>
      <w:proofErr w:type="gramEnd"/>
      <w:r w:rsidRPr="00510FEB">
        <w:rPr>
          <w:sz w:val="20"/>
          <w:szCs w:val="20"/>
        </w:rPr>
        <w:t>_____201</w:t>
      </w:r>
      <w:r w:rsidR="00A9326B">
        <w:rPr>
          <w:sz w:val="20"/>
          <w:szCs w:val="20"/>
        </w:rPr>
        <w:t>_</w:t>
      </w:r>
      <w:r w:rsidRPr="00510FEB">
        <w:rPr>
          <w:sz w:val="20"/>
          <w:szCs w:val="20"/>
        </w:rPr>
        <w:t xml:space="preserve"> г.</w:t>
      </w:r>
    </w:p>
    <w:p w14:paraId="3831882A" w14:textId="77777777" w:rsidR="006F2529" w:rsidRPr="00510FEB" w:rsidRDefault="006F2529" w:rsidP="006F2529">
      <w:pPr>
        <w:ind w:firstLine="0"/>
        <w:rPr>
          <w:sz w:val="20"/>
          <w:szCs w:val="20"/>
        </w:rPr>
      </w:pPr>
      <w:r w:rsidRPr="00510FEB">
        <w:rPr>
          <w:sz w:val="20"/>
          <w:szCs w:val="20"/>
        </w:rPr>
        <w:t xml:space="preserve">Руководитель _______________ </w:t>
      </w:r>
      <w:r w:rsidR="00982E8D">
        <w:rPr>
          <w:sz w:val="20"/>
          <w:szCs w:val="20"/>
        </w:rPr>
        <w:t>А</w:t>
      </w:r>
      <w:r w:rsidRPr="00510FEB">
        <w:rPr>
          <w:sz w:val="20"/>
          <w:szCs w:val="20"/>
        </w:rPr>
        <w:t xml:space="preserve">. </w:t>
      </w:r>
      <w:r w:rsidR="00982E8D">
        <w:rPr>
          <w:sz w:val="20"/>
          <w:szCs w:val="20"/>
        </w:rPr>
        <w:t>Н</w:t>
      </w:r>
      <w:r w:rsidRPr="00510FEB">
        <w:rPr>
          <w:sz w:val="20"/>
          <w:szCs w:val="20"/>
        </w:rPr>
        <w:t xml:space="preserve">. </w:t>
      </w:r>
      <w:r w:rsidR="00982E8D">
        <w:rPr>
          <w:sz w:val="20"/>
          <w:szCs w:val="20"/>
        </w:rPr>
        <w:t>Щербакова</w:t>
      </w:r>
    </w:p>
    <w:p w14:paraId="5F4182C1" w14:textId="77777777" w:rsidR="006F2529" w:rsidRPr="00510FEB" w:rsidRDefault="006F2529" w:rsidP="006F2529">
      <w:pPr>
        <w:ind w:left="1843" w:firstLine="0"/>
        <w:rPr>
          <w:sz w:val="20"/>
          <w:szCs w:val="20"/>
          <w:vertAlign w:val="superscript"/>
        </w:rPr>
      </w:pPr>
      <w:r w:rsidRPr="00510FEB">
        <w:rPr>
          <w:sz w:val="20"/>
          <w:szCs w:val="20"/>
          <w:vertAlign w:val="superscript"/>
        </w:rPr>
        <w:t>(подпись)</w:t>
      </w:r>
    </w:p>
    <w:p w14:paraId="6F421B99" w14:textId="77777777" w:rsidR="006F2529" w:rsidRPr="003B7984" w:rsidRDefault="006F2529" w:rsidP="006F2529">
      <w:pPr>
        <w:ind w:firstLine="0"/>
        <w:rPr>
          <w:sz w:val="20"/>
          <w:szCs w:val="20"/>
        </w:rPr>
      </w:pPr>
      <w:r w:rsidRPr="00510FEB">
        <w:rPr>
          <w:sz w:val="20"/>
          <w:szCs w:val="20"/>
        </w:rPr>
        <w:t xml:space="preserve">Задание принял к исполнению __________________ </w:t>
      </w:r>
      <w:r w:rsidR="003B7984">
        <w:rPr>
          <w:sz w:val="20"/>
          <w:szCs w:val="20"/>
        </w:rPr>
        <w:t>Задорожный Никита Павлович</w:t>
      </w:r>
    </w:p>
    <w:p w14:paraId="5629B597" w14:textId="77777777" w:rsidR="00346A75" w:rsidRDefault="006F2529" w:rsidP="006F2529">
      <w:pPr>
        <w:ind w:left="1843" w:firstLine="0"/>
        <w:rPr>
          <w:sz w:val="20"/>
          <w:szCs w:val="20"/>
          <w:vertAlign w:val="superscript"/>
        </w:rPr>
      </w:pPr>
      <w:r w:rsidRPr="00510FEB">
        <w:rPr>
          <w:sz w:val="20"/>
          <w:szCs w:val="20"/>
          <w:vertAlign w:val="superscript"/>
        </w:rPr>
        <w:t xml:space="preserve">                                              (подпись)</w:t>
      </w:r>
    </w:p>
    <w:p w14:paraId="1928492F" w14:textId="77777777" w:rsidR="00346A75" w:rsidRDefault="00346A75">
      <w:pPr>
        <w:tabs>
          <w:tab w:val="clear" w:pos="992"/>
        </w:tabs>
        <w:spacing w:after="200" w:line="276" w:lineRule="auto"/>
        <w:ind w:firstLine="0"/>
        <w:jc w:val="left"/>
        <w:rPr>
          <w:sz w:val="20"/>
          <w:szCs w:val="20"/>
          <w:vertAlign w:val="superscript"/>
        </w:rPr>
      </w:pPr>
      <w:r>
        <w:rPr>
          <w:sz w:val="20"/>
          <w:szCs w:val="20"/>
          <w:vertAlign w:val="superscript"/>
        </w:rPr>
        <w:br w:type="page"/>
      </w:r>
    </w:p>
    <w:p w14:paraId="398C560F" w14:textId="77777777" w:rsidR="00B87F25" w:rsidRDefault="00B87F25" w:rsidP="00B87F25">
      <w:pPr>
        <w:pStyle w:val="1"/>
      </w:pPr>
      <w:bookmarkStart w:id="4" w:name="_Toc27018454"/>
      <w:bookmarkStart w:id="5" w:name="_Toc25507318"/>
      <w:bookmarkStart w:id="6" w:name="_Toc25507555"/>
      <w:bookmarkStart w:id="7" w:name="_Toc25507969"/>
      <w:r>
        <w:lastRenderedPageBreak/>
        <w:t>Оглавление</w:t>
      </w:r>
      <w:bookmarkEnd w:id="4"/>
    </w:p>
    <w:p w14:paraId="57CE49F3" w14:textId="77777777" w:rsidR="006F18A7" w:rsidRDefault="00B87F25" w:rsidP="006F18A7">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27018454" w:history="1">
        <w:r w:rsidR="006F18A7" w:rsidRPr="00EE1CA5">
          <w:rPr>
            <w:rStyle w:val="a5"/>
            <w:noProof/>
          </w:rPr>
          <w:t>Оглавление</w:t>
        </w:r>
        <w:r w:rsidR="006F18A7">
          <w:rPr>
            <w:noProof/>
            <w:webHidden/>
          </w:rPr>
          <w:tab/>
        </w:r>
        <w:r w:rsidR="006F18A7">
          <w:rPr>
            <w:noProof/>
            <w:webHidden/>
          </w:rPr>
          <w:fldChar w:fldCharType="begin"/>
        </w:r>
        <w:r w:rsidR="006F18A7">
          <w:rPr>
            <w:noProof/>
            <w:webHidden/>
          </w:rPr>
          <w:instrText xml:space="preserve"> PAGEREF _Toc27018454 \h </w:instrText>
        </w:r>
        <w:r w:rsidR="006F18A7">
          <w:rPr>
            <w:noProof/>
            <w:webHidden/>
          </w:rPr>
        </w:r>
        <w:r w:rsidR="006F18A7">
          <w:rPr>
            <w:noProof/>
            <w:webHidden/>
          </w:rPr>
          <w:fldChar w:fldCharType="separate"/>
        </w:r>
        <w:r w:rsidR="006F18A7">
          <w:rPr>
            <w:noProof/>
            <w:webHidden/>
          </w:rPr>
          <w:t>3</w:t>
        </w:r>
        <w:r w:rsidR="006F18A7">
          <w:rPr>
            <w:noProof/>
            <w:webHidden/>
          </w:rPr>
          <w:fldChar w:fldCharType="end"/>
        </w:r>
      </w:hyperlink>
    </w:p>
    <w:p w14:paraId="1FF7DA94" w14:textId="77777777" w:rsidR="006F18A7" w:rsidRDefault="007B46FE" w:rsidP="006F18A7">
      <w:pPr>
        <w:pStyle w:val="11"/>
        <w:rPr>
          <w:rFonts w:asciiTheme="minorHAnsi" w:eastAsiaTheme="minorEastAsia" w:hAnsiTheme="minorHAnsi"/>
          <w:noProof/>
          <w:sz w:val="22"/>
          <w:lang w:eastAsia="ru-RU"/>
        </w:rPr>
      </w:pPr>
      <w:hyperlink w:anchor="_Toc27018455" w:history="1">
        <w:r w:rsidR="006F18A7" w:rsidRPr="00EE1CA5">
          <w:rPr>
            <w:rStyle w:val="a5"/>
            <w:noProof/>
          </w:rPr>
          <w:t>ВВЕДЕНИЕ</w:t>
        </w:r>
        <w:r w:rsidR="006F18A7">
          <w:rPr>
            <w:noProof/>
            <w:webHidden/>
          </w:rPr>
          <w:tab/>
        </w:r>
        <w:r w:rsidR="006F18A7">
          <w:rPr>
            <w:noProof/>
            <w:webHidden/>
          </w:rPr>
          <w:fldChar w:fldCharType="begin"/>
        </w:r>
        <w:r w:rsidR="006F18A7">
          <w:rPr>
            <w:noProof/>
            <w:webHidden/>
          </w:rPr>
          <w:instrText xml:space="preserve"> PAGEREF _Toc27018455 \h </w:instrText>
        </w:r>
        <w:r w:rsidR="006F18A7">
          <w:rPr>
            <w:noProof/>
            <w:webHidden/>
          </w:rPr>
        </w:r>
        <w:r w:rsidR="006F18A7">
          <w:rPr>
            <w:noProof/>
            <w:webHidden/>
          </w:rPr>
          <w:fldChar w:fldCharType="separate"/>
        </w:r>
        <w:r w:rsidR="006F18A7">
          <w:rPr>
            <w:noProof/>
            <w:webHidden/>
          </w:rPr>
          <w:t>4</w:t>
        </w:r>
        <w:r w:rsidR="006F18A7">
          <w:rPr>
            <w:noProof/>
            <w:webHidden/>
          </w:rPr>
          <w:fldChar w:fldCharType="end"/>
        </w:r>
      </w:hyperlink>
    </w:p>
    <w:p w14:paraId="02891771" w14:textId="77777777" w:rsidR="006F18A7" w:rsidRDefault="007B46FE" w:rsidP="006F18A7">
      <w:pPr>
        <w:pStyle w:val="11"/>
        <w:rPr>
          <w:rFonts w:asciiTheme="minorHAnsi" w:eastAsiaTheme="minorEastAsia" w:hAnsiTheme="minorHAnsi"/>
          <w:noProof/>
          <w:sz w:val="22"/>
          <w:lang w:eastAsia="ru-RU"/>
        </w:rPr>
      </w:pPr>
      <w:hyperlink w:anchor="_Toc27018456" w:history="1">
        <w:r w:rsidR="006F18A7" w:rsidRPr="00EE1CA5">
          <w:rPr>
            <w:rStyle w:val="a5"/>
            <w:noProof/>
          </w:rPr>
          <w:t>1 НАЧАЛО ПРОЕКТА И АНАЛИЗ ТРЕБОВАНИЯ</w:t>
        </w:r>
        <w:r w:rsidR="006F18A7">
          <w:rPr>
            <w:noProof/>
            <w:webHidden/>
          </w:rPr>
          <w:tab/>
        </w:r>
        <w:r w:rsidR="006F18A7">
          <w:rPr>
            <w:noProof/>
            <w:webHidden/>
          </w:rPr>
          <w:fldChar w:fldCharType="begin"/>
        </w:r>
        <w:r w:rsidR="006F18A7">
          <w:rPr>
            <w:noProof/>
            <w:webHidden/>
          </w:rPr>
          <w:instrText xml:space="preserve"> PAGEREF _Toc27018456 \h </w:instrText>
        </w:r>
        <w:r w:rsidR="006F18A7">
          <w:rPr>
            <w:noProof/>
            <w:webHidden/>
          </w:rPr>
        </w:r>
        <w:r w:rsidR="006F18A7">
          <w:rPr>
            <w:noProof/>
            <w:webHidden/>
          </w:rPr>
          <w:fldChar w:fldCharType="separate"/>
        </w:r>
        <w:r w:rsidR="006F18A7">
          <w:rPr>
            <w:noProof/>
            <w:webHidden/>
          </w:rPr>
          <w:t>5</w:t>
        </w:r>
        <w:r w:rsidR="006F18A7">
          <w:rPr>
            <w:noProof/>
            <w:webHidden/>
          </w:rPr>
          <w:fldChar w:fldCharType="end"/>
        </w:r>
      </w:hyperlink>
    </w:p>
    <w:p w14:paraId="6054FBF4" w14:textId="77777777" w:rsidR="006F18A7" w:rsidRDefault="007B46FE" w:rsidP="006F18A7">
      <w:pPr>
        <w:pStyle w:val="21"/>
        <w:rPr>
          <w:rFonts w:asciiTheme="minorHAnsi" w:eastAsiaTheme="minorEastAsia" w:hAnsiTheme="minorHAnsi"/>
          <w:noProof/>
          <w:sz w:val="22"/>
          <w:lang w:eastAsia="ru-RU"/>
        </w:rPr>
      </w:pPr>
      <w:hyperlink w:anchor="_Toc27018457" w:history="1">
        <w:r w:rsidR="006F18A7" w:rsidRPr="00EE1CA5">
          <w:rPr>
            <w:rStyle w:val="a5"/>
            <w:noProof/>
          </w:rPr>
          <w:t>1.1 Предметная область</w:t>
        </w:r>
        <w:r w:rsidR="006F18A7">
          <w:rPr>
            <w:noProof/>
            <w:webHidden/>
          </w:rPr>
          <w:tab/>
        </w:r>
        <w:r w:rsidR="006F18A7">
          <w:rPr>
            <w:noProof/>
            <w:webHidden/>
          </w:rPr>
          <w:fldChar w:fldCharType="begin"/>
        </w:r>
        <w:r w:rsidR="006F18A7">
          <w:rPr>
            <w:noProof/>
            <w:webHidden/>
          </w:rPr>
          <w:instrText xml:space="preserve"> PAGEREF _Toc27018457 \h </w:instrText>
        </w:r>
        <w:r w:rsidR="006F18A7">
          <w:rPr>
            <w:noProof/>
            <w:webHidden/>
          </w:rPr>
        </w:r>
        <w:r w:rsidR="006F18A7">
          <w:rPr>
            <w:noProof/>
            <w:webHidden/>
          </w:rPr>
          <w:fldChar w:fldCharType="separate"/>
        </w:r>
        <w:r w:rsidR="006F18A7">
          <w:rPr>
            <w:noProof/>
            <w:webHidden/>
          </w:rPr>
          <w:t>5</w:t>
        </w:r>
        <w:r w:rsidR="006F18A7">
          <w:rPr>
            <w:noProof/>
            <w:webHidden/>
          </w:rPr>
          <w:fldChar w:fldCharType="end"/>
        </w:r>
      </w:hyperlink>
    </w:p>
    <w:p w14:paraId="3752986F" w14:textId="77777777" w:rsidR="006F18A7" w:rsidRDefault="007B46FE" w:rsidP="006F18A7">
      <w:pPr>
        <w:pStyle w:val="21"/>
        <w:rPr>
          <w:rFonts w:asciiTheme="minorHAnsi" w:eastAsiaTheme="minorEastAsia" w:hAnsiTheme="minorHAnsi"/>
          <w:noProof/>
          <w:sz w:val="22"/>
          <w:lang w:eastAsia="ru-RU"/>
        </w:rPr>
      </w:pPr>
      <w:hyperlink w:anchor="_Toc27018458" w:history="1">
        <w:r w:rsidR="006F18A7" w:rsidRPr="00EE1CA5">
          <w:rPr>
            <w:rStyle w:val="a5"/>
            <w:noProof/>
          </w:rPr>
          <w:t>1.2 Обзор основных аналогов</w:t>
        </w:r>
        <w:r w:rsidR="006F18A7">
          <w:rPr>
            <w:noProof/>
            <w:webHidden/>
          </w:rPr>
          <w:tab/>
        </w:r>
        <w:r w:rsidR="006F18A7">
          <w:rPr>
            <w:noProof/>
            <w:webHidden/>
          </w:rPr>
          <w:fldChar w:fldCharType="begin"/>
        </w:r>
        <w:r w:rsidR="006F18A7">
          <w:rPr>
            <w:noProof/>
            <w:webHidden/>
          </w:rPr>
          <w:instrText xml:space="preserve"> PAGEREF _Toc27018458 \h </w:instrText>
        </w:r>
        <w:r w:rsidR="006F18A7">
          <w:rPr>
            <w:noProof/>
            <w:webHidden/>
          </w:rPr>
        </w:r>
        <w:r w:rsidR="006F18A7">
          <w:rPr>
            <w:noProof/>
            <w:webHidden/>
          </w:rPr>
          <w:fldChar w:fldCharType="separate"/>
        </w:r>
        <w:r w:rsidR="006F18A7">
          <w:rPr>
            <w:noProof/>
            <w:webHidden/>
          </w:rPr>
          <w:t>6</w:t>
        </w:r>
        <w:r w:rsidR="006F18A7">
          <w:rPr>
            <w:noProof/>
            <w:webHidden/>
          </w:rPr>
          <w:fldChar w:fldCharType="end"/>
        </w:r>
      </w:hyperlink>
    </w:p>
    <w:p w14:paraId="76AEAE2A" w14:textId="77777777" w:rsidR="006F18A7" w:rsidRDefault="007B46FE" w:rsidP="006F18A7">
      <w:pPr>
        <w:pStyle w:val="21"/>
        <w:rPr>
          <w:rFonts w:asciiTheme="minorHAnsi" w:eastAsiaTheme="minorEastAsia" w:hAnsiTheme="minorHAnsi"/>
          <w:noProof/>
          <w:sz w:val="22"/>
          <w:lang w:eastAsia="ru-RU"/>
        </w:rPr>
      </w:pPr>
      <w:hyperlink w:anchor="_Toc27018459" w:history="1">
        <w:r w:rsidR="006F18A7" w:rsidRPr="00EE1CA5">
          <w:rPr>
            <w:rStyle w:val="a5"/>
            <w:noProof/>
          </w:rPr>
          <w:t>1.3 Цели и задачи проекта</w:t>
        </w:r>
        <w:r w:rsidR="006F18A7">
          <w:rPr>
            <w:noProof/>
            <w:webHidden/>
          </w:rPr>
          <w:tab/>
        </w:r>
        <w:r w:rsidR="006F18A7">
          <w:rPr>
            <w:noProof/>
            <w:webHidden/>
          </w:rPr>
          <w:fldChar w:fldCharType="begin"/>
        </w:r>
        <w:r w:rsidR="006F18A7">
          <w:rPr>
            <w:noProof/>
            <w:webHidden/>
          </w:rPr>
          <w:instrText xml:space="preserve"> PAGEREF _Toc27018459 \h </w:instrText>
        </w:r>
        <w:r w:rsidR="006F18A7">
          <w:rPr>
            <w:noProof/>
            <w:webHidden/>
          </w:rPr>
        </w:r>
        <w:r w:rsidR="006F18A7">
          <w:rPr>
            <w:noProof/>
            <w:webHidden/>
          </w:rPr>
          <w:fldChar w:fldCharType="separate"/>
        </w:r>
        <w:r w:rsidR="006F18A7">
          <w:rPr>
            <w:noProof/>
            <w:webHidden/>
          </w:rPr>
          <w:t>13</w:t>
        </w:r>
        <w:r w:rsidR="006F18A7">
          <w:rPr>
            <w:noProof/>
            <w:webHidden/>
          </w:rPr>
          <w:fldChar w:fldCharType="end"/>
        </w:r>
      </w:hyperlink>
    </w:p>
    <w:p w14:paraId="265C8B47" w14:textId="77777777" w:rsidR="006F18A7" w:rsidRDefault="007B46FE" w:rsidP="006F18A7">
      <w:pPr>
        <w:pStyle w:val="21"/>
        <w:rPr>
          <w:rFonts w:asciiTheme="minorHAnsi" w:eastAsiaTheme="minorEastAsia" w:hAnsiTheme="minorHAnsi"/>
          <w:noProof/>
          <w:sz w:val="22"/>
          <w:lang w:eastAsia="ru-RU"/>
        </w:rPr>
      </w:pPr>
      <w:hyperlink w:anchor="_Toc27018460" w:history="1">
        <w:r w:rsidR="006F18A7" w:rsidRPr="00EE1CA5">
          <w:rPr>
            <w:rStyle w:val="a5"/>
            <w:noProof/>
          </w:rPr>
          <w:t>1.4 Целевая аудитория</w:t>
        </w:r>
        <w:r w:rsidR="006F18A7">
          <w:rPr>
            <w:noProof/>
            <w:webHidden/>
          </w:rPr>
          <w:tab/>
        </w:r>
        <w:r w:rsidR="006F18A7">
          <w:rPr>
            <w:noProof/>
            <w:webHidden/>
          </w:rPr>
          <w:fldChar w:fldCharType="begin"/>
        </w:r>
        <w:r w:rsidR="006F18A7">
          <w:rPr>
            <w:noProof/>
            <w:webHidden/>
          </w:rPr>
          <w:instrText xml:space="preserve"> PAGEREF _Toc27018460 \h </w:instrText>
        </w:r>
        <w:r w:rsidR="006F18A7">
          <w:rPr>
            <w:noProof/>
            <w:webHidden/>
          </w:rPr>
        </w:r>
        <w:r w:rsidR="006F18A7">
          <w:rPr>
            <w:noProof/>
            <w:webHidden/>
          </w:rPr>
          <w:fldChar w:fldCharType="separate"/>
        </w:r>
        <w:r w:rsidR="006F18A7">
          <w:rPr>
            <w:noProof/>
            <w:webHidden/>
          </w:rPr>
          <w:t>14</w:t>
        </w:r>
        <w:r w:rsidR="006F18A7">
          <w:rPr>
            <w:noProof/>
            <w:webHidden/>
          </w:rPr>
          <w:fldChar w:fldCharType="end"/>
        </w:r>
      </w:hyperlink>
    </w:p>
    <w:p w14:paraId="4757ECBF" w14:textId="77777777" w:rsidR="006F18A7" w:rsidRDefault="007B46FE" w:rsidP="006F18A7">
      <w:pPr>
        <w:pStyle w:val="21"/>
        <w:rPr>
          <w:rFonts w:asciiTheme="minorHAnsi" w:eastAsiaTheme="minorEastAsia" w:hAnsiTheme="minorHAnsi"/>
          <w:noProof/>
          <w:sz w:val="22"/>
          <w:lang w:eastAsia="ru-RU"/>
        </w:rPr>
      </w:pPr>
      <w:hyperlink w:anchor="_Toc27018461" w:history="1">
        <w:r w:rsidR="006F18A7" w:rsidRPr="00EE1CA5">
          <w:rPr>
            <w:rStyle w:val="a5"/>
            <w:noProof/>
          </w:rPr>
          <w:t>1.5 Потребности пользователей</w:t>
        </w:r>
        <w:r w:rsidR="006F18A7">
          <w:rPr>
            <w:noProof/>
            <w:webHidden/>
          </w:rPr>
          <w:tab/>
        </w:r>
        <w:r w:rsidR="006F18A7">
          <w:rPr>
            <w:noProof/>
            <w:webHidden/>
          </w:rPr>
          <w:fldChar w:fldCharType="begin"/>
        </w:r>
        <w:r w:rsidR="006F18A7">
          <w:rPr>
            <w:noProof/>
            <w:webHidden/>
          </w:rPr>
          <w:instrText xml:space="preserve"> PAGEREF _Toc27018461 \h </w:instrText>
        </w:r>
        <w:r w:rsidR="006F18A7">
          <w:rPr>
            <w:noProof/>
            <w:webHidden/>
          </w:rPr>
        </w:r>
        <w:r w:rsidR="006F18A7">
          <w:rPr>
            <w:noProof/>
            <w:webHidden/>
          </w:rPr>
          <w:fldChar w:fldCharType="separate"/>
        </w:r>
        <w:r w:rsidR="006F18A7">
          <w:rPr>
            <w:noProof/>
            <w:webHidden/>
          </w:rPr>
          <w:t>14</w:t>
        </w:r>
        <w:r w:rsidR="006F18A7">
          <w:rPr>
            <w:noProof/>
            <w:webHidden/>
          </w:rPr>
          <w:fldChar w:fldCharType="end"/>
        </w:r>
      </w:hyperlink>
    </w:p>
    <w:p w14:paraId="13223FF2" w14:textId="77777777" w:rsidR="006F18A7" w:rsidRDefault="007B46FE" w:rsidP="006F18A7">
      <w:pPr>
        <w:pStyle w:val="21"/>
        <w:rPr>
          <w:rFonts w:asciiTheme="minorHAnsi" w:eastAsiaTheme="minorEastAsia" w:hAnsiTheme="minorHAnsi"/>
          <w:noProof/>
          <w:sz w:val="22"/>
          <w:lang w:eastAsia="ru-RU"/>
        </w:rPr>
      </w:pPr>
      <w:hyperlink w:anchor="_Toc27018462" w:history="1">
        <w:r w:rsidR="006F18A7" w:rsidRPr="00EE1CA5">
          <w:rPr>
            <w:rStyle w:val="a5"/>
            <w:noProof/>
          </w:rPr>
          <w:t>1.6 Список возможностей на проекте</w:t>
        </w:r>
        <w:r w:rsidR="006F18A7">
          <w:rPr>
            <w:noProof/>
            <w:webHidden/>
          </w:rPr>
          <w:tab/>
        </w:r>
        <w:r w:rsidR="006F18A7">
          <w:rPr>
            <w:noProof/>
            <w:webHidden/>
          </w:rPr>
          <w:fldChar w:fldCharType="begin"/>
        </w:r>
        <w:r w:rsidR="006F18A7">
          <w:rPr>
            <w:noProof/>
            <w:webHidden/>
          </w:rPr>
          <w:instrText xml:space="preserve"> PAGEREF _Toc27018462 \h </w:instrText>
        </w:r>
        <w:r w:rsidR="006F18A7">
          <w:rPr>
            <w:noProof/>
            <w:webHidden/>
          </w:rPr>
        </w:r>
        <w:r w:rsidR="006F18A7">
          <w:rPr>
            <w:noProof/>
            <w:webHidden/>
          </w:rPr>
          <w:fldChar w:fldCharType="separate"/>
        </w:r>
        <w:r w:rsidR="006F18A7">
          <w:rPr>
            <w:noProof/>
            <w:webHidden/>
          </w:rPr>
          <w:t>15</w:t>
        </w:r>
        <w:r w:rsidR="006F18A7">
          <w:rPr>
            <w:noProof/>
            <w:webHidden/>
          </w:rPr>
          <w:fldChar w:fldCharType="end"/>
        </w:r>
      </w:hyperlink>
    </w:p>
    <w:p w14:paraId="23FBD140" w14:textId="77777777" w:rsidR="006F18A7" w:rsidRDefault="007B46FE" w:rsidP="006F18A7">
      <w:pPr>
        <w:pStyle w:val="21"/>
        <w:rPr>
          <w:rFonts w:asciiTheme="minorHAnsi" w:eastAsiaTheme="minorEastAsia" w:hAnsiTheme="minorHAnsi"/>
          <w:noProof/>
          <w:sz w:val="22"/>
          <w:lang w:eastAsia="ru-RU"/>
        </w:rPr>
      </w:pPr>
      <w:hyperlink w:anchor="_Toc27018463" w:history="1">
        <w:r w:rsidR="006F18A7" w:rsidRPr="00EE1CA5">
          <w:rPr>
            <w:rStyle w:val="a5"/>
            <w:noProof/>
          </w:rPr>
          <w:t>1.7 Персонажи проекта и их проблематика</w:t>
        </w:r>
        <w:r w:rsidR="006F18A7">
          <w:rPr>
            <w:noProof/>
            <w:webHidden/>
          </w:rPr>
          <w:tab/>
        </w:r>
        <w:r w:rsidR="006F18A7">
          <w:rPr>
            <w:noProof/>
            <w:webHidden/>
          </w:rPr>
          <w:fldChar w:fldCharType="begin"/>
        </w:r>
        <w:r w:rsidR="006F18A7">
          <w:rPr>
            <w:noProof/>
            <w:webHidden/>
          </w:rPr>
          <w:instrText xml:space="preserve"> PAGEREF _Toc27018463 \h </w:instrText>
        </w:r>
        <w:r w:rsidR="006F18A7">
          <w:rPr>
            <w:noProof/>
            <w:webHidden/>
          </w:rPr>
        </w:r>
        <w:r w:rsidR="006F18A7">
          <w:rPr>
            <w:noProof/>
            <w:webHidden/>
          </w:rPr>
          <w:fldChar w:fldCharType="separate"/>
        </w:r>
        <w:r w:rsidR="006F18A7">
          <w:rPr>
            <w:noProof/>
            <w:webHidden/>
          </w:rPr>
          <w:t>15</w:t>
        </w:r>
        <w:r w:rsidR="006F18A7">
          <w:rPr>
            <w:noProof/>
            <w:webHidden/>
          </w:rPr>
          <w:fldChar w:fldCharType="end"/>
        </w:r>
      </w:hyperlink>
    </w:p>
    <w:p w14:paraId="0E974FC8" w14:textId="77777777" w:rsidR="006F18A7" w:rsidRDefault="007B46FE" w:rsidP="006F18A7">
      <w:pPr>
        <w:pStyle w:val="21"/>
        <w:rPr>
          <w:rFonts w:asciiTheme="minorHAnsi" w:eastAsiaTheme="minorEastAsia" w:hAnsiTheme="minorHAnsi"/>
          <w:noProof/>
          <w:sz w:val="22"/>
          <w:lang w:eastAsia="ru-RU"/>
        </w:rPr>
      </w:pPr>
      <w:hyperlink w:anchor="_Toc27018464" w:history="1">
        <w:r w:rsidR="006F18A7" w:rsidRPr="00EE1CA5">
          <w:rPr>
            <w:rStyle w:val="a5"/>
            <w:noProof/>
          </w:rPr>
          <w:t>1.8 Сценарии взаимодействия персонажей с интерфейсом</w:t>
        </w:r>
        <w:r w:rsidR="006F18A7">
          <w:rPr>
            <w:noProof/>
            <w:webHidden/>
          </w:rPr>
          <w:tab/>
        </w:r>
        <w:r w:rsidR="006F18A7">
          <w:rPr>
            <w:noProof/>
            <w:webHidden/>
          </w:rPr>
          <w:fldChar w:fldCharType="begin"/>
        </w:r>
        <w:r w:rsidR="006F18A7">
          <w:rPr>
            <w:noProof/>
            <w:webHidden/>
          </w:rPr>
          <w:instrText xml:space="preserve"> PAGEREF _Toc27018464 \h </w:instrText>
        </w:r>
        <w:r w:rsidR="006F18A7">
          <w:rPr>
            <w:noProof/>
            <w:webHidden/>
          </w:rPr>
        </w:r>
        <w:r w:rsidR="006F18A7">
          <w:rPr>
            <w:noProof/>
            <w:webHidden/>
          </w:rPr>
          <w:fldChar w:fldCharType="separate"/>
        </w:r>
        <w:r w:rsidR="006F18A7">
          <w:rPr>
            <w:noProof/>
            <w:webHidden/>
          </w:rPr>
          <w:t>20</w:t>
        </w:r>
        <w:r w:rsidR="006F18A7">
          <w:rPr>
            <w:noProof/>
            <w:webHidden/>
          </w:rPr>
          <w:fldChar w:fldCharType="end"/>
        </w:r>
      </w:hyperlink>
    </w:p>
    <w:p w14:paraId="5DDC62BA" w14:textId="77777777" w:rsidR="006F18A7" w:rsidRDefault="007B46FE" w:rsidP="006F18A7">
      <w:pPr>
        <w:pStyle w:val="11"/>
        <w:rPr>
          <w:rFonts w:asciiTheme="minorHAnsi" w:eastAsiaTheme="minorEastAsia" w:hAnsiTheme="minorHAnsi"/>
          <w:noProof/>
          <w:sz w:val="22"/>
          <w:lang w:eastAsia="ru-RU"/>
        </w:rPr>
      </w:pPr>
      <w:hyperlink w:anchor="_Toc27018465" w:history="1">
        <w:r w:rsidR="006F18A7" w:rsidRPr="00EE1CA5">
          <w:rPr>
            <w:rStyle w:val="a5"/>
            <w:noProof/>
          </w:rPr>
          <w:t>2. ПРОЕКТИРОВАНИЕ</w:t>
        </w:r>
        <w:r w:rsidR="006F18A7">
          <w:rPr>
            <w:noProof/>
            <w:webHidden/>
          </w:rPr>
          <w:tab/>
        </w:r>
        <w:r w:rsidR="006F18A7">
          <w:rPr>
            <w:noProof/>
            <w:webHidden/>
          </w:rPr>
          <w:fldChar w:fldCharType="begin"/>
        </w:r>
        <w:r w:rsidR="006F18A7">
          <w:rPr>
            <w:noProof/>
            <w:webHidden/>
          </w:rPr>
          <w:instrText xml:space="preserve"> PAGEREF _Toc27018465 \h </w:instrText>
        </w:r>
        <w:r w:rsidR="006F18A7">
          <w:rPr>
            <w:noProof/>
            <w:webHidden/>
          </w:rPr>
        </w:r>
        <w:r w:rsidR="006F18A7">
          <w:rPr>
            <w:noProof/>
            <w:webHidden/>
          </w:rPr>
          <w:fldChar w:fldCharType="separate"/>
        </w:r>
        <w:r w:rsidR="006F18A7">
          <w:rPr>
            <w:noProof/>
            <w:webHidden/>
          </w:rPr>
          <w:t>21</w:t>
        </w:r>
        <w:r w:rsidR="006F18A7">
          <w:rPr>
            <w:noProof/>
            <w:webHidden/>
          </w:rPr>
          <w:fldChar w:fldCharType="end"/>
        </w:r>
      </w:hyperlink>
    </w:p>
    <w:p w14:paraId="6AC466D0" w14:textId="77777777" w:rsidR="006F18A7" w:rsidRDefault="007B46FE" w:rsidP="006F18A7">
      <w:pPr>
        <w:pStyle w:val="21"/>
        <w:rPr>
          <w:rFonts w:asciiTheme="minorHAnsi" w:eastAsiaTheme="minorEastAsia" w:hAnsiTheme="minorHAnsi"/>
          <w:noProof/>
          <w:sz w:val="22"/>
          <w:lang w:eastAsia="ru-RU"/>
        </w:rPr>
      </w:pPr>
      <w:hyperlink w:anchor="_Toc27018466" w:history="1">
        <w:r w:rsidR="006F18A7" w:rsidRPr="00EE1CA5">
          <w:rPr>
            <w:rStyle w:val="a5"/>
            <w:noProof/>
          </w:rPr>
          <w:t>2.1 Перечень функциональности</w:t>
        </w:r>
        <w:r w:rsidR="006F18A7">
          <w:rPr>
            <w:noProof/>
            <w:webHidden/>
          </w:rPr>
          <w:tab/>
        </w:r>
        <w:r w:rsidR="006F18A7">
          <w:rPr>
            <w:noProof/>
            <w:webHidden/>
          </w:rPr>
          <w:fldChar w:fldCharType="begin"/>
        </w:r>
        <w:r w:rsidR="006F18A7">
          <w:rPr>
            <w:noProof/>
            <w:webHidden/>
          </w:rPr>
          <w:instrText xml:space="preserve"> PAGEREF _Toc27018466 \h </w:instrText>
        </w:r>
        <w:r w:rsidR="006F18A7">
          <w:rPr>
            <w:noProof/>
            <w:webHidden/>
          </w:rPr>
        </w:r>
        <w:r w:rsidR="006F18A7">
          <w:rPr>
            <w:noProof/>
            <w:webHidden/>
          </w:rPr>
          <w:fldChar w:fldCharType="separate"/>
        </w:r>
        <w:r w:rsidR="006F18A7">
          <w:rPr>
            <w:noProof/>
            <w:webHidden/>
          </w:rPr>
          <w:t>21</w:t>
        </w:r>
        <w:r w:rsidR="006F18A7">
          <w:rPr>
            <w:noProof/>
            <w:webHidden/>
          </w:rPr>
          <w:fldChar w:fldCharType="end"/>
        </w:r>
      </w:hyperlink>
    </w:p>
    <w:p w14:paraId="0BA93353" w14:textId="77777777" w:rsidR="006F18A7" w:rsidRDefault="007B46FE" w:rsidP="006F18A7">
      <w:pPr>
        <w:pStyle w:val="21"/>
        <w:rPr>
          <w:rFonts w:asciiTheme="minorHAnsi" w:eastAsiaTheme="minorEastAsia" w:hAnsiTheme="minorHAnsi"/>
          <w:noProof/>
          <w:sz w:val="22"/>
          <w:lang w:eastAsia="ru-RU"/>
        </w:rPr>
      </w:pPr>
      <w:hyperlink w:anchor="_Toc27018467" w:history="1">
        <w:r w:rsidR="006F18A7" w:rsidRPr="00EE1CA5">
          <w:rPr>
            <w:rStyle w:val="a5"/>
            <w:noProof/>
          </w:rPr>
          <w:t>2.2 Информационная структура приложения</w:t>
        </w:r>
        <w:r w:rsidR="006F18A7">
          <w:rPr>
            <w:noProof/>
            <w:webHidden/>
          </w:rPr>
          <w:tab/>
        </w:r>
        <w:r w:rsidR="006F18A7">
          <w:rPr>
            <w:noProof/>
            <w:webHidden/>
          </w:rPr>
          <w:fldChar w:fldCharType="begin"/>
        </w:r>
        <w:r w:rsidR="006F18A7">
          <w:rPr>
            <w:noProof/>
            <w:webHidden/>
          </w:rPr>
          <w:instrText xml:space="preserve"> PAGEREF _Toc27018467 \h </w:instrText>
        </w:r>
        <w:r w:rsidR="006F18A7">
          <w:rPr>
            <w:noProof/>
            <w:webHidden/>
          </w:rPr>
        </w:r>
        <w:r w:rsidR="006F18A7">
          <w:rPr>
            <w:noProof/>
            <w:webHidden/>
          </w:rPr>
          <w:fldChar w:fldCharType="separate"/>
        </w:r>
        <w:r w:rsidR="006F18A7">
          <w:rPr>
            <w:noProof/>
            <w:webHidden/>
          </w:rPr>
          <w:t>21</w:t>
        </w:r>
        <w:r w:rsidR="006F18A7">
          <w:rPr>
            <w:noProof/>
            <w:webHidden/>
          </w:rPr>
          <w:fldChar w:fldCharType="end"/>
        </w:r>
      </w:hyperlink>
    </w:p>
    <w:p w14:paraId="7522B112" w14:textId="77777777" w:rsidR="006F18A7" w:rsidRDefault="007B46FE" w:rsidP="006F18A7">
      <w:pPr>
        <w:pStyle w:val="21"/>
        <w:rPr>
          <w:rFonts w:asciiTheme="minorHAnsi" w:eastAsiaTheme="minorEastAsia" w:hAnsiTheme="minorHAnsi"/>
          <w:noProof/>
          <w:sz w:val="22"/>
          <w:lang w:eastAsia="ru-RU"/>
        </w:rPr>
      </w:pPr>
      <w:hyperlink w:anchor="_Toc27018468" w:history="1">
        <w:r w:rsidR="006F18A7" w:rsidRPr="00EE1CA5">
          <w:rPr>
            <w:rStyle w:val="a5"/>
            <w:noProof/>
          </w:rPr>
          <w:t>2.3 Информационная структура проекта</w:t>
        </w:r>
        <w:r w:rsidR="006F18A7">
          <w:rPr>
            <w:noProof/>
            <w:webHidden/>
          </w:rPr>
          <w:tab/>
        </w:r>
        <w:r w:rsidR="006F18A7">
          <w:rPr>
            <w:noProof/>
            <w:webHidden/>
          </w:rPr>
          <w:fldChar w:fldCharType="begin"/>
        </w:r>
        <w:r w:rsidR="006F18A7">
          <w:rPr>
            <w:noProof/>
            <w:webHidden/>
          </w:rPr>
          <w:instrText xml:space="preserve"> PAGEREF _Toc27018468 \h </w:instrText>
        </w:r>
        <w:r w:rsidR="006F18A7">
          <w:rPr>
            <w:noProof/>
            <w:webHidden/>
          </w:rPr>
        </w:r>
        <w:r w:rsidR="006F18A7">
          <w:rPr>
            <w:noProof/>
            <w:webHidden/>
          </w:rPr>
          <w:fldChar w:fldCharType="separate"/>
        </w:r>
        <w:r w:rsidR="006F18A7">
          <w:rPr>
            <w:noProof/>
            <w:webHidden/>
          </w:rPr>
          <w:t>23</w:t>
        </w:r>
        <w:r w:rsidR="006F18A7">
          <w:rPr>
            <w:noProof/>
            <w:webHidden/>
          </w:rPr>
          <w:fldChar w:fldCharType="end"/>
        </w:r>
      </w:hyperlink>
    </w:p>
    <w:p w14:paraId="4EEFE90A" w14:textId="77777777" w:rsidR="006F18A7" w:rsidRDefault="007B46FE" w:rsidP="006F18A7">
      <w:pPr>
        <w:pStyle w:val="21"/>
        <w:rPr>
          <w:rFonts w:asciiTheme="minorHAnsi" w:eastAsiaTheme="minorEastAsia" w:hAnsiTheme="minorHAnsi"/>
          <w:noProof/>
          <w:sz w:val="22"/>
          <w:lang w:eastAsia="ru-RU"/>
        </w:rPr>
      </w:pPr>
      <w:hyperlink w:anchor="_Toc27018469" w:history="1">
        <w:r w:rsidR="006F18A7" w:rsidRPr="00EE1CA5">
          <w:rPr>
            <w:rStyle w:val="a5"/>
            <w:noProof/>
          </w:rPr>
          <w:t>2.4 Статический прототип интерфейса</w:t>
        </w:r>
        <w:r w:rsidR="006F18A7">
          <w:rPr>
            <w:noProof/>
            <w:webHidden/>
          </w:rPr>
          <w:tab/>
        </w:r>
        <w:r w:rsidR="006F18A7">
          <w:rPr>
            <w:noProof/>
            <w:webHidden/>
          </w:rPr>
          <w:fldChar w:fldCharType="begin"/>
        </w:r>
        <w:r w:rsidR="006F18A7">
          <w:rPr>
            <w:noProof/>
            <w:webHidden/>
          </w:rPr>
          <w:instrText xml:space="preserve"> PAGEREF _Toc27018469 \h </w:instrText>
        </w:r>
        <w:r w:rsidR="006F18A7">
          <w:rPr>
            <w:noProof/>
            <w:webHidden/>
          </w:rPr>
        </w:r>
        <w:r w:rsidR="006F18A7">
          <w:rPr>
            <w:noProof/>
            <w:webHidden/>
          </w:rPr>
          <w:fldChar w:fldCharType="separate"/>
        </w:r>
        <w:r w:rsidR="006F18A7">
          <w:rPr>
            <w:noProof/>
            <w:webHidden/>
          </w:rPr>
          <w:t>25</w:t>
        </w:r>
        <w:r w:rsidR="006F18A7">
          <w:rPr>
            <w:noProof/>
            <w:webHidden/>
          </w:rPr>
          <w:fldChar w:fldCharType="end"/>
        </w:r>
      </w:hyperlink>
    </w:p>
    <w:p w14:paraId="64CBF4E1" w14:textId="77777777" w:rsidR="006F18A7" w:rsidRDefault="007B46FE" w:rsidP="006F18A7">
      <w:pPr>
        <w:pStyle w:val="21"/>
        <w:rPr>
          <w:rFonts w:asciiTheme="minorHAnsi" w:eastAsiaTheme="minorEastAsia" w:hAnsiTheme="minorHAnsi"/>
          <w:noProof/>
          <w:sz w:val="22"/>
          <w:lang w:eastAsia="ru-RU"/>
        </w:rPr>
      </w:pPr>
      <w:hyperlink w:anchor="_Toc27018470" w:history="1">
        <w:r w:rsidR="006F18A7" w:rsidRPr="00EE1CA5">
          <w:rPr>
            <w:rStyle w:val="a5"/>
            <w:noProof/>
          </w:rPr>
          <w:t>2.5 Связи между страницами и динамический прототип</w:t>
        </w:r>
        <w:r w:rsidR="006F18A7">
          <w:rPr>
            <w:noProof/>
            <w:webHidden/>
          </w:rPr>
          <w:tab/>
        </w:r>
        <w:r w:rsidR="006F18A7">
          <w:rPr>
            <w:noProof/>
            <w:webHidden/>
          </w:rPr>
          <w:fldChar w:fldCharType="begin"/>
        </w:r>
        <w:r w:rsidR="006F18A7">
          <w:rPr>
            <w:noProof/>
            <w:webHidden/>
          </w:rPr>
          <w:instrText xml:space="preserve"> PAGEREF _Toc27018470 \h </w:instrText>
        </w:r>
        <w:r w:rsidR="006F18A7">
          <w:rPr>
            <w:noProof/>
            <w:webHidden/>
          </w:rPr>
        </w:r>
        <w:r w:rsidR="006F18A7">
          <w:rPr>
            <w:noProof/>
            <w:webHidden/>
          </w:rPr>
          <w:fldChar w:fldCharType="separate"/>
        </w:r>
        <w:r w:rsidR="006F18A7">
          <w:rPr>
            <w:noProof/>
            <w:webHidden/>
          </w:rPr>
          <w:t>26</w:t>
        </w:r>
        <w:r w:rsidR="006F18A7">
          <w:rPr>
            <w:noProof/>
            <w:webHidden/>
          </w:rPr>
          <w:fldChar w:fldCharType="end"/>
        </w:r>
      </w:hyperlink>
    </w:p>
    <w:p w14:paraId="7F7E4A2E" w14:textId="77777777" w:rsidR="006F18A7" w:rsidRDefault="007B46FE" w:rsidP="006F18A7">
      <w:pPr>
        <w:pStyle w:val="21"/>
        <w:rPr>
          <w:rFonts w:asciiTheme="minorHAnsi" w:eastAsiaTheme="minorEastAsia" w:hAnsiTheme="minorHAnsi"/>
          <w:noProof/>
          <w:sz w:val="22"/>
          <w:lang w:eastAsia="ru-RU"/>
        </w:rPr>
      </w:pPr>
      <w:hyperlink w:anchor="_Toc27018471" w:history="1">
        <w:r w:rsidR="006F18A7" w:rsidRPr="00EE1CA5">
          <w:rPr>
            <w:rStyle w:val="a5"/>
            <w:noProof/>
          </w:rPr>
          <w:t>2.6 Тестирование прототипа и доработка его по замечаниям респондентов</w:t>
        </w:r>
        <w:r w:rsidR="006F18A7">
          <w:rPr>
            <w:noProof/>
            <w:webHidden/>
          </w:rPr>
          <w:tab/>
        </w:r>
        <w:r w:rsidR="006F18A7">
          <w:rPr>
            <w:noProof/>
            <w:webHidden/>
          </w:rPr>
          <w:fldChar w:fldCharType="begin"/>
        </w:r>
        <w:r w:rsidR="006F18A7">
          <w:rPr>
            <w:noProof/>
            <w:webHidden/>
          </w:rPr>
          <w:instrText xml:space="preserve"> PAGEREF _Toc27018471 \h </w:instrText>
        </w:r>
        <w:r w:rsidR="006F18A7">
          <w:rPr>
            <w:noProof/>
            <w:webHidden/>
          </w:rPr>
        </w:r>
        <w:r w:rsidR="006F18A7">
          <w:rPr>
            <w:noProof/>
            <w:webHidden/>
          </w:rPr>
          <w:fldChar w:fldCharType="separate"/>
        </w:r>
        <w:r w:rsidR="006F18A7">
          <w:rPr>
            <w:noProof/>
            <w:webHidden/>
          </w:rPr>
          <w:t>26</w:t>
        </w:r>
        <w:r w:rsidR="006F18A7">
          <w:rPr>
            <w:noProof/>
            <w:webHidden/>
          </w:rPr>
          <w:fldChar w:fldCharType="end"/>
        </w:r>
      </w:hyperlink>
    </w:p>
    <w:p w14:paraId="2AF0BCE0" w14:textId="77777777" w:rsidR="006F18A7" w:rsidRDefault="007B46FE" w:rsidP="006F18A7">
      <w:pPr>
        <w:pStyle w:val="11"/>
        <w:rPr>
          <w:rFonts w:asciiTheme="minorHAnsi" w:eastAsiaTheme="minorEastAsia" w:hAnsiTheme="minorHAnsi"/>
          <w:noProof/>
          <w:sz w:val="22"/>
          <w:lang w:eastAsia="ru-RU"/>
        </w:rPr>
      </w:pPr>
      <w:hyperlink w:anchor="_Toc27018472" w:history="1">
        <w:r w:rsidR="006F18A7" w:rsidRPr="00EE1CA5">
          <w:rPr>
            <w:rStyle w:val="a5"/>
            <w:noProof/>
          </w:rPr>
          <w:t>3 ДИЗАЙН</w:t>
        </w:r>
        <w:r w:rsidR="006F18A7">
          <w:rPr>
            <w:noProof/>
            <w:webHidden/>
          </w:rPr>
          <w:tab/>
        </w:r>
        <w:r w:rsidR="006F18A7">
          <w:rPr>
            <w:noProof/>
            <w:webHidden/>
          </w:rPr>
          <w:fldChar w:fldCharType="begin"/>
        </w:r>
        <w:r w:rsidR="006F18A7">
          <w:rPr>
            <w:noProof/>
            <w:webHidden/>
          </w:rPr>
          <w:instrText xml:space="preserve"> PAGEREF _Toc27018472 \h </w:instrText>
        </w:r>
        <w:r w:rsidR="006F18A7">
          <w:rPr>
            <w:noProof/>
            <w:webHidden/>
          </w:rPr>
        </w:r>
        <w:r w:rsidR="006F18A7">
          <w:rPr>
            <w:noProof/>
            <w:webHidden/>
          </w:rPr>
          <w:fldChar w:fldCharType="separate"/>
        </w:r>
        <w:r w:rsidR="006F18A7">
          <w:rPr>
            <w:noProof/>
            <w:webHidden/>
          </w:rPr>
          <w:t>28</w:t>
        </w:r>
        <w:r w:rsidR="006F18A7">
          <w:rPr>
            <w:noProof/>
            <w:webHidden/>
          </w:rPr>
          <w:fldChar w:fldCharType="end"/>
        </w:r>
      </w:hyperlink>
    </w:p>
    <w:p w14:paraId="708AA215" w14:textId="77777777" w:rsidR="006F18A7" w:rsidRDefault="007B46FE" w:rsidP="006F18A7">
      <w:pPr>
        <w:pStyle w:val="21"/>
        <w:rPr>
          <w:rFonts w:asciiTheme="minorHAnsi" w:eastAsiaTheme="minorEastAsia" w:hAnsiTheme="minorHAnsi"/>
          <w:noProof/>
          <w:sz w:val="22"/>
          <w:lang w:eastAsia="ru-RU"/>
        </w:rPr>
      </w:pPr>
      <w:hyperlink w:anchor="_Toc27018473" w:history="1">
        <w:r w:rsidR="006F18A7" w:rsidRPr="00EE1CA5">
          <w:rPr>
            <w:rStyle w:val="a5"/>
            <w:noProof/>
          </w:rPr>
          <w:t>3.1 Логотип и стилистика</w:t>
        </w:r>
        <w:r w:rsidR="006F18A7">
          <w:rPr>
            <w:noProof/>
            <w:webHidden/>
          </w:rPr>
          <w:tab/>
        </w:r>
        <w:r w:rsidR="006F18A7">
          <w:rPr>
            <w:noProof/>
            <w:webHidden/>
          </w:rPr>
          <w:fldChar w:fldCharType="begin"/>
        </w:r>
        <w:r w:rsidR="006F18A7">
          <w:rPr>
            <w:noProof/>
            <w:webHidden/>
          </w:rPr>
          <w:instrText xml:space="preserve"> PAGEREF _Toc27018473 \h </w:instrText>
        </w:r>
        <w:r w:rsidR="006F18A7">
          <w:rPr>
            <w:noProof/>
            <w:webHidden/>
          </w:rPr>
        </w:r>
        <w:r w:rsidR="006F18A7">
          <w:rPr>
            <w:noProof/>
            <w:webHidden/>
          </w:rPr>
          <w:fldChar w:fldCharType="separate"/>
        </w:r>
        <w:r w:rsidR="006F18A7">
          <w:rPr>
            <w:noProof/>
            <w:webHidden/>
          </w:rPr>
          <w:t>28</w:t>
        </w:r>
        <w:r w:rsidR="006F18A7">
          <w:rPr>
            <w:noProof/>
            <w:webHidden/>
          </w:rPr>
          <w:fldChar w:fldCharType="end"/>
        </w:r>
      </w:hyperlink>
    </w:p>
    <w:p w14:paraId="1178EF20" w14:textId="77777777" w:rsidR="006F18A7" w:rsidRDefault="007B46FE" w:rsidP="006F18A7">
      <w:pPr>
        <w:pStyle w:val="21"/>
        <w:rPr>
          <w:rFonts w:asciiTheme="minorHAnsi" w:eastAsiaTheme="minorEastAsia" w:hAnsiTheme="minorHAnsi"/>
          <w:noProof/>
          <w:sz w:val="22"/>
          <w:lang w:eastAsia="ru-RU"/>
        </w:rPr>
      </w:pPr>
      <w:hyperlink w:anchor="_Toc27018474" w:history="1">
        <w:r w:rsidR="006F18A7" w:rsidRPr="00EE1CA5">
          <w:rPr>
            <w:rStyle w:val="a5"/>
            <w:noProof/>
          </w:rPr>
          <w:t>3.2 Определение цветовой гаммы</w:t>
        </w:r>
        <w:r w:rsidR="006F18A7">
          <w:rPr>
            <w:noProof/>
            <w:webHidden/>
          </w:rPr>
          <w:tab/>
        </w:r>
        <w:r w:rsidR="006F18A7">
          <w:rPr>
            <w:noProof/>
            <w:webHidden/>
          </w:rPr>
          <w:fldChar w:fldCharType="begin"/>
        </w:r>
        <w:r w:rsidR="006F18A7">
          <w:rPr>
            <w:noProof/>
            <w:webHidden/>
          </w:rPr>
          <w:instrText xml:space="preserve"> PAGEREF _Toc27018474 \h </w:instrText>
        </w:r>
        <w:r w:rsidR="006F18A7">
          <w:rPr>
            <w:noProof/>
            <w:webHidden/>
          </w:rPr>
        </w:r>
        <w:r w:rsidR="006F18A7">
          <w:rPr>
            <w:noProof/>
            <w:webHidden/>
          </w:rPr>
          <w:fldChar w:fldCharType="separate"/>
        </w:r>
        <w:r w:rsidR="006F18A7">
          <w:rPr>
            <w:noProof/>
            <w:webHidden/>
          </w:rPr>
          <w:t>31</w:t>
        </w:r>
        <w:r w:rsidR="006F18A7">
          <w:rPr>
            <w:noProof/>
            <w:webHidden/>
          </w:rPr>
          <w:fldChar w:fldCharType="end"/>
        </w:r>
      </w:hyperlink>
    </w:p>
    <w:p w14:paraId="677A5CE3" w14:textId="77777777" w:rsidR="006F18A7" w:rsidRDefault="007B46FE" w:rsidP="006F18A7">
      <w:pPr>
        <w:pStyle w:val="21"/>
        <w:rPr>
          <w:rFonts w:asciiTheme="minorHAnsi" w:eastAsiaTheme="minorEastAsia" w:hAnsiTheme="minorHAnsi"/>
          <w:noProof/>
          <w:sz w:val="22"/>
          <w:lang w:eastAsia="ru-RU"/>
        </w:rPr>
      </w:pPr>
      <w:hyperlink w:anchor="_Toc27018475" w:history="1">
        <w:r w:rsidR="006F18A7" w:rsidRPr="00EE1CA5">
          <w:rPr>
            <w:rStyle w:val="a5"/>
            <w:noProof/>
          </w:rPr>
          <w:t>3.3 Выбор шрифта</w:t>
        </w:r>
        <w:r w:rsidR="006F18A7">
          <w:rPr>
            <w:noProof/>
            <w:webHidden/>
          </w:rPr>
          <w:tab/>
        </w:r>
        <w:r w:rsidR="006F18A7">
          <w:rPr>
            <w:noProof/>
            <w:webHidden/>
          </w:rPr>
          <w:fldChar w:fldCharType="begin"/>
        </w:r>
        <w:r w:rsidR="006F18A7">
          <w:rPr>
            <w:noProof/>
            <w:webHidden/>
          </w:rPr>
          <w:instrText xml:space="preserve"> PAGEREF _Toc27018475 \h </w:instrText>
        </w:r>
        <w:r w:rsidR="006F18A7">
          <w:rPr>
            <w:noProof/>
            <w:webHidden/>
          </w:rPr>
        </w:r>
        <w:r w:rsidR="006F18A7">
          <w:rPr>
            <w:noProof/>
            <w:webHidden/>
          </w:rPr>
          <w:fldChar w:fldCharType="separate"/>
        </w:r>
        <w:r w:rsidR="006F18A7">
          <w:rPr>
            <w:noProof/>
            <w:webHidden/>
          </w:rPr>
          <w:t>31</w:t>
        </w:r>
        <w:r w:rsidR="006F18A7">
          <w:rPr>
            <w:noProof/>
            <w:webHidden/>
          </w:rPr>
          <w:fldChar w:fldCharType="end"/>
        </w:r>
      </w:hyperlink>
    </w:p>
    <w:p w14:paraId="5C4A6E7E" w14:textId="77777777" w:rsidR="006F18A7" w:rsidRDefault="007B46FE" w:rsidP="006F18A7">
      <w:pPr>
        <w:pStyle w:val="21"/>
        <w:rPr>
          <w:rFonts w:asciiTheme="minorHAnsi" w:eastAsiaTheme="minorEastAsia" w:hAnsiTheme="minorHAnsi"/>
          <w:noProof/>
          <w:sz w:val="22"/>
          <w:lang w:eastAsia="ru-RU"/>
        </w:rPr>
      </w:pPr>
      <w:hyperlink w:anchor="_Toc27018476" w:history="1">
        <w:r w:rsidR="006F18A7" w:rsidRPr="00EE1CA5">
          <w:rPr>
            <w:rStyle w:val="a5"/>
            <w:noProof/>
          </w:rPr>
          <w:t>3.4 Определение общего положения сетки и расстояний</w:t>
        </w:r>
        <w:r w:rsidR="006F18A7">
          <w:rPr>
            <w:noProof/>
            <w:webHidden/>
          </w:rPr>
          <w:tab/>
        </w:r>
        <w:r w:rsidR="006F18A7">
          <w:rPr>
            <w:noProof/>
            <w:webHidden/>
          </w:rPr>
          <w:fldChar w:fldCharType="begin"/>
        </w:r>
        <w:r w:rsidR="006F18A7">
          <w:rPr>
            <w:noProof/>
            <w:webHidden/>
          </w:rPr>
          <w:instrText xml:space="preserve"> PAGEREF _Toc27018476 \h </w:instrText>
        </w:r>
        <w:r w:rsidR="006F18A7">
          <w:rPr>
            <w:noProof/>
            <w:webHidden/>
          </w:rPr>
        </w:r>
        <w:r w:rsidR="006F18A7">
          <w:rPr>
            <w:noProof/>
            <w:webHidden/>
          </w:rPr>
          <w:fldChar w:fldCharType="separate"/>
        </w:r>
        <w:r w:rsidR="006F18A7">
          <w:rPr>
            <w:noProof/>
            <w:webHidden/>
          </w:rPr>
          <w:t>32</w:t>
        </w:r>
        <w:r w:rsidR="006F18A7">
          <w:rPr>
            <w:noProof/>
            <w:webHidden/>
          </w:rPr>
          <w:fldChar w:fldCharType="end"/>
        </w:r>
      </w:hyperlink>
    </w:p>
    <w:p w14:paraId="2E7DC58B" w14:textId="77777777" w:rsidR="006F18A7" w:rsidRDefault="007B46FE" w:rsidP="006F18A7">
      <w:pPr>
        <w:pStyle w:val="21"/>
        <w:rPr>
          <w:rFonts w:asciiTheme="minorHAnsi" w:eastAsiaTheme="minorEastAsia" w:hAnsiTheme="minorHAnsi"/>
          <w:noProof/>
          <w:sz w:val="22"/>
          <w:lang w:eastAsia="ru-RU"/>
        </w:rPr>
      </w:pPr>
      <w:hyperlink w:anchor="_Toc27018477" w:history="1">
        <w:r w:rsidR="006F18A7" w:rsidRPr="00EE1CA5">
          <w:rPr>
            <w:rStyle w:val="a5"/>
            <w:noProof/>
          </w:rPr>
          <w:t>3.5 Создание главной страницы</w:t>
        </w:r>
        <w:r w:rsidR="006F18A7">
          <w:rPr>
            <w:noProof/>
            <w:webHidden/>
          </w:rPr>
          <w:tab/>
        </w:r>
        <w:r w:rsidR="006F18A7">
          <w:rPr>
            <w:noProof/>
            <w:webHidden/>
          </w:rPr>
          <w:fldChar w:fldCharType="begin"/>
        </w:r>
        <w:r w:rsidR="006F18A7">
          <w:rPr>
            <w:noProof/>
            <w:webHidden/>
          </w:rPr>
          <w:instrText xml:space="preserve"> PAGEREF _Toc27018477 \h </w:instrText>
        </w:r>
        <w:r w:rsidR="006F18A7">
          <w:rPr>
            <w:noProof/>
            <w:webHidden/>
          </w:rPr>
        </w:r>
        <w:r w:rsidR="006F18A7">
          <w:rPr>
            <w:noProof/>
            <w:webHidden/>
          </w:rPr>
          <w:fldChar w:fldCharType="separate"/>
        </w:r>
        <w:r w:rsidR="006F18A7">
          <w:rPr>
            <w:noProof/>
            <w:webHidden/>
          </w:rPr>
          <w:t>34</w:t>
        </w:r>
        <w:r w:rsidR="006F18A7">
          <w:rPr>
            <w:noProof/>
            <w:webHidden/>
          </w:rPr>
          <w:fldChar w:fldCharType="end"/>
        </w:r>
      </w:hyperlink>
    </w:p>
    <w:p w14:paraId="2A10434F" w14:textId="77777777" w:rsidR="006F18A7" w:rsidRDefault="007B46FE" w:rsidP="006F18A7">
      <w:pPr>
        <w:pStyle w:val="21"/>
        <w:rPr>
          <w:rFonts w:asciiTheme="minorHAnsi" w:eastAsiaTheme="minorEastAsia" w:hAnsiTheme="minorHAnsi"/>
          <w:noProof/>
          <w:sz w:val="22"/>
          <w:lang w:eastAsia="ru-RU"/>
        </w:rPr>
      </w:pPr>
      <w:hyperlink w:anchor="_Toc27018478" w:history="1">
        <w:r w:rsidR="006F18A7" w:rsidRPr="00EE1CA5">
          <w:rPr>
            <w:rStyle w:val="a5"/>
            <w:noProof/>
          </w:rPr>
          <w:t>3.6 Создание страниц со стилями всех элементов и всех остальных страниц и окон</w:t>
        </w:r>
        <w:r w:rsidR="006F18A7">
          <w:rPr>
            <w:noProof/>
            <w:webHidden/>
          </w:rPr>
          <w:tab/>
        </w:r>
        <w:r w:rsidR="006F18A7">
          <w:rPr>
            <w:noProof/>
            <w:webHidden/>
          </w:rPr>
          <w:fldChar w:fldCharType="begin"/>
        </w:r>
        <w:r w:rsidR="006F18A7">
          <w:rPr>
            <w:noProof/>
            <w:webHidden/>
          </w:rPr>
          <w:instrText xml:space="preserve"> PAGEREF _Toc27018478 \h </w:instrText>
        </w:r>
        <w:r w:rsidR="006F18A7">
          <w:rPr>
            <w:noProof/>
            <w:webHidden/>
          </w:rPr>
        </w:r>
        <w:r w:rsidR="006F18A7">
          <w:rPr>
            <w:noProof/>
            <w:webHidden/>
          </w:rPr>
          <w:fldChar w:fldCharType="separate"/>
        </w:r>
        <w:r w:rsidR="006F18A7">
          <w:rPr>
            <w:noProof/>
            <w:webHidden/>
          </w:rPr>
          <w:t>35</w:t>
        </w:r>
        <w:r w:rsidR="006F18A7">
          <w:rPr>
            <w:noProof/>
            <w:webHidden/>
          </w:rPr>
          <w:fldChar w:fldCharType="end"/>
        </w:r>
      </w:hyperlink>
    </w:p>
    <w:p w14:paraId="4CF2F10F" w14:textId="77777777" w:rsidR="006F18A7" w:rsidRDefault="007B46FE" w:rsidP="006F18A7">
      <w:pPr>
        <w:pStyle w:val="21"/>
        <w:rPr>
          <w:rFonts w:asciiTheme="minorHAnsi" w:eastAsiaTheme="minorEastAsia" w:hAnsiTheme="minorHAnsi"/>
          <w:noProof/>
          <w:sz w:val="22"/>
          <w:lang w:eastAsia="ru-RU"/>
        </w:rPr>
      </w:pPr>
      <w:hyperlink w:anchor="_Toc27018479" w:history="1">
        <w:r w:rsidR="006F18A7" w:rsidRPr="00EE1CA5">
          <w:rPr>
            <w:rStyle w:val="a5"/>
            <w:noProof/>
          </w:rPr>
          <w:t>3.7 Состояние динамических элементов на странице</w:t>
        </w:r>
        <w:r w:rsidR="006F18A7">
          <w:rPr>
            <w:noProof/>
            <w:webHidden/>
          </w:rPr>
          <w:tab/>
        </w:r>
        <w:r w:rsidR="006F18A7">
          <w:rPr>
            <w:noProof/>
            <w:webHidden/>
          </w:rPr>
          <w:fldChar w:fldCharType="begin"/>
        </w:r>
        <w:r w:rsidR="006F18A7">
          <w:rPr>
            <w:noProof/>
            <w:webHidden/>
          </w:rPr>
          <w:instrText xml:space="preserve"> PAGEREF _Toc27018479 \h </w:instrText>
        </w:r>
        <w:r w:rsidR="006F18A7">
          <w:rPr>
            <w:noProof/>
            <w:webHidden/>
          </w:rPr>
        </w:r>
        <w:r w:rsidR="006F18A7">
          <w:rPr>
            <w:noProof/>
            <w:webHidden/>
          </w:rPr>
          <w:fldChar w:fldCharType="separate"/>
        </w:r>
        <w:r w:rsidR="006F18A7">
          <w:rPr>
            <w:noProof/>
            <w:webHidden/>
          </w:rPr>
          <w:t>43</w:t>
        </w:r>
        <w:r w:rsidR="006F18A7">
          <w:rPr>
            <w:noProof/>
            <w:webHidden/>
          </w:rPr>
          <w:fldChar w:fldCharType="end"/>
        </w:r>
      </w:hyperlink>
    </w:p>
    <w:p w14:paraId="1F16B19B" w14:textId="77777777" w:rsidR="006F18A7" w:rsidRDefault="007B46FE" w:rsidP="006F18A7">
      <w:pPr>
        <w:pStyle w:val="11"/>
        <w:rPr>
          <w:rFonts w:asciiTheme="minorHAnsi" w:eastAsiaTheme="minorEastAsia" w:hAnsiTheme="minorHAnsi"/>
          <w:noProof/>
          <w:sz w:val="22"/>
          <w:lang w:eastAsia="ru-RU"/>
        </w:rPr>
      </w:pPr>
      <w:hyperlink w:anchor="_Toc27018480" w:history="1">
        <w:r w:rsidR="006F18A7" w:rsidRPr="00EE1CA5">
          <w:rPr>
            <w:rStyle w:val="a5"/>
            <w:noProof/>
          </w:rPr>
          <w:t>4 ЮЗАБИЛИТИ-ТЕСТИРОВАНИЕ</w:t>
        </w:r>
        <w:r w:rsidR="006F18A7">
          <w:rPr>
            <w:noProof/>
            <w:webHidden/>
          </w:rPr>
          <w:tab/>
        </w:r>
        <w:r w:rsidR="006F18A7">
          <w:rPr>
            <w:noProof/>
            <w:webHidden/>
          </w:rPr>
          <w:fldChar w:fldCharType="begin"/>
        </w:r>
        <w:r w:rsidR="006F18A7">
          <w:rPr>
            <w:noProof/>
            <w:webHidden/>
          </w:rPr>
          <w:instrText xml:space="preserve"> PAGEREF _Toc27018480 \h </w:instrText>
        </w:r>
        <w:r w:rsidR="006F18A7">
          <w:rPr>
            <w:noProof/>
            <w:webHidden/>
          </w:rPr>
        </w:r>
        <w:r w:rsidR="006F18A7">
          <w:rPr>
            <w:noProof/>
            <w:webHidden/>
          </w:rPr>
          <w:fldChar w:fldCharType="separate"/>
        </w:r>
        <w:r w:rsidR="006F18A7">
          <w:rPr>
            <w:noProof/>
            <w:webHidden/>
          </w:rPr>
          <w:t>44</w:t>
        </w:r>
        <w:r w:rsidR="006F18A7">
          <w:rPr>
            <w:noProof/>
            <w:webHidden/>
          </w:rPr>
          <w:fldChar w:fldCharType="end"/>
        </w:r>
      </w:hyperlink>
    </w:p>
    <w:p w14:paraId="44A84307" w14:textId="77777777" w:rsidR="006F18A7" w:rsidRDefault="007B46FE" w:rsidP="006F18A7">
      <w:pPr>
        <w:pStyle w:val="21"/>
        <w:rPr>
          <w:rFonts w:asciiTheme="minorHAnsi" w:eastAsiaTheme="minorEastAsia" w:hAnsiTheme="minorHAnsi"/>
          <w:noProof/>
          <w:sz w:val="22"/>
          <w:lang w:eastAsia="ru-RU"/>
        </w:rPr>
      </w:pPr>
      <w:hyperlink w:anchor="_Toc27018481" w:history="1">
        <w:r w:rsidR="006F18A7" w:rsidRPr="00EE1CA5">
          <w:rPr>
            <w:rStyle w:val="a5"/>
            <w:noProof/>
          </w:rPr>
          <w:t>4.1 Выбор методов тестирования</w:t>
        </w:r>
        <w:r w:rsidR="006F18A7">
          <w:rPr>
            <w:noProof/>
            <w:webHidden/>
          </w:rPr>
          <w:tab/>
        </w:r>
        <w:r w:rsidR="006F18A7">
          <w:rPr>
            <w:noProof/>
            <w:webHidden/>
          </w:rPr>
          <w:fldChar w:fldCharType="begin"/>
        </w:r>
        <w:r w:rsidR="006F18A7">
          <w:rPr>
            <w:noProof/>
            <w:webHidden/>
          </w:rPr>
          <w:instrText xml:space="preserve"> PAGEREF _Toc27018481 \h </w:instrText>
        </w:r>
        <w:r w:rsidR="006F18A7">
          <w:rPr>
            <w:noProof/>
            <w:webHidden/>
          </w:rPr>
        </w:r>
        <w:r w:rsidR="006F18A7">
          <w:rPr>
            <w:noProof/>
            <w:webHidden/>
          </w:rPr>
          <w:fldChar w:fldCharType="separate"/>
        </w:r>
        <w:r w:rsidR="006F18A7">
          <w:rPr>
            <w:noProof/>
            <w:webHidden/>
          </w:rPr>
          <w:t>44</w:t>
        </w:r>
        <w:r w:rsidR="006F18A7">
          <w:rPr>
            <w:noProof/>
            <w:webHidden/>
          </w:rPr>
          <w:fldChar w:fldCharType="end"/>
        </w:r>
      </w:hyperlink>
    </w:p>
    <w:p w14:paraId="06203478" w14:textId="77777777" w:rsidR="006F18A7" w:rsidRDefault="007B46FE" w:rsidP="006F18A7">
      <w:pPr>
        <w:pStyle w:val="21"/>
        <w:rPr>
          <w:rFonts w:asciiTheme="minorHAnsi" w:eastAsiaTheme="minorEastAsia" w:hAnsiTheme="minorHAnsi"/>
          <w:noProof/>
          <w:sz w:val="22"/>
          <w:lang w:eastAsia="ru-RU"/>
        </w:rPr>
      </w:pPr>
      <w:hyperlink w:anchor="_Toc27018482" w:history="1">
        <w:r w:rsidR="006F18A7" w:rsidRPr="00EE1CA5">
          <w:rPr>
            <w:rStyle w:val="a5"/>
            <w:noProof/>
          </w:rPr>
          <w:t>4.2 Процесс тестирования</w:t>
        </w:r>
        <w:r w:rsidR="006F18A7">
          <w:rPr>
            <w:noProof/>
            <w:webHidden/>
          </w:rPr>
          <w:tab/>
        </w:r>
        <w:r w:rsidR="006F18A7">
          <w:rPr>
            <w:noProof/>
            <w:webHidden/>
          </w:rPr>
          <w:fldChar w:fldCharType="begin"/>
        </w:r>
        <w:r w:rsidR="006F18A7">
          <w:rPr>
            <w:noProof/>
            <w:webHidden/>
          </w:rPr>
          <w:instrText xml:space="preserve"> PAGEREF _Toc27018482 \h </w:instrText>
        </w:r>
        <w:r w:rsidR="006F18A7">
          <w:rPr>
            <w:noProof/>
            <w:webHidden/>
          </w:rPr>
        </w:r>
        <w:r w:rsidR="006F18A7">
          <w:rPr>
            <w:noProof/>
            <w:webHidden/>
          </w:rPr>
          <w:fldChar w:fldCharType="separate"/>
        </w:r>
        <w:r w:rsidR="006F18A7">
          <w:rPr>
            <w:noProof/>
            <w:webHidden/>
          </w:rPr>
          <w:t>44</w:t>
        </w:r>
        <w:r w:rsidR="006F18A7">
          <w:rPr>
            <w:noProof/>
            <w:webHidden/>
          </w:rPr>
          <w:fldChar w:fldCharType="end"/>
        </w:r>
      </w:hyperlink>
    </w:p>
    <w:p w14:paraId="1C8999AA" w14:textId="77777777" w:rsidR="006F18A7" w:rsidRDefault="007B46FE" w:rsidP="006F18A7">
      <w:pPr>
        <w:pStyle w:val="31"/>
        <w:tabs>
          <w:tab w:val="right" w:leader="dot" w:pos="9627"/>
        </w:tabs>
        <w:spacing w:after="0"/>
        <w:rPr>
          <w:rFonts w:asciiTheme="minorHAnsi" w:eastAsiaTheme="minorEastAsia" w:hAnsiTheme="minorHAnsi"/>
          <w:noProof/>
          <w:sz w:val="22"/>
          <w:lang w:eastAsia="ru-RU"/>
        </w:rPr>
      </w:pPr>
      <w:hyperlink w:anchor="_Toc27018483" w:history="1">
        <w:r w:rsidR="006F18A7" w:rsidRPr="006F18A7">
          <w:rPr>
            <w:rStyle w:val="a5"/>
            <w:rFonts w:cs="Times New Roman"/>
            <w:noProof/>
          </w:rPr>
          <w:t>4.2.1 Контрольный список интерфейса</w:t>
        </w:r>
        <w:r w:rsidR="006F18A7">
          <w:rPr>
            <w:noProof/>
            <w:webHidden/>
          </w:rPr>
          <w:tab/>
        </w:r>
        <w:r w:rsidR="006F18A7">
          <w:rPr>
            <w:noProof/>
            <w:webHidden/>
          </w:rPr>
          <w:fldChar w:fldCharType="begin"/>
        </w:r>
        <w:r w:rsidR="006F18A7">
          <w:rPr>
            <w:noProof/>
            <w:webHidden/>
          </w:rPr>
          <w:instrText xml:space="preserve"> PAGEREF _Toc27018483 \h </w:instrText>
        </w:r>
        <w:r w:rsidR="006F18A7">
          <w:rPr>
            <w:noProof/>
            <w:webHidden/>
          </w:rPr>
        </w:r>
        <w:r w:rsidR="006F18A7">
          <w:rPr>
            <w:noProof/>
            <w:webHidden/>
          </w:rPr>
          <w:fldChar w:fldCharType="separate"/>
        </w:r>
        <w:r w:rsidR="006F18A7">
          <w:rPr>
            <w:noProof/>
            <w:webHidden/>
          </w:rPr>
          <w:t>50</w:t>
        </w:r>
        <w:r w:rsidR="006F18A7">
          <w:rPr>
            <w:noProof/>
            <w:webHidden/>
          </w:rPr>
          <w:fldChar w:fldCharType="end"/>
        </w:r>
      </w:hyperlink>
    </w:p>
    <w:p w14:paraId="65D8DFD4" w14:textId="77777777" w:rsidR="006F18A7" w:rsidRDefault="007B46FE" w:rsidP="006F18A7">
      <w:pPr>
        <w:pStyle w:val="21"/>
        <w:rPr>
          <w:rFonts w:asciiTheme="minorHAnsi" w:eastAsiaTheme="minorEastAsia" w:hAnsiTheme="minorHAnsi"/>
          <w:noProof/>
          <w:sz w:val="22"/>
          <w:lang w:eastAsia="ru-RU"/>
        </w:rPr>
      </w:pPr>
      <w:hyperlink w:anchor="_Toc27018484" w:history="1">
        <w:r w:rsidR="006F18A7" w:rsidRPr="00EE1CA5">
          <w:rPr>
            <w:rStyle w:val="a5"/>
            <w:noProof/>
          </w:rPr>
          <w:t>4.3. Выявление проблем и разработка рекомендаций по их устранению</w:t>
        </w:r>
        <w:r w:rsidR="006F18A7">
          <w:rPr>
            <w:noProof/>
            <w:webHidden/>
          </w:rPr>
          <w:tab/>
        </w:r>
        <w:r w:rsidR="006F18A7">
          <w:rPr>
            <w:noProof/>
            <w:webHidden/>
          </w:rPr>
          <w:fldChar w:fldCharType="begin"/>
        </w:r>
        <w:r w:rsidR="006F18A7">
          <w:rPr>
            <w:noProof/>
            <w:webHidden/>
          </w:rPr>
          <w:instrText xml:space="preserve"> PAGEREF _Toc27018484 \h </w:instrText>
        </w:r>
        <w:r w:rsidR="006F18A7">
          <w:rPr>
            <w:noProof/>
            <w:webHidden/>
          </w:rPr>
        </w:r>
        <w:r w:rsidR="006F18A7">
          <w:rPr>
            <w:noProof/>
            <w:webHidden/>
          </w:rPr>
          <w:fldChar w:fldCharType="separate"/>
        </w:r>
        <w:r w:rsidR="006F18A7">
          <w:rPr>
            <w:noProof/>
            <w:webHidden/>
          </w:rPr>
          <w:t>51</w:t>
        </w:r>
        <w:r w:rsidR="006F18A7">
          <w:rPr>
            <w:noProof/>
            <w:webHidden/>
          </w:rPr>
          <w:fldChar w:fldCharType="end"/>
        </w:r>
      </w:hyperlink>
    </w:p>
    <w:p w14:paraId="4C0FB662" w14:textId="77777777" w:rsidR="006F18A7" w:rsidRDefault="007B46FE" w:rsidP="006F18A7">
      <w:pPr>
        <w:pStyle w:val="11"/>
        <w:rPr>
          <w:rFonts w:asciiTheme="minorHAnsi" w:eastAsiaTheme="minorEastAsia" w:hAnsiTheme="minorHAnsi"/>
          <w:noProof/>
          <w:sz w:val="22"/>
          <w:lang w:eastAsia="ru-RU"/>
        </w:rPr>
      </w:pPr>
      <w:hyperlink w:anchor="_Toc27018485" w:history="1">
        <w:r w:rsidR="006F18A7" w:rsidRPr="00EE1CA5">
          <w:rPr>
            <w:rStyle w:val="a5"/>
            <w:noProof/>
          </w:rPr>
          <w:t>Заключение</w:t>
        </w:r>
        <w:r w:rsidR="006F18A7">
          <w:rPr>
            <w:noProof/>
            <w:webHidden/>
          </w:rPr>
          <w:tab/>
        </w:r>
        <w:r w:rsidR="006F18A7">
          <w:rPr>
            <w:noProof/>
            <w:webHidden/>
          </w:rPr>
          <w:fldChar w:fldCharType="begin"/>
        </w:r>
        <w:r w:rsidR="006F18A7">
          <w:rPr>
            <w:noProof/>
            <w:webHidden/>
          </w:rPr>
          <w:instrText xml:space="preserve"> PAGEREF _Toc27018485 \h </w:instrText>
        </w:r>
        <w:r w:rsidR="006F18A7">
          <w:rPr>
            <w:noProof/>
            <w:webHidden/>
          </w:rPr>
        </w:r>
        <w:r w:rsidR="006F18A7">
          <w:rPr>
            <w:noProof/>
            <w:webHidden/>
          </w:rPr>
          <w:fldChar w:fldCharType="separate"/>
        </w:r>
        <w:r w:rsidR="006F18A7">
          <w:rPr>
            <w:noProof/>
            <w:webHidden/>
          </w:rPr>
          <w:t>53</w:t>
        </w:r>
        <w:r w:rsidR="006F18A7">
          <w:rPr>
            <w:noProof/>
            <w:webHidden/>
          </w:rPr>
          <w:fldChar w:fldCharType="end"/>
        </w:r>
      </w:hyperlink>
    </w:p>
    <w:p w14:paraId="11D4BCCC" w14:textId="77777777" w:rsidR="006F18A7" w:rsidRDefault="007B46FE" w:rsidP="006F18A7">
      <w:pPr>
        <w:pStyle w:val="11"/>
        <w:rPr>
          <w:rFonts w:asciiTheme="minorHAnsi" w:eastAsiaTheme="minorEastAsia" w:hAnsiTheme="minorHAnsi"/>
          <w:noProof/>
          <w:sz w:val="22"/>
          <w:lang w:eastAsia="ru-RU"/>
        </w:rPr>
      </w:pPr>
      <w:hyperlink w:anchor="_Toc27018486" w:history="1">
        <w:r w:rsidR="006F18A7" w:rsidRPr="00EE1CA5">
          <w:rPr>
            <w:rStyle w:val="a5"/>
            <w:noProof/>
          </w:rPr>
          <w:t>Список использованной литературы</w:t>
        </w:r>
        <w:r w:rsidR="006F18A7">
          <w:rPr>
            <w:noProof/>
            <w:webHidden/>
          </w:rPr>
          <w:tab/>
        </w:r>
        <w:r w:rsidR="006F18A7">
          <w:rPr>
            <w:noProof/>
            <w:webHidden/>
          </w:rPr>
          <w:fldChar w:fldCharType="begin"/>
        </w:r>
        <w:r w:rsidR="006F18A7">
          <w:rPr>
            <w:noProof/>
            <w:webHidden/>
          </w:rPr>
          <w:instrText xml:space="preserve"> PAGEREF _Toc27018486 \h </w:instrText>
        </w:r>
        <w:r w:rsidR="006F18A7">
          <w:rPr>
            <w:noProof/>
            <w:webHidden/>
          </w:rPr>
        </w:r>
        <w:r w:rsidR="006F18A7">
          <w:rPr>
            <w:noProof/>
            <w:webHidden/>
          </w:rPr>
          <w:fldChar w:fldCharType="separate"/>
        </w:r>
        <w:r w:rsidR="006F18A7">
          <w:rPr>
            <w:noProof/>
            <w:webHidden/>
          </w:rPr>
          <w:t>54</w:t>
        </w:r>
        <w:r w:rsidR="006F18A7">
          <w:rPr>
            <w:noProof/>
            <w:webHidden/>
          </w:rPr>
          <w:fldChar w:fldCharType="end"/>
        </w:r>
      </w:hyperlink>
    </w:p>
    <w:p w14:paraId="295BA6DE" w14:textId="77777777" w:rsidR="006F18A7" w:rsidRDefault="007B46FE" w:rsidP="006F18A7">
      <w:pPr>
        <w:pStyle w:val="11"/>
        <w:rPr>
          <w:rFonts w:asciiTheme="minorHAnsi" w:eastAsiaTheme="minorEastAsia" w:hAnsiTheme="minorHAnsi"/>
          <w:noProof/>
          <w:sz w:val="22"/>
          <w:lang w:eastAsia="ru-RU"/>
        </w:rPr>
      </w:pPr>
      <w:hyperlink w:anchor="_Toc27018487" w:history="1">
        <w:r w:rsidR="006F18A7" w:rsidRPr="00EE1CA5">
          <w:rPr>
            <w:rStyle w:val="a5"/>
            <w:noProof/>
          </w:rPr>
          <w:t>Приложение А</w:t>
        </w:r>
        <w:r w:rsidR="006F18A7">
          <w:rPr>
            <w:noProof/>
            <w:webHidden/>
          </w:rPr>
          <w:tab/>
        </w:r>
        <w:r w:rsidR="006F18A7">
          <w:rPr>
            <w:noProof/>
            <w:webHidden/>
          </w:rPr>
          <w:fldChar w:fldCharType="begin"/>
        </w:r>
        <w:r w:rsidR="006F18A7">
          <w:rPr>
            <w:noProof/>
            <w:webHidden/>
          </w:rPr>
          <w:instrText xml:space="preserve"> PAGEREF _Toc27018487 \h </w:instrText>
        </w:r>
        <w:r w:rsidR="006F18A7">
          <w:rPr>
            <w:noProof/>
            <w:webHidden/>
          </w:rPr>
        </w:r>
        <w:r w:rsidR="006F18A7">
          <w:rPr>
            <w:noProof/>
            <w:webHidden/>
          </w:rPr>
          <w:fldChar w:fldCharType="separate"/>
        </w:r>
        <w:r w:rsidR="006F18A7">
          <w:rPr>
            <w:noProof/>
            <w:webHidden/>
          </w:rPr>
          <w:t>55</w:t>
        </w:r>
        <w:r w:rsidR="006F18A7">
          <w:rPr>
            <w:noProof/>
            <w:webHidden/>
          </w:rPr>
          <w:fldChar w:fldCharType="end"/>
        </w:r>
      </w:hyperlink>
    </w:p>
    <w:p w14:paraId="3C1D5470" w14:textId="77777777" w:rsidR="006F18A7" w:rsidRDefault="007B46FE" w:rsidP="006F18A7">
      <w:pPr>
        <w:pStyle w:val="11"/>
        <w:rPr>
          <w:rFonts w:asciiTheme="minorHAnsi" w:eastAsiaTheme="minorEastAsia" w:hAnsiTheme="minorHAnsi"/>
          <w:noProof/>
          <w:sz w:val="22"/>
          <w:lang w:eastAsia="ru-RU"/>
        </w:rPr>
      </w:pPr>
      <w:hyperlink w:anchor="_Toc27018488" w:history="1">
        <w:r w:rsidR="006F18A7" w:rsidRPr="00EE1CA5">
          <w:rPr>
            <w:rStyle w:val="a5"/>
            <w:noProof/>
          </w:rPr>
          <w:t>Приложение Б</w:t>
        </w:r>
        <w:r w:rsidR="006F18A7">
          <w:rPr>
            <w:noProof/>
            <w:webHidden/>
          </w:rPr>
          <w:tab/>
        </w:r>
        <w:r w:rsidR="006F18A7">
          <w:rPr>
            <w:noProof/>
            <w:webHidden/>
          </w:rPr>
          <w:fldChar w:fldCharType="begin"/>
        </w:r>
        <w:r w:rsidR="006F18A7">
          <w:rPr>
            <w:noProof/>
            <w:webHidden/>
          </w:rPr>
          <w:instrText xml:space="preserve"> PAGEREF _Toc27018488 \h </w:instrText>
        </w:r>
        <w:r w:rsidR="006F18A7">
          <w:rPr>
            <w:noProof/>
            <w:webHidden/>
          </w:rPr>
        </w:r>
        <w:r w:rsidR="006F18A7">
          <w:rPr>
            <w:noProof/>
            <w:webHidden/>
          </w:rPr>
          <w:fldChar w:fldCharType="separate"/>
        </w:r>
        <w:r w:rsidR="006F18A7">
          <w:rPr>
            <w:noProof/>
            <w:webHidden/>
          </w:rPr>
          <w:t>66</w:t>
        </w:r>
        <w:r w:rsidR="006F18A7">
          <w:rPr>
            <w:noProof/>
            <w:webHidden/>
          </w:rPr>
          <w:fldChar w:fldCharType="end"/>
        </w:r>
      </w:hyperlink>
    </w:p>
    <w:p w14:paraId="4C3D1298" w14:textId="77777777" w:rsidR="006F18A7" w:rsidRDefault="007B46FE" w:rsidP="006F18A7">
      <w:pPr>
        <w:pStyle w:val="11"/>
        <w:rPr>
          <w:rFonts w:asciiTheme="minorHAnsi" w:eastAsiaTheme="minorEastAsia" w:hAnsiTheme="minorHAnsi"/>
          <w:noProof/>
          <w:sz w:val="22"/>
          <w:lang w:eastAsia="ru-RU"/>
        </w:rPr>
      </w:pPr>
      <w:hyperlink w:anchor="_Toc27018489" w:history="1">
        <w:r w:rsidR="006F18A7" w:rsidRPr="00EE1CA5">
          <w:rPr>
            <w:rStyle w:val="a5"/>
            <w:noProof/>
          </w:rPr>
          <w:t>Приложение В</w:t>
        </w:r>
        <w:r w:rsidR="006F18A7">
          <w:rPr>
            <w:noProof/>
            <w:webHidden/>
          </w:rPr>
          <w:tab/>
        </w:r>
        <w:r w:rsidR="006F18A7">
          <w:rPr>
            <w:noProof/>
            <w:webHidden/>
          </w:rPr>
          <w:fldChar w:fldCharType="begin"/>
        </w:r>
        <w:r w:rsidR="006F18A7">
          <w:rPr>
            <w:noProof/>
            <w:webHidden/>
          </w:rPr>
          <w:instrText xml:space="preserve"> PAGEREF _Toc27018489 \h </w:instrText>
        </w:r>
        <w:r w:rsidR="006F18A7">
          <w:rPr>
            <w:noProof/>
            <w:webHidden/>
          </w:rPr>
        </w:r>
        <w:r w:rsidR="006F18A7">
          <w:rPr>
            <w:noProof/>
            <w:webHidden/>
          </w:rPr>
          <w:fldChar w:fldCharType="separate"/>
        </w:r>
        <w:r w:rsidR="006F18A7">
          <w:rPr>
            <w:noProof/>
            <w:webHidden/>
          </w:rPr>
          <w:t>70</w:t>
        </w:r>
        <w:r w:rsidR="006F18A7">
          <w:rPr>
            <w:noProof/>
            <w:webHidden/>
          </w:rPr>
          <w:fldChar w:fldCharType="end"/>
        </w:r>
      </w:hyperlink>
    </w:p>
    <w:p w14:paraId="5DFF3D1D" w14:textId="77777777" w:rsidR="00B87F25" w:rsidRPr="00B87F25" w:rsidRDefault="00B87F25" w:rsidP="00840697">
      <w:pPr>
        <w:pStyle w:val="1"/>
        <w:spacing w:before="0" w:after="0"/>
        <w:jc w:val="both"/>
        <w:rPr>
          <w:lang w:val="en-US"/>
        </w:rPr>
      </w:pPr>
      <w:r>
        <w:fldChar w:fldCharType="end"/>
      </w:r>
      <w:r>
        <w:br w:type="page"/>
      </w:r>
    </w:p>
    <w:p w14:paraId="23D870F5" w14:textId="77777777" w:rsidR="00E565E2" w:rsidRPr="00E565E2" w:rsidRDefault="00593094" w:rsidP="003F0661">
      <w:pPr>
        <w:pStyle w:val="1"/>
      </w:pPr>
      <w:bookmarkStart w:id="8" w:name="_Toc27018455"/>
      <w:r>
        <w:lastRenderedPageBreak/>
        <w:t>ВВ</w:t>
      </w:r>
      <w:r w:rsidR="00241FF5">
        <w:t>Е</w:t>
      </w:r>
      <w:r>
        <w:t>ДЕНИЕ</w:t>
      </w:r>
      <w:bookmarkEnd w:id="5"/>
      <w:bookmarkEnd w:id="6"/>
      <w:bookmarkEnd w:id="7"/>
      <w:bookmarkEnd w:id="8"/>
      <w:r w:rsidR="00241FF5">
        <w:t xml:space="preserve"> </w:t>
      </w:r>
    </w:p>
    <w:p w14:paraId="41721E4D" w14:textId="77777777" w:rsidR="00E565E2" w:rsidRPr="00096895" w:rsidRDefault="00096895" w:rsidP="00346A75">
      <w:pPr>
        <w:ind w:firstLine="510"/>
      </w:pPr>
      <w:r>
        <w:t>Основная ц</w:t>
      </w:r>
      <w:r w:rsidR="00FD3AE9">
        <w:t>ель данного курсового проекта</w:t>
      </w:r>
      <w:r w:rsidR="00F72B51" w:rsidRPr="00F72B51">
        <w:t xml:space="preserve"> </w:t>
      </w:r>
      <w:r w:rsidR="00241FF5">
        <w:t>–</w:t>
      </w:r>
      <w:r w:rsidR="00F72B51" w:rsidRPr="00F72B51">
        <w:t xml:space="preserve"> </w:t>
      </w:r>
      <w:r w:rsidR="00F72B51">
        <w:t>это разработка</w:t>
      </w:r>
      <w:r w:rsidR="00E565E2">
        <w:t xml:space="preserve"> польз</w:t>
      </w:r>
      <w:r w:rsidR="003C7BEA">
        <w:t>овательских интерфейсов сайта онлайн-кинотеатра «</w:t>
      </w:r>
      <w:proofErr w:type="spellStart"/>
      <w:r w:rsidR="003C7BEA">
        <w:t>Our</w:t>
      </w:r>
      <w:proofErr w:type="spellEnd"/>
      <w:r w:rsidR="003C7BEA">
        <w:t xml:space="preserve"> Cinema</w:t>
      </w:r>
      <w:r>
        <w:t>». Данный сайт должен предоставлять возможность пользователю в удобной форме получить доступ к просмотру того или иного фильма. Все это должно быть реализовано в максимально простой и удобной форме</w:t>
      </w:r>
      <w:r w:rsidRPr="00096895">
        <w:t xml:space="preserve">, </w:t>
      </w:r>
      <w:r>
        <w:t>чтобы пользователь не уставал во время работы с разработанным в данном курсовом проекте пользовательским интерфейсом сайта онлайн-кинотеатра</w:t>
      </w:r>
      <w:r w:rsidRPr="00096895">
        <w:t xml:space="preserve">, </w:t>
      </w:r>
      <w:r>
        <w:t>а также чувствовал себя</w:t>
      </w:r>
      <w:r w:rsidR="00822290">
        <w:t xml:space="preserve"> максимально</w:t>
      </w:r>
      <w:r>
        <w:t xml:space="preserve"> комфортно.</w:t>
      </w:r>
    </w:p>
    <w:p w14:paraId="52014BC2" w14:textId="77777777" w:rsidR="00F72B51" w:rsidRPr="00567C4F" w:rsidRDefault="00E80397" w:rsidP="00E80397">
      <w:pPr>
        <w:ind w:firstLine="510"/>
      </w:pPr>
      <w:r>
        <w:t>Был п</w:t>
      </w:r>
      <w:r w:rsidR="00F72B51">
        <w:t>роизведен</w:t>
      </w:r>
      <w:r w:rsidR="00E565E2">
        <w:t xml:space="preserve"> анализ требований к проекту, проектирование, дизайн, а затем юзабил</w:t>
      </w:r>
      <w:r w:rsidR="00F72B51">
        <w:t>ити-тестирование.</w:t>
      </w:r>
      <w:r>
        <w:t xml:space="preserve"> </w:t>
      </w:r>
      <w:r w:rsidR="00F72B51">
        <w:t>Любой сайт должен быть конкурентоспособен.</w:t>
      </w:r>
      <w:r w:rsidR="00F72B51" w:rsidRPr="00F72B51">
        <w:t xml:space="preserve"> </w:t>
      </w:r>
      <w:r w:rsidR="00F72B51">
        <w:t>Именно для этого необходимо провести анализ аналогов и выявление их сильных</w:t>
      </w:r>
      <w:r w:rsidR="00F72B51" w:rsidRPr="00F72B51">
        <w:t xml:space="preserve">, </w:t>
      </w:r>
      <w:r w:rsidR="00F72B51">
        <w:t>а также слабых сторон.</w:t>
      </w:r>
      <w:r w:rsidR="00822290">
        <w:t xml:space="preserve"> При разработке своего интерфейса</w:t>
      </w:r>
      <w:r w:rsidR="00822290" w:rsidRPr="00567C4F">
        <w:t xml:space="preserve">, </w:t>
      </w:r>
      <w:r w:rsidR="00822290">
        <w:t>должны быть учтены</w:t>
      </w:r>
      <w:r w:rsidR="00567C4F">
        <w:t xml:space="preserve"> и исправлены слабые стороны сайтов аналогов</w:t>
      </w:r>
      <w:r w:rsidR="00567C4F" w:rsidRPr="00567C4F">
        <w:t xml:space="preserve">, </w:t>
      </w:r>
      <w:r w:rsidR="00567C4F">
        <w:t>а также позаимствовано максимально возможное количество сильных сторон сайтов аналогов.</w:t>
      </w:r>
    </w:p>
    <w:p w14:paraId="16C43EE0" w14:textId="77777777" w:rsidR="00E80397" w:rsidRDefault="00F72B51" w:rsidP="00E80397">
      <w:pPr>
        <w:ind w:firstLine="510"/>
      </w:pPr>
      <w:r>
        <w:t>Одним из главных требований любого сайта – максимальное возможное привлечение аудитории на постоянной основе.</w:t>
      </w:r>
      <w:r w:rsidRPr="00F72B51">
        <w:t xml:space="preserve"> </w:t>
      </w:r>
      <w:r>
        <w:t>С</w:t>
      </w:r>
      <w:r w:rsidR="00EB54FF">
        <w:t>айт должен быть удобным и</w:t>
      </w:r>
      <w:r>
        <w:t xml:space="preserve"> эргономичным</w:t>
      </w:r>
      <w:r w:rsidR="00E80397" w:rsidRPr="00E80397">
        <w:t xml:space="preserve">, </w:t>
      </w:r>
      <w:r w:rsidR="00E80397">
        <w:t>чтобы пользователю хотелось возвращаться на него вновь и вновь</w:t>
      </w:r>
      <w:r>
        <w:t>.</w:t>
      </w:r>
      <w:r w:rsidR="00E80397">
        <w:t xml:space="preserve"> Эргономика означает удобство использования предмета с целью минимизации ошибок.</w:t>
      </w:r>
    </w:p>
    <w:p w14:paraId="01ACD259" w14:textId="77777777" w:rsidR="00E565E2" w:rsidRDefault="00E80397" w:rsidP="00346A75">
      <w:pPr>
        <w:ind w:firstLine="510"/>
      </w:pPr>
      <w:r>
        <w:t xml:space="preserve">Юзабилити </w:t>
      </w:r>
      <w:r w:rsidR="007474ED">
        <w:t>–</w:t>
      </w:r>
      <w:r>
        <w:t xml:space="preserve"> общая концепция </w:t>
      </w:r>
      <w:r w:rsidR="00E565E2">
        <w:t>удобства</w:t>
      </w:r>
      <w:r>
        <w:t xml:space="preserve"> пользовательских интерфейсов</w:t>
      </w:r>
      <w:r w:rsidR="00E565E2">
        <w:t xml:space="preserve"> при использовании программного об</w:t>
      </w:r>
      <w:r w:rsidR="0049110E">
        <w:t>еспечения, логичность и простота</w:t>
      </w:r>
      <w:r w:rsidR="00E565E2">
        <w:t xml:space="preserve"> в расположении элеме</w:t>
      </w:r>
      <w:r w:rsidR="00F72B51">
        <w:t>нтов</w:t>
      </w:r>
      <w:r w:rsidR="0049110E">
        <w:t xml:space="preserve"> управления. Дизайн же нужен</w:t>
      </w:r>
      <w:r w:rsidR="00E565E2">
        <w:t xml:space="preserve"> для того, чтобы </w:t>
      </w:r>
      <w:r w:rsidR="0049110E">
        <w:t xml:space="preserve">все это максимально грамотно реализовать. Дизайн интерфейса </w:t>
      </w:r>
      <w:r w:rsidR="00E565E2">
        <w:t>прида</w:t>
      </w:r>
      <w:r w:rsidR="0049110E">
        <w:t>ет</w:t>
      </w:r>
      <w:r w:rsidR="00E565E2">
        <w:t xml:space="preserve"> определенный вид уже существующему поведению системы. </w:t>
      </w:r>
    </w:p>
    <w:p w14:paraId="5E0E51EF" w14:textId="77777777" w:rsidR="00E565E2" w:rsidRDefault="00E565E2" w:rsidP="00346A75">
      <w:pPr>
        <w:ind w:firstLine="510"/>
      </w:pPr>
      <w:r>
        <w:t>Интерфейс – только</w:t>
      </w:r>
      <w:r w:rsidR="00F72B51">
        <w:t xml:space="preserve"> одна</w:t>
      </w:r>
      <w:r>
        <w:t xml:space="preserve"> половина во в</w:t>
      </w:r>
      <w:r w:rsidR="00F72B51">
        <w:t>заимодействии с системой, другой же половиной является</w:t>
      </w:r>
      <w:r>
        <w:t xml:space="preserve"> человек, пользователь. Дизайн интерфейса должен быть рассчитан на людей. </w:t>
      </w:r>
      <w:r w:rsidR="00F72B51">
        <w:t>Для того чтобы интерфейс</w:t>
      </w:r>
      <w:r>
        <w:t xml:space="preserve"> хорошо</w:t>
      </w:r>
      <w:r w:rsidR="00F72B51">
        <w:t xml:space="preserve"> работал, необходимо</w:t>
      </w:r>
      <w:r>
        <w:t xml:space="preserve"> точно знать, что именно пользователь в конкретный момент воспринимает в интерфейсе, о</w:t>
      </w:r>
      <w:r w:rsidR="00F72B51">
        <w:t xml:space="preserve"> чем думает, каковы его цели</w:t>
      </w:r>
      <w:r>
        <w:t>. Дизайн позволяет создавать решения, соответствующие потребностям и целям пользо</w:t>
      </w:r>
      <w:r w:rsidR="00F72B51">
        <w:t>вателей, с одной</w:t>
      </w:r>
      <w:r>
        <w:t xml:space="preserve"> стороны, а также требованиям бизнеса и технологическим ограничениям – с другой.</w:t>
      </w:r>
    </w:p>
    <w:p w14:paraId="666A211B" w14:textId="77777777" w:rsidR="00E565E2" w:rsidRDefault="00E565E2">
      <w:pPr>
        <w:tabs>
          <w:tab w:val="clear" w:pos="992"/>
        </w:tabs>
        <w:spacing w:after="200" w:line="276" w:lineRule="auto"/>
        <w:ind w:firstLine="0"/>
        <w:jc w:val="left"/>
      </w:pPr>
      <w:r>
        <w:br w:type="page"/>
      </w:r>
    </w:p>
    <w:p w14:paraId="1084ED24" w14:textId="77777777" w:rsidR="006F2529" w:rsidRDefault="00241FF5" w:rsidP="003F0661">
      <w:pPr>
        <w:pStyle w:val="1"/>
      </w:pPr>
      <w:bookmarkStart w:id="9" w:name="_Toc25507319"/>
      <w:bookmarkStart w:id="10" w:name="_Toc25507556"/>
      <w:bookmarkStart w:id="11" w:name="_Toc25507970"/>
      <w:bookmarkStart w:id="12" w:name="_Toc27018456"/>
      <w:r>
        <w:lastRenderedPageBreak/>
        <w:t>1</w:t>
      </w:r>
      <w:r w:rsidR="00593094">
        <w:t xml:space="preserve"> НАЧАЛО ПРОЕКТА И АНАЛИЗ ТРЕБОВАНИЯ</w:t>
      </w:r>
      <w:bookmarkEnd w:id="9"/>
      <w:bookmarkEnd w:id="10"/>
      <w:bookmarkEnd w:id="11"/>
      <w:bookmarkEnd w:id="12"/>
    </w:p>
    <w:p w14:paraId="568A39DF" w14:textId="77777777" w:rsidR="00274D18" w:rsidRPr="00DB1244" w:rsidRDefault="00274D18" w:rsidP="00C91195">
      <w:pPr>
        <w:pStyle w:val="2"/>
      </w:pPr>
      <w:bookmarkStart w:id="13" w:name="_Toc25507320"/>
      <w:bookmarkStart w:id="14" w:name="_Toc25507557"/>
      <w:bookmarkStart w:id="15" w:name="_Toc25507971"/>
      <w:bookmarkStart w:id="16" w:name="_Toc27018457"/>
      <w:r w:rsidRPr="00DB1244">
        <w:t>1.1 Предметная область</w:t>
      </w:r>
      <w:bookmarkEnd w:id="13"/>
      <w:bookmarkEnd w:id="14"/>
      <w:bookmarkEnd w:id="15"/>
      <w:bookmarkEnd w:id="16"/>
    </w:p>
    <w:p w14:paraId="0FDAF7E8" w14:textId="77777777" w:rsidR="00F82142" w:rsidRDefault="00274D18" w:rsidP="00346A75">
      <w:pPr>
        <w:ind w:firstLine="510"/>
      </w:pPr>
      <w:r>
        <w:t>Объектом разработки я</w:t>
      </w:r>
      <w:r w:rsidR="003C7BEA">
        <w:t>вляется интерфейс сайта «</w:t>
      </w:r>
      <w:r w:rsidR="003C7BEA">
        <w:rPr>
          <w:lang w:val="en-US"/>
        </w:rPr>
        <w:t>Our</w:t>
      </w:r>
      <w:r w:rsidR="003C7BEA" w:rsidRPr="003C7BEA">
        <w:t xml:space="preserve"> </w:t>
      </w:r>
      <w:r w:rsidR="003C7BEA">
        <w:rPr>
          <w:lang w:val="en-US"/>
        </w:rPr>
        <w:t>Cinema</w:t>
      </w:r>
      <w:r>
        <w:t>». «</w:t>
      </w:r>
      <w:r w:rsidR="003C7BEA">
        <w:rPr>
          <w:lang w:val="en-US"/>
        </w:rPr>
        <w:t>Our</w:t>
      </w:r>
      <w:r w:rsidR="003C7BEA" w:rsidRPr="003C7BEA">
        <w:t xml:space="preserve"> </w:t>
      </w:r>
      <w:r w:rsidR="003C7BEA">
        <w:rPr>
          <w:lang w:val="en-US"/>
        </w:rPr>
        <w:t>Cinema</w:t>
      </w:r>
      <w:r>
        <w:t xml:space="preserve">» </w:t>
      </w:r>
      <w:r w:rsidR="00DB1244">
        <w:t>–</w:t>
      </w:r>
      <w:r>
        <w:t xml:space="preserve"> это ресурс</w:t>
      </w:r>
      <w:r w:rsidR="00276ED8">
        <w:t>, представляющий</w:t>
      </w:r>
      <w:r w:rsidR="006F61A3">
        <w:t xml:space="preserve"> из себя онлайн-кинотеатр</w:t>
      </w:r>
      <w:r>
        <w:t>, где посет</w:t>
      </w:r>
      <w:r w:rsidR="006F61A3">
        <w:t>итель сможет весело провести досуг за просмотром очередного фильма</w:t>
      </w:r>
      <w:r w:rsidR="006F61A3" w:rsidRPr="006F61A3">
        <w:t>,</w:t>
      </w:r>
      <w:r w:rsidR="006F61A3">
        <w:t xml:space="preserve"> получить массу эмоций или просто отдохнуть</w:t>
      </w:r>
      <w:r>
        <w:t xml:space="preserve">. </w:t>
      </w:r>
    </w:p>
    <w:p w14:paraId="5E65353A" w14:textId="77777777" w:rsidR="00F82142" w:rsidRDefault="006F61A3" w:rsidP="00346A75">
      <w:pPr>
        <w:ind w:firstLine="510"/>
      </w:pPr>
      <w:r>
        <w:t>Данная тема актуальна</w:t>
      </w:r>
      <w:r w:rsidRPr="006F61A3">
        <w:t>,</w:t>
      </w:r>
      <w:r>
        <w:t xml:space="preserve"> так как</w:t>
      </w:r>
      <w:r w:rsidR="00274D18">
        <w:t xml:space="preserve"> связана с желанием совре</w:t>
      </w:r>
      <w:r>
        <w:t>менного человека на время забыть о своих проблемах</w:t>
      </w:r>
      <w:r w:rsidRPr="006F61A3">
        <w:t xml:space="preserve">, </w:t>
      </w:r>
      <w:r>
        <w:t>перенестись в другой мир</w:t>
      </w:r>
      <w:r w:rsidR="00D70197" w:rsidRPr="00D70197">
        <w:t xml:space="preserve">, </w:t>
      </w:r>
      <w:r w:rsidR="00D70197">
        <w:t>смоделировать какую-нибудь нестандартную ситуацию</w:t>
      </w:r>
      <w:r w:rsidR="00D70197" w:rsidRPr="00D70197">
        <w:t xml:space="preserve">, </w:t>
      </w:r>
      <w:r w:rsidR="00D70197">
        <w:t xml:space="preserve">посмотреть на </w:t>
      </w:r>
      <w:r w:rsidR="00241FF5">
        <w:t>жизнь,</w:t>
      </w:r>
      <w:r w:rsidR="00D70197">
        <w:t xml:space="preserve"> с другой стороны</w:t>
      </w:r>
      <w:r>
        <w:t xml:space="preserve">. </w:t>
      </w:r>
      <w:r w:rsidR="00BD1F92">
        <w:t xml:space="preserve">Для </w:t>
      </w:r>
      <w:r>
        <w:t>решения данной задачи</w:t>
      </w:r>
      <w:r w:rsidRPr="006F61A3">
        <w:t xml:space="preserve"> </w:t>
      </w:r>
      <w:r>
        <w:t>были созданы онлайн-кинотеатры</w:t>
      </w:r>
      <w:r w:rsidR="00BD1F92" w:rsidRPr="00BD1F92">
        <w:t xml:space="preserve">, </w:t>
      </w:r>
      <w:r w:rsidR="00BD1F92">
        <w:t>которые предоставляли возможность посетителям выбрать фильм для просмотра и провести за ним время одному или в компании друзей</w:t>
      </w:r>
      <w:r w:rsidR="00274D18">
        <w:t xml:space="preserve">. </w:t>
      </w:r>
    </w:p>
    <w:p w14:paraId="6BB7E9E1" w14:textId="77777777" w:rsidR="00F82142" w:rsidRDefault="00BD1F92" w:rsidP="00346A75">
      <w:pPr>
        <w:ind w:firstLine="510"/>
      </w:pPr>
      <w:r>
        <w:t>В век информационных технологий достаточно иметь любой гаджет с доступом в интернет</w:t>
      </w:r>
      <w:r w:rsidRPr="00BD1F92">
        <w:t xml:space="preserve">, </w:t>
      </w:r>
      <w:r>
        <w:t>чтобы иметь возможность посетить множество онлайн</w:t>
      </w:r>
      <w:r w:rsidRPr="00BD1F92">
        <w:t>-</w:t>
      </w:r>
      <w:r>
        <w:t>ре</w:t>
      </w:r>
      <w:r w:rsidR="007A3617">
        <w:t>сурсов</w:t>
      </w:r>
      <w:r w:rsidR="007A3617" w:rsidRPr="007A3617">
        <w:t>,</w:t>
      </w:r>
      <w:r w:rsidR="007A3617">
        <w:t xml:space="preserve"> специализирующихся на предоставлении фильмов к просмотру пользователям</w:t>
      </w:r>
      <w:r w:rsidR="00274D18">
        <w:t>. Интернет-площадк</w:t>
      </w:r>
      <w:r w:rsidR="007A3617">
        <w:t>и дают возможность сравнить те или иные фильмы</w:t>
      </w:r>
      <w:r w:rsidR="00274D18">
        <w:t xml:space="preserve"> нескольки</w:t>
      </w:r>
      <w:r w:rsidR="007A3617">
        <w:t>х кинокомпаний</w:t>
      </w:r>
      <w:r w:rsidR="00274D18">
        <w:t>, посмот</w:t>
      </w:r>
      <w:r w:rsidR="00D70197">
        <w:t>реть отзывы от реальных пользователей</w:t>
      </w:r>
      <w:r w:rsidR="00274D18">
        <w:t>. Такого рода взаимодействия с</w:t>
      </w:r>
      <w:r w:rsidR="00596DB8">
        <w:t>пособствуют формированию репутации той или иной кинокомпании и мотивируют их</w:t>
      </w:r>
      <w:r w:rsidR="00274D18">
        <w:t xml:space="preserve"> к </w:t>
      </w:r>
      <w:r w:rsidR="00596DB8">
        <w:t>качественному выполнению своей работы</w:t>
      </w:r>
      <w:r w:rsidR="00274D18">
        <w:t xml:space="preserve">. Таким образом сайт выступает не </w:t>
      </w:r>
      <w:r w:rsidR="00596DB8">
        <w:t>только в роли развлекательного ресурса</w:t>
      </w:r>
      <w:r w:rsidR="00274D18">
        <w:t>,</w:t>
      </w:r>
      <w:r w:rsidR="00375CAF">
        <w:t xml:space="preserve"> но и способствует развитию киноиндустрии</w:t>
      </w:r>
      <w:r w:rsidR="00274D18">
        <w:t xml:space="preserve">. </w:t>
      </w:r>
    </w:p>
    <w:p w14:paraId="09944797" w14:textId="77777777" w:rsidR="00F82142" w:rsidRDefault="00274D18" w:rsidP="00346A75">
      <w:pPr>
        <w:ind w:firstLine="510"/>
      </w:pPr>
      <w:r>
        <w:t xml:space="preserve">В ходе выполнения курсового проекта необходимо разработать пользовательские интерфейсы сайта, на котором будет возможность </w:t>
      </w:r>
      <w:r w:rsidR="00375CAF">
        <w:t>выбрать фильм к просмотру</w:t>
      </w:r>
      <w:r w:rsidR="00375CAF" w:rsidRPr="00375CAF">
        <w:t>,</w:t>
      </w:r>
      <w:r w:rsidR="00375CAF">
        <w:t xml:space="preserve"> получить</w:t>
      </w:r>
      <w:r w:rsidR="00375CAF" w:rsidRPr="00375CAF">
        <w:t xml:space="preserve"> </w:t>
      </w:r>
      <w:r w:rsidR="00375CAF">
        <w:t>список рекомендуемых фильмов</w:t>
      </w:r>
      <w:r w:rsidR="00375CAF" w:rsidRPr="00375CAF">
        <w:t>,</w:t>
      </w:r>
      <w:r w:rsidR="00375CAF">
        <w:t xml:space="preserve"> узнать</w:t>
      </w:r>
      <w:r w:rsidR="00375CAF" w:rsidRPr="00375CAF">
        <w:t xml:space="preserve"> </w:t>
      </w:r>
      <w:r w:rsidR="00375CAF">
        <w:t>оценки и рецензии кинокритиков</w:t>
      </w:r>
      <w:r>
        <w:t xml:space="preserve">. </w:t>
      </w:r>
    </w:p>
    <w:p w14:paraId="188B203C" w14:textId="77777777" w:rsidR="00274D18" w:rsidRDefault="00274D18" w:rsidP="00346A75">
      <w:pPr>
        <w:ind w:firstLine="510"/>
      </w:pPr>
      <w:r>
        <w:t>Для этого необходимо выяснить и учесть требования к содержимому сайта, а также разработать и спроектировать удобный интерфейс для пользователей.</w:t>
      </w:r>
    </w:p>
    <w:p w14:paraId="2C605000" w14:textId="77777777" w:rsidR="001B1D6C" w:rsidRDefault="001B1D6C" w:rsidP="00346A75">
      <w:pPr>
        <w:ind w:firstLine="510"/>
      </w:pPr>
    </w:p>
    <w:p w14:paraId="05E9DE4E" w14:textId="77777777" w:rsidR="00B730B2" w:rsidRPr="00DA47AF" w:rsidRDefault="00B730B2">
      <w:pPr>
        <w:tabs>
          <w:tab w:val="clear" w:pos="992"/>
        </w:tabs>
        <w:spacing w:after="200" w:line="276" w:lineRule="auto"/>
        <w:ind w:firstLine="0"/>
        <w:jc w:val="left"/>
      </w:pPr>
      <w:r w:rsidRPr="00DA47AF">
        <w:br w:type="page"/>
      </w:r>
    </w:p>
    <w:p w14:paraId="780202B1" w14:textId="77777777" w:rsidR="001B1D6C" w:rsidRPr="00DB1244" w:rsidRDefault="001B1D6C" w:rsidP="00C91195">
      <w:pPr>
        <w:pStyle w:val="2"/>
      </w:pPr>
      <w:bookmarkStart w:id="17" w:name="_Toc25507321"/>
      <w:bookmarkStart w:id="18" w:name="_Toc25507558"/>
      <w:bookmarkStart w:id="19" w:name="_Toc25507972"/>
      <w:bookmarkStart w:id="20" w:name="_Toc27018458"/>
      <w:r w:rsidRPr="00DB1244">
        <w:lastRenderedPageBreak/>
        <w:t>1.2 Обзор основных аналогов</w:t>
      </w:r>
      <w:bookmarkEnd w:id="17"/>
      <w:bookmarkEnd w:id="18"/>
      <w:bookmarkEnd w:id="19"/>
      <w:bookmarkEnd w:id="20"/>
    </w:p>
    <w:p w14:paraId="002E2E86" w14:textId="77777777" w:rsidR="001B1D6C" w:rsidRDefault="001B1D6C" w:rsidP="00346A75">
      <w:pPr>
        <w:ind w:firstLine="510"/>
      </w:pPr>
      <w:r>
        <w:t xml:space="preserve">Для разработки удобного интерфейса необходимо провести исследование существующих аналогов </w:t>
      </w:r>
      <w:r w:rsidR="00E01498">
        <w:t>сайтов онлайн-кинотеатров</w:t>
      </w:r>
      <w:r>
        <w:t>.</w:t>
      </w:r>
    </w:p>
    <w:p w14:paraId="06BB85A7" w14:textId="77777777" w:rsidR="00920442" w:rsidRDefault="001B1D6C" w:rsidP="000D7F69">
      <w:pPr>
        <w:ind w:firstLine="510"/>
      </w:pPr>
      <w:r>
        <w:t>Аналог №1 – сайт ivi.ru</w:t>
      </w:r>
      <w:r w:rsidR="00241FF5">
        <w:t>.</w:t>
      </w:r>
    </w:p>
    <w:p w14:paraId="63030945" w14:textId="77777777" w:rsidR="000D7F69" w:rsidRDefault="000D7F69" w:rsidP="000D7F69">
      <w:pPr>
        <w:spacing w:after="280"/>
        <w:ind w:firstLine="510"/>
      </w:pPr>
      <w:r>
        <w:t xml:space="preserve">На рисунке </w:t>
      </w:r>
      <w:r w:rsidRPr="00241FF5">
        <w:rPr>
          <w:i/>
        </w:rPr>
        <w:t>1.1</w:t>
      </w:r>
      <w:r w:rsidR="00241FF5">
        <w:t xml:space="preserve"> </w:t>
      </w:r>
      <w:r>
        <w:t>представлено оформление сайта. Сайт ориентируется на целевую аудиторию, состоящую их людей, которым нравится проводить свое время за просмотром того или иного фильма. Данный сервис предоставляется бесплатно</w:t>
      </w:r>
      <w:r w:rsidRPr="00213D62">
        <w:t xml:space="preserve">, </w:t>
      </w:r>
      <w:r>
        <w:t>но для особых кинолюбителей есть возможность приобрести платную подписку и получить доступ к еще более расширенному выбору кинофильмов</w:t>
      </w:r>
      <w:r w:rsidRPr="00213D62">
        <w:t xml:space="preserve">, </w:t>
      </w:r>
      <w:r>
        <w:t>а также жанров.</w:t>
      </w:r>
    </w:p>
    <w:p w14:paraId="06878DBA" w14:textId="77777777" w:rsidR="00B730B2" w:rsidRDefault="00B730B2" w:rsidP="00920442">
      <w:pPr>
        <w:ind w:firstLine="0"/>
        <w:jc w:val="center"/>
        <w:rPr>
          <w:szCs w:val="28"/>
          <w:lang w:val="en-US"/>
        </w:rPr>
      </w:pPr>
      <w:r>
        <w:rPr>
          <w:noProof/>
          <w:szCs w:val="28"/>
          <w:lang w:eastAsia="ru-RU"/>
        </w:rPr>
        <w:drawing>
          <wp:inline distT="0" distB="0" distL="0" distR="0" wp14:anchorId="0104065B" wp14:editId="12748D4E">
            <wp:extent cx="6101123" cy="308919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01123" cy="3089193"/>
                    </a:xfrm>
                    <a:prstGeom prst="rect">
                      <a:avLst/>
                    </a:prstGeom>
                    <a:noFill/>
                    <a:ln>
                      <a:noFill/>
                    </a:ln>
                  </pic:spPr>
                </pic:pic>
              </a:graphicData>
            </a:graphic>
          </wp:inline>
        </w:drawing>
      </w:r>
    </w:p>
    <w:p w14:paraId="1954D1D1" w14:textId="77777777" w:rsidR="00AB0E3E" w:rsidRPr="00E01498" w:rsidRDefault="00CB01B6" w:rsidP="00C62CBB">
      <w:pPr>
        <w:spacing w:before="120" w:after="280"/>
        <w:ind w:firstLine="0"/>
        <w:jc w:val="center"/>
        <w:rPr>
          <w:sz w:val="24"/>
          <w:szCs w:val="24"/>
        </w:rPr>
      </w:pPr>
      <w:r>
        <w:rPr>
          <w:sz w:val="24"/>
          <w:szCs w:val="24"/>
        </w:rPr>
        <w:t xml:space="preserve">Рис. </w:t>
      </w:r>
      <w:r w:rsidRPr="00241FF5">
        <w:rPr>
          <w:i/>
          <w:sz w:val="24"/>
          <w:szCs w:val="24"/>
        </w:rPr>
        <w:t>1.1</w:t>
      </w:r>
      <w:r w:rsidR="004D3DED">
        <w:rPr>
          <w:sz w:val="24"/>
          <w:szCs w:val="24"/>
        </w:rPr>
        <w:t xml:space="preserve"> </w:t>
      </w:r>
      <w:r w:rsidR="00D13010">
        <w:rPr>
          <w:sz w:val="24"/>
          <w:szCs w:val="24"/>
        </w:rPr>
        <w:t>– Г</w:t>
      </w:r>
      <w:r w:rsidR="00B730B2">
        <w:rPr>
          <w:sz w:val="24"/>
          <w:szCs w:val="24"/>
        </w:rPr>
        <w:t>лавная страница обозреваемого сайта</w:t>
      </w:r>
      <w:r w:rsidR="00030A9C" w:rsidRPr="00E01498">
        <w:rPr>
          <w:sz w:val="24"/>
          <w:szCs w:val="24"/>
        </w:rPr>
        <w:t xml:space="preserve"> </w:t>
      </w:r>
      <w:proofErr w:type="spellStart"/>
      <w:r w:rsidR="00030A9C">
        <w:rPr>
          <w:sz w:val="24"/>
          <w:szCs w:val="24"/>
          <w:lang w:val="en-US"/>
        </w:rPr>
        <w:t>ivi</w:t>
      </w:r>
      <w:proofErr w:type="spellEnd"/>
      <w:r w:rsidR="00030A9C" w:rsidRPr="00E01498">
        <w:rPr>
          <w:sz w:val="24"/>
          <w:szCs w:val="24"/>
        </w:rPr>
        <w:t>.</w:t>
      </w:r>
      <w:proofErr w:type="spellStart"/>
      <w:r w:rsidR="00030A9C">
        <w:rPr>
          <w:sz w:val="24"/>
          <w:szCs w:val="24"/>
          <w:lang w:val="en-US"/>
        </w:rPr>
        <w:t>ru</w:t>
      </w:r>
      <w:proofErr w:type="spellEnd"/>
    </w:p>
    <w:p w14:paraId="66021012" w14:textId="77777777" w:rsidR="00DC00FF" w:rsidRDefault="00DC00FF" w:rsidP="00DC00FF">
      <w:pPr>
        <w:ind w:firstLine="510"/>
      </w:pPr>
      <w:r>
        <w:t xml:space="preserve">На рисунке </w:t>
      </w:r>
      <w:r w:rsidRPr="00241FF5">
        <w:rPr>
          <w:i/>
        </w:rPr>
        <w:t>1.2</w:t>
      </w:r>
      <w:r>
        <w:t xml:space="preserve"> видно</w:t>
      </w:r>
      <w:r w:rsidRPr="00A2388A">
        <w:t xml:space="preserve">, </w:t>
      </w:r>
      <w:r>
        <w:t>что при переходе между вкладками меню навигации сохраняет свое местоположение, текущая вкладка как подсвечивалась белым</w:t>
      </w:r>
      <w:r w:rsidRPr="00DF0FEF">
        <w:t xml:space="preserve">, </w:t>
      </w:r>
      <w:r>
        <w:t>так и подсвечивается после нажатия по ней</w:t>
      </w:r>
      <w:r w:rsidRPr="00DF0FEF">
        <w:t xml:space="preserve">, </w:t>
      </w:r>
      <w:r>
        <w:t>но</w:t>
      </w:r>
      <w:r w:rsidRPr="00782C8C">
        <w:t>,</w:t>
      </w:r>
      <w:r>
        <w:t xml:space="preserve"> при переходе по какой-либо вкладке</w:t>
      </w:r>
      <w:r w:rsidRPr="00782C8C">
        <w:t>,</w:t>
      </w:r>
      <w:r>
        <w:t xml:space="preserve"> пользователю пишут, где именно он находится.</w:t>
      </w:r>
    </w:p>
    <w:p w14:paraId="782F77E0" w14:textId="77777777" w:rsidR="00143DAF" w:rsidRDefault="00A2388A" w:rsidP="00502DC5">
      <w:pPr>
        <w:spacing w:before="280"/>
        <w:ind w:firstLine="0"/>
        <w:jc w:val="center"/>
      </w:pPr>
      <w:r>
        <w:rPr>
          <w:noProof/>
          <w:lang w:eastAsia="ru-RU"/>
        </w:rPr>
        <w:drawing>
          <wp:inline distT="0" distB="0" distL="0" distR="0" wp14:anchorId="1C5D9E50" wp14:editId="4E8F3226">
            <wp:extent cx="5009882" cy="2015969"/>
            <wp:effectExtent l="0" t="0" r="635"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36109" cy="2026523"/>
                    </a:xfrm>
                    <a:prstGeom prst="rect">
                      <a:avLst/>
                    </a:prstGeom>
                    <a:noFill/>
                    <a:ln>
                      <a:noFill/>
                    </a:ln>
                  </pic:spPr>
                </pic:pic>
              </a:graphicData>
            </a:graphic>
          </wp:inline>
        </w:drawing>
      </w:r>
    </w:p>
    <w:p w14:paraId="5016B772" w14:textId="77777777" w:rsidR="00143DAF" w:rsidRDefault="006C3A23" w:rsidP="00502DC5">
      <w:pPr>
        <w:spacing w:before="120" w:after="280"/>
        <w:ind w:firstLine="0"/>
        <w:jc w:val="center"/>
        <w:rPr>
          <w:sz w:val="24"/>
          <w:szCs w:val="24"/>
        </w:rPr>
      </w:pPr>
      <w:r>
        <w:rPr>
          <w:sz w:val="24"/>
          <w:szCs w:val="24"/>
        </w:rPr>
        <w:t>Рис</w:t>
      </w:r>
      <w:r w:rsidR="007C5B39">
        <w:rPr>
          <w:sz w:val="24"/>
          <w:szCs w:val="24"/>
        </w:rPr>
        <w:t>.</w:t>
      </w:r>
      <w:r>
        <w:rPr>
          <w:sz w:val="24"/>
          <w:szCs w:val="24"/>
        </w:rPr>
        <w:t xml:space="preserve"> </w:t>
      </w:r>
      <w:r w:rsidRPr="009445FB">
        <w:rPr>
          <w:i/>
          <w:sz w:val="24"/>
          <w:szCs w:val="24"/>
        </w:rPr>
        <w:t>1.2</w:t>
      </w:r>
      <w:r w:rsidR="00143DAF">
        <w:rPr>
          <w:sz w:val="24"/>
          <w:szCs w:val="24"/>
        </w:rPr>
        <w:t xml:space="preserve"> </w:t>
      </w:r>
      <w:r w:rsidR="00D13010">
        <w:rPr>
          <w:sz w:val="24"/>
          <w:szCs w:val="24"/>
        </w:rPr>
        <w:t>- С</w:t>
      </w:r>
      <w:r w:rsidR="00CB01B6">
        <w:rPr>
          <w:sz w:val="24"/>
          <w:szCs w:val="24"/>
        </w:rPr>
        <w:t>траница сайта</w:t>
      </w:r>
      <w:r w:rsidR="00030A9C" w:rsidRPr="00030A9C">
        <w:rPr>
          <w:sz w:val="24"/>
          <w:szCs w:val="24"/>
        </w:rPr>
        <w:t xml:space="preserve"> </w:t>
      </w:r>
      <w:proofErr w:type="spellStart"/>
      <w:r w:rsidR="00030A9C">
        <w:rPr>
          <w:sz w:val="24"/>
          <w:szCs w:val="24"/>
          <w:lang w:val="en-US"/>
        </w:rPr>
        <w:t>ivi</w:t>
      </w:r>
      <w:proofErr w:type="spellEnd"/>
      <w:r w:rsidR="00030A9C" w:rsidRPr="00030A9C">
        <w:rPr>
          <w:sz w:val="24"/>
          <w:szCs w:val="24"/>
        </w:rPr>
        <w:t>.</w:t>
      </w:r>
      <w:proofErr w:type="spellStart"/>
      <w:r w:rsidR="00030A9C">
        <w:rPr>
          <w:sz w:val="24"/>
          <w:szCs w:val="24"/>
          <w:lang w:val="en-US"/>
        </w:rPr>
        <w:t>ru</w:t>
      </w:r>
      <w:proofErr w:type="spellEnd"/>
      <w:r w:rsidR="00CB01B6">
        <w:rPr>
          <w:sz w:val="24"/>
          <w:szCs w:val="24"/>
        </w:rPr>
        <w:t xml:space="preserve"> после п</w:t>
      </w:r>
      <w:r w:rsidR="00143DAF">
        <w:rPr>
          <w:sz w:val="24"/>
          <w:szCs w:val="24"/>
        </w:rPr>
        <w:t>ереход</w:t>
      </w:r>
      <w:r w:rsidR="00CB01B6">
        <w:rPr>
          <w:sz w:val="24"/>
          <w:szCs w:val="24"/>
        </w:rPr>
        <w:t>а</w:t>
      </w:r>
      <w:r w:rsidR="00143DAF">
        <w:rPr>
          <w:sz w:val="24"/>
          <w:szCs w:val="24"/>
        </w:rPr>
        <w:t xml:space="preserve"> на другую вкладку</w:t>
      </w:r>
    </w:p>
    <w:p w14:paraId="12887FFC" w14:textId="77777777" w:rsidR="00DC00FF" w:rsidRDefault="00DC00FF" w:rsidP="00DC00FF">
      <w:pPr>
        <w:ind w:firstLine="510"/>
      </w:pPr>
      <w:r>
        <w:lastRenderedPageBreak/>
        <w:t>В шапке</w:t>
      </w:r>
      <w:r w:rsidR="008B0040">
        <w:t xml:space="preserve"> рассматриваемого</w:t>
      </w:r>
      <w:r>
        <w:t xml:space="preserve"> сайта</w:t>
      </w:r>
      <w:r w:rsidR="008B0040">
        <w:t xml:space="preserve"> онлайн-кинотеатра</w:t>
      </w:r>
      <w:r>
        <w:t xml:space="preserve"> присутствует зафиксированное меню, в котором есть ссылки на все разделы данного сайта (Мой </w:t>
      </w:r>
      <w:proofErr w:type="spellStart"/>
      <w:r>
        <w:rPr>
          <w:lang w:val="en-US"/>
        </w:rPr>
        <w:t>ivi</w:t>
      </w:r>
      <w:proofErr w:type="spellEnd"/>
      <w:r w:rsidRPr="00DA47AF">
        <w:t xml:space="preserve">, </w:t>
      </w:r>
      <w:r>
        <w:t>Фильмы</w:t>
      </w:r>
      <w:r w:rsidRPr="00DA47AF">
        <w:t xml:space="preserve">, </w:t>
      </w:r>
      <w:r>
        <w:t>Сериалы</w:t>
      </w:r>
      <w:r w:rsidRPr="00DA47AF">
        <w:t xml:space="preserve">, </w:t>
      </w:r>
      <w:r>
        <w:t>Мультфильмы</w:t>
      </w:r>
      <w:r w:rsidRPr="00DA47AF">
        <w:t xml:space="preserve">, </w:t>
      </w:r>
      <w:r>
        <w:t>ТВ каналы</w:t>
      </w:r>
      <w:r w:rsidRPr="008B2D89">
        <w:t xml:space="preserve">, </w:t>
      </w:r>
      <w:r>
        <w:t>Подборки)</w:t>
      </w:r>
      <w:r w:rsidRPr="00DF0FEF">
        <w:t xml:space="preserve">, </w:t>
      </w:r>
      <w:r>
        <w:t>кнопка</w:t>
      </w:r>
      <w:r w:rsidRPr="00DF0FEF">
        <w:t xml:space="preserve">, </w:t>
      </w:r>
      <w:r>
        <w:t>отвечающая за подключение платной подписки</w:t>
      </w:r>
      <w:r w:rsidRPr="00DF0FEF">
        <w:t xml:space="preserve">, </w:t>
      </w:r>
      <w:r>
        <w:t>строка поиска</w:t>
      </w:r>
      <w:r w:rsidRPr="00DF0FEF">
        <w:t xml:space="preserve">, </w:t>
      </w:r>
      <w:r>
        <w:t>уведомления и профиль пользователя.</w:t>
      </w:r>
      <w:r w:rsidRPr="00DF0FEF">
        <w:t xml:space="preserve"> </w:t>
      </w:r>
      <w:r>
        <w:t>Отметим, что строка разделов не слишком длинная, названия ссылок оформлены в едином стиле, но не объединяются блоками. Благодаря почти одинаковой длине слов ссылки очень похожи, быстро просмотреть их достаточно легко.</w:t>
      </w:r>
    </w:p>
    <w:p w14:paraId="19A2ABC9" w14:textId="77777777" w:rsidR="006C3A23" w:rsidRPr="008B2D89" w:rsidRDefault="006C3A23" w:rsidP="006C3A23">
      <w:pPr>
        <w:spacing w:after="280"/>
        <w:ind w:firstLine="510"/>
      </w:pPr>
      <w:r>
        <w:t>У</w:t>
      </w:r>
      <w:r w:rsidR="008B0040">
        <w:t xml:space="preserve"> данного</w:t>
      </w:r>
      <w:r>
        <w:t xml:space="preserve"> сайта нет</w:t>
      </w:r>
      <w:r w:rsidR="008B0040">
        <w:t xml:space="preserve"> никаких</w:t>
      </w:r>
      <w:r>
        <w:t xml:space="preserve"> проблем с адаптивностью</w:t>
      </w:r>
      <w:r w:rsidR="008B0040" w:rsidRPr="008B0040">
        <w:t xml:space="preserve">, </w:t>
      </w:r>
      <w:r w:rsidR="008B0040">
        <w:t>на разных устройствах сайт выглядит привлекательно</w:t>
      </w:r>
      <w:r>
        <w:t xml:space="preserve">. На рисунке </w:t>
      </w:r>
      <w:r w:rsidRPr="009445FB">
        <w:rPr>
          <w:i/>
        </w:rPr>
        <w:t>1.3</w:t>
      </w:r>
      <w:r>
        <w:t xml:space="preserve"> представлено оформление на мобильных устройствах</w:t>
      </w:r>
      <w:r w:rsidRPr="00DA47AF">
        <w:t xml:space="preserve">. </w:t>
      </w:r>
      <w:r>
        <w:t>Видно то</w:t>
      </w:r>
      <w:r w:rsidRPr="008B2D89">
        <w:t xml:space="preserve">, </w:t>
      </w:r>
      <w:r>
        <w:t>что интерфейс немного отличается</w:t>
      </w:r>
      <w:r w:rsidR="00EF3CD3">
        <w:t>.</w:t>
      </w:r>
      <w:r w:rsidRPr="008B2D89">
        <w:t xml:space="preserve"> </w:t>
      </w:r>
      <w:r w:rsidR="00EF3CD3">
        <w:t>М</w:t>
      </w:r>
      <w:r>
        <w:t xml:space="preserve">еню </w:t>
      </w:r>
      <w:r w:rsidR="00D31D27">
        <w:t>перенесли с шапки сайта в низ экрана и зафиксировали</w:t>
      </w:r>
      <w:r w:rsidRPr="008B2D89">
        <w:t>.</w:t>
      </w:r>
      <w:r w:rsidR="00EF3CD3">
        <w:t xml:space="preserve"> В связи с нехваткой места</w:t>
      </w:r>
      <w:r>
        <w:t xml:space="preserve"> на мобильных устройствах</w:t>
      </w:r>
      <w:r w:rsidRPr="008B2D89">
        <w:t xml:space="preserve">, </w:t>
      </w:r>
      <w:r>
        <w:t xml:space="preserve">в адаптации с главной страницы была перенесена в другие разделы возможность оставить отзыв о сервисе, некоторые разделы </w:t>
      </w:r>
      <w:r w:rsidRPr="008B2D89">
        <w:t>(</w:t>
      </w:r>
      <w:r>
        <w:t>Фильмы</w:t>
      </w:r>
      <w:r w:rsidRPr="008B2D89">
        <w:t xml:space="preserve">, </w:t>
      </w:r>
      <w:r>
        <w:t>Сериалы</w:t>
      </w:r>
      <w:r w:rsidRPr="008B2D89">
        <w:t xml:space="preserve">, </w:t>
      </w:r>
      <w:r>
        <w:t>Мультфильмы</w:t>
      </w:r>
      <w:r w:rsidRPr="008B2D89">
        <w:t xml:space="preserve">, </w:t>
      </w:r>
      <w:r>
        <w:t>ТВ каналы</w:t>
      </w:r>
      <w:r w:rsidRPr="00782C8C">
        <w:t xml:space="preserve">, </w:t>
      </w:r>
      <w:r>
        <w:t>Подборки) были объединены в один</w:t>
      </w:r>
      <w:r w:rsidR="00EF3CD3">
        <w:t xml:space="preserve"> </w:t>
      </w:r>
      <w:r>
        <w:t>(Каталог).</w:t>
      </w:r>
      <w:r w:rsidRPr="008B2D89">
        <w:t xml:space="preserve"> </w:t>
      </w:r>
    </w:p>
    <w:p w14:paraId="10A4EB34" w14:textId="77777777" w:rsidR="006C3A23" w:rsidRDefault="006C3A23" w:rsidP="006C3A23">
      <w:pPr>
        <w:ind w:firstLine="0"/>
        <w:jc w:val="center"/>
        <w:rPr>
          <w:sz w:val="24"/>
          <w:szCs w:val="24"/>
        </w:rPr>
      </w:pPr>
      <w:r>
        <w:rPr>
          <w:noProof/>
          <w:sz w:val="24"/>
          <w:szCs w:val="24"/>
          <w:lang w:eastAsia="ru-RU"/>
        </w:rPr>
        <w:drawing>
          <wp:inline distT="0" distB="0" distL="0" distR="0" wp14:anchorId="6683BE25" wp14:editId="67228DF8">
            <wp:extent cx="2445466" cy="440740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686067" cy="4841037"/>
                    </a:xfrm>
                    <a:prstGeom prst="rect">
                      <a:avLst/>
                    </a:prstGeom>
                    <a:noFill/>
                    <a:ln>
                      <a:noFill/>
                    </a:ln>
                  </pic:spPr>
                </pic:pic>
              </a:graphicData>
            </a:graphic>
          </wp:inline>
        </w:drawing>
      </w:r>
    </w:p>
    <w:p w14:paraId="21DFF1AD" w14:textId="77777777" w:rsidR="006C3A23" w:rsidRPr="00143DAF" w:rsidRDefault="006C3A23" w:rsidP="00241FF5">
      <w:pPr>
        <w:spacing w:before="120" w:after="280"/>
        <w:ind w:firstLine="0"/>
        <w:jc w:val="center"/>
        <w:rPr>
          <w:sz w:val="24"/>
          <w:szCs w:val="24"/>
        </w:rPr>
      </w:pPr>
      <w:r>
        <w:rPr>
          <w:sz w:val="24"/>
          <w:szCs w:val="24"/>
        </w:rPr>
        <w:t xml:space="preserve">Рис. </w:t>
      </w:r>
      <w:r w:rsidRPr="009445FB">
        <w:rPr>
          <w:i/>
          <w:sz w:val="24"/>
          <w:szCs w:val="24"/>
        </w:rPr>
        <w:t>1.3</w:t>
      </w:r>
      <w:r w:rsidR="00D13010">
        <w:rPr>
          <w:sz w:val="24"/>
          <w:szCs w:val="24"/>
        </w:rPr>
        <w:t xml:space="preserve"> – Г</w:t>
      </w:r>
      <w:r>
        <w:rPr>
          <w:sz w:val="24"/>
          <w:szCs w:val="24"/>
        </w:rPr>
        <w:t>лавная страница</w:t>
      </w:r>
      <w:r w:rsidR="00030A9C" w:rsidRPr="00030A9C">
        <w:rPr>
          <w:sz w:val="24"/>
          <w:szCs w:val="24"/>
        </w:rPr>
        <w:t xml:space="preserve"> </w:t>
      </w:r>
      <w:proofErr w:type="spellStart"/>
      <w:r w:rsidR="00030A9C">
        <w:rPr>
          <w:sz w:val="24"/>
          <w:szCs w:val="24"/>
          <w:lang w:val="en-US"/>
        </w:rPr>
        <w:t>ivi</w:t>
      </w:r>
      <w:proofErr w:type="spellEnd"/>
      <w:r w:rsidR="00030A9C" w:rsidRPr="00030A9C">
        <w:rPr>
          <w:sz w:val="24"/>
          <w:szCs w:val="24"/>
        </w:rPr>
        <w:t>.</w:t>
      </w:r>
      <w:proofErr w:type="spellStart"/>
      <w:r w:rsidR="00030A9C">
        <w:rPr>
          <w:sz w:val="24"/>
          <w:szCs w:val="24"/>
          <w:lang w:val="en-US"/>
        </w:rPr>
        <w:t>ru</w:t>
      </w:r>
      <w:proofErr w:type="spellEnd"/>
      <w:r>
        <w:rPr>
          <w:sz w:val="24"/>
          <w:szCs w:val="24"/>
        </w:rPr>
        <w:t xml:space="preserve"> на мобильном устройстве</w:t>
      </w:r>
    </w:p>
    <w:p w14:paraId="27472DC6" w14:textId="77777777" w:rsidR="00782C8C" w:rsidRDefault="00782C8C" w:rsidP="00782C8C">
      <w:pPr>
        <w:ind w:firstLine="510"/>
      </w:pPr>
      <w:r>
        <w:t>Также стоит отметить</w:t>
      </w:r>
      <w:r w:rsidRPr="00782C8C">
        <w:t xml:space="preserve">, </w:t>
      </w:r>
      <w:r>
        <w:t xml:space="preserve">что </w:t>
      </w:r>
      <w:r w:rsidR="00A644A3">
        <w:t xml:space="preserve">постеры </w:t>
      </w:r>
      <w:r>
        <w:t>являются ссылками</w:t>
      </w:r>
      <w:r w:rsidRPr="00782C8C">
        <w:t xml:space="preserve">, </w:t>
      </w:r>
      <w:r>
        <w:t>и таких ссылок достаточно много</w:t>
      </w:r>
      <w:r w:rsidRPr="00782C8C">
        <w:t xml:space="preserve">, </w:t>
      </w:r>
      <w:r>
        <w:t>что порождает человеческие ошибки</w:t>
      </w:r>
      <w:r w:rsidRPr="00782C8C">
        <w:t xml:space="preserve">, </w:t>
      </w:r>
      <w:r>
        <w:t>а именно случайное нажатие по тому или иному фильму</w:t>
      </w:r>
      <w:r w:rsidRPr="00782C8C">
        <w:t xml:space="preserve">, </w:t>
      </w:r>
      <w:r>
        <w:t>который пользователь не хотел смотреть.</w:t>
      </w:r>
    </w:p>
    <w:p w14:paraId="70B3DA0C" w14:textId="77777777" w:rsidR="00782C8C" w:rsidRPr="00D13010" w:rsidRDefault="00782C8C" w:rsidP="00782C8C">
      <w:pPr>
        <w:ind w:firstLine="510"/>
        <w:rPr>
          <w:spacing w:val="-6"/>
        </w:rPr>
      </w:pPr>
      <w:r w:rsidRPr="00D13010">
        <w:rPr>
          <w:spacing w:val="-6"/>
        </w:rPr>
        <w:lastRenderedPageBreak/>
        <w:t>Логотип</w:t>
      </w:r>
      <w:r w:rsidR="00FA61F8" w:rsidRPr="00D13010">
        <w:rPr>
          <w:spacing w:val="-6"/>
        </w:rPr>
        <w:t xml:space="preserve"> использует Гештальт-принцип, а именно закон непрерывности, в результате чего </w:t>
      </w:r>
      <w:r w:rsidR="00043A7B">
        <w:rPr>
          <w:spacing w:val="-6"/>
        </w:rPr>
        <w:t>видно</w:t>
      </w:r>
      <w:r w:rsidR="00FA61F8" w:rsidRPr="00D13010">
        <w:rPr>
          <w:spacing w:val="-6"/>
        </w:rPr>
        <w:t xml:space="preserve"> на основе множества треугольников слово из</w:t>
      </w:r>
      <w:r w:rsidRPr="00D13010">
        <w:rPr>
          <w:spacing w:val="-6"/>
        </w:rPr>
        <w:t xml:space="preserve"> а</w:t>
      </w:r>
      <w:r w:rsidR="00FA61F8" w:rsidRPr="00D13010">
        <w:rPr>
          <w:spacing w:val="-6"/>
        </w:rPr>
        <w:t>нглийских букв</w:t>
      </w:r>
      <w:r w:rsidRPr="00D13010">
        <w:rPr>
          <w:spacing w:val="-6"/>
        </w:rPr>
        <w:t xml:space="preserve"> «</w:t>
      </w:r>
      <w:proofErr w:type="spellStart"/>
      <w:r w:rsidR="00FA61F8" w:rsidRPr="00D13010">
        <w:rPr>
          <w:spacing w:val="-6"/>
          <w:lang w:val="en-US"/>
        </w:rPr>
        <w:t>ivi</w:t>
      </w:r>
      <w:proofErr w:type="spellEnd"/>
      <w:r w:rsidR="00FA61F8" w:rsidRPr="00D13010">
        <w:rPr>
          <w:spacing w:val="-6"/>
        </w:rPr>
        <w:t>». Выполнен белым цветом на розовом фоне</w:t>
      </w:r>
      <w:r w:rsidRPr="00D13010">
        <w:rPr>
          <w:spacing w:val="-6"/>
        </w:rPr>
        <w:t>. При п</w:t>
      </w:r>
      <w:r w:rsidR="00F70AAD" w:rsidRPr="00D13010">
        <w:rPr>
          <w:spacing w:val="-6"/>
        </w:rPr>
        <w:t>ереходе на новую вкладку сайта л</w:t>
      </w:r>
      <w:r w:rsidRPr="00D13010">
        <w:rPr>
          <w:spacing w:val="-6"/>
        </w:rPr>
        <w:t>оготип сохраняет свое местоположение</w:t>
      </w:r>
      <w:r w:rsidR="00FA61F8" w:rsidRPr="00D13010">
        <w:rPr>
          <w:spacing w:val="-6"/>
        </w:rPr>
        <w:t xml:space="preserve"> и никак не изменяется.</w:t>
      </w:r>
    </w:p>
    <w:p w14:paraId="3EC0E563" w14:textId="77777777" w:rsidR="00FA61F8" w:rsidRDefault="00FA61F8" w:rsidP="00FA61F8">
      <w:pPr>
        <w:ind w:firstLine="510"/>
      </w:pPr>
      <w:r>
        <w:t>К положительным моментам можно отнести удобную форму выбора фильма</w:t>
      </w:r>
      <w:r w:rsidRPr="00FA61F8">
        <w:t xml:space="preserve">, </w:t>
      </w:r>
      <w:r>
        <w:t>которая представляет из себя множество постеров</w:t>
      </w:r>
      <w:r w:rsidRPr="00FA61F8">
        <w:t xml:space="preserve">, </w:t>
      </w:r>
      <w:r>
        <w:t>нажатием по которому мы переходим к просмотру фильма</w:t>
      </w:r>
      <w:r w:rsidRPr="00FA61F8">
        <w:t xml:space="preserve">, </w:t>
      </w:r>
      <w:proofErr w:type="gramStart"/>
      <w:r>
        <w:t>кроме того</w:t>
      </w:r>
      <w:proofErr w:type="gramEnd"/>
      <w:r>
        <w:t xml:space="preserve"> мы можем посмотреть актерский состав и оценки выбранного фи</w:t>
      </w:r>
      <w:r w:rsidR="00B60C66">
        <w:t>льма. Так же на сайте реклама присутствует только перед просмотром фильма</w:t>
      </w:r>
      <w:r>
        <w:t xml:space="preserve"> реклама.</w:t>
      </w:r>
    </w:p>
    <w:p w14:paraId="092CD784" w14:textId="77777777" w:rsidR="00400994" w:rsidRDefault="00400994" w:rsidP="00FA61F8">
      <w:pPr>
        <w:ind w:firstLine="510"/>
      </w:pPr>
      <w:r>
        <w:t>К негативным моментам можно отнести переполнение контентом страницу</w:t>
      </w:r>
      <w:r w:rsidRPr="00400994">
        <w:t xml:space="preserve">, </w:t>
      </w:r>
      <w:r>
        <w:t>слишком много постеров на главной странице.</w:t>
      </w:r>
    </w:p>
    <w:p w14:paraId="1854A08C" w14:textId="77777777" w:rsidR="00FA61F8" w:rsidRDefault="00FA61F8" w:rsidP="00FA61F8">
      <w:pPr>
        <w:ind w:firstLine="510"/>
      </w:pPr>
      <w:r>
        <w:t>Регистрация на сайте присутствует</w:t>
      </w:r>
      <w:r w:rsidRPr="00FA61F8">
        <w:t xml:space="preserve">, </w:t>
      </w:r>
      <w:r>
        <w:t>но не обязательна.</w:t>
      </w:r>
    </w:p>
    <w:p w14:paraId="019FDA2E" w14:textId="77777777" w:rsidR="00FA61F8" w:rsidRDefault="00FA61F8" w:rsidP="00FA61F8">
      <w:pPr>
        <w:ind w:firstLine="510"/>
      </w:pPr>
      <w:r>
        <w:t>Сайт использует три основных</w:t>
      </w:r>
      <w:r w:rsidR="00EB03AE">
        <w:t xml:space="preserve"> цвета (р</w:t>
      </w:r>
      <w:r w:rsidR="00400994">
        <w:t>озовый</w:t>
      </w:r>
      <w:r w:rsidR="00400994" w:rsidRPr="00400994">
        <w:t xml:space="preserve">, </w:t>
      </w:r>
      <w:r w:rsidR="00400994">
        <w:t>фиолетовый и белый</w:t>
      </w:r>
      <w:r w:rsidR="00EB03AE">
        <w:t>)</w:t>
      </w:r>
      <w:r w:rsidR="00400994">
        <w:t xml:space="preserve">, что безусловно положительно </w:t>
      </w:r>
      <w:r>
        <w:t>сказывается на общем восприятии сайта.</w:t>
      </w:r>
    </w:p>
    <w:p w14:paraId="6C81B67A" w14:textId="77777777" w:rsidR="00B60C66" w:rsidRDefault="000D52D2" w:rsidP="00FA61F8">
      <w:pPr>
        <w:ind w:firstLine="510"/>
      </w:pPr>
      <w:r>
        <w:t>Различие шрифта не бросается в глаза. Содержимое страниц выравнивается по центру. Контакты расположены в подвале сайта.</w:t>
      </w:r>
    </w:p>
    <w:p w14:paraId="47426720" w14:textId="77777777" w:rsidR="00317913" w:rsidRDefault="00317913" w:rsidP="00FA61F8">
      <w:pPr>
        <w:ind w:firstLine="510"/>
      </w:pPr>
    </w:p>
    <w:p w14:paraId="597AFEEE" w14:textId="77777777" w:rsidR="00B60C66" w:rsidRPr="00241FF5" w:rsidRDefault="00B60C66" w:rsidP="00241FF5">
      <w:pPr>
        <w:tabs>
          <w:tab w:val="clear" w:pos="992"/>
        </w:tabs>
        <w:ind w:firstLine="510"/>
        <w:jc w:val="left"/>
      </w:pPr>
      <w:r>
        <w:t xml:space="preserve">Аналог №2 – сайт </w:t>
      </w:r>
      <w:proofErr w:type="spellStart"/>
      <w:r>
        <w:rPr>
          <w:lang w:val="en-US"/>
        </w:rPr>
        <w:t>megogo</w:t>
      </w:r>
      <w:proofErr w:type="spellEnd"/>
      <w:r w:rsidRPr="00241FF5">
        <w:t>.</w:t>
      </w:r>
      <w:r>
        <w:rPr>
          <w:lang w:val="en-US"/>
        </w:rPr>
        <w:t>net</w:t>
      </w:r>
    </w:p>
    <w:p w14:paraId="5E92D52A" w14:textId="77777777" w:rsidR="000D7F69" w:rsidRPr="000D7F69" w:rsidRDefault="000D7F69" w:rsidP="000D7F69">
      <w:pPr>
        <w:spacing w:after="280"/>
        <w:ind w:firstLine="510"/>
      </w:pPr>
      <w:r>
        <w:t xml:space="preserve">На рисунке </w:t>
      </w:r>
      <w:r w:rsidRPr="009445FB">
        <w:rPr>
          <w:i/>
        </w:rPr>
        <w:t>1.4</w:t>
      </w:r>
      <w:r>
        <w:t xml:space="preserve"> представлено оформление сайта.</w:t>
      </w:r>
      <w:r w:rsidRPr="00347859">
        <w:t xml:space="preserve"> </w:t>
      </w:r>
      <w:r>
        <w:t>Целевая аудитория сайта аналогична предыдущему</w:t>
      </w:r>
      <w:r w:rsidRPr="008B2F07">
        <w:t xml:space="preserve">, </w:t>
      </w:r>
      <w:r>
        <w:t>но к этой аудитории добавляются так же люди, которые увлекаются спортом или любят различные шоу. Данный сервис также предоставляется бесплатно</w:t>
      </w:r>
      <w:r w:rsidRPr="00A26770">
        <w:t xml:space="preserve">, </w:t>
      </w:r>
      <w:r>
        <w:t>но имеет возможность приобрести не только платную подписку и получить доступ к еще более расширенному выбору кинофильмов</w:t>
      </w:r>
      <w:r w:rsidRPr="00213D62">
        <w:t xml:space="preserve">, </w:t>
      </w:r>
      <w:r>
        <w:t>но и возможность посмотреть отдельные фильмы</w:t>
      </w:r>
      <w:r w:rsidRPr="00A26770">
        <w:t xml:space="preserve">, </w:t>
      </w:r>
      <w:r>
        <w:t>если же вдруг его не интересует подписка</w:t>
      </w:r>
      <w:r w:rsidRPr="00A26770">
        <w:t xml:space="preserve">, </w:t>
      </w:r>
      <w:r>
        <w:t>а он хочет посмотреть именно какой-то один фильм.</w:t>
      </w:r>
    </w:p>
    <w:p w14:paraId="42088AE4" w14:textId="77777777" w:rsidR="00B60C66" w:rsidRDefault="00B60C66" w:rsidP="00B60C66">
      <w:pPr>
        <w:ind w:firstLine="0"/>
        <w:jc w:val="center"/>
        <w:rPr>
          <w:szCs w:val="28"/>
          <w:lang w:val="en-US"/>
        </w:rPr>
      </w:pPr>
      <w:r>
        <w:rPr>
          <w:noProof/>
          <w:szCs w:val="28"/>
          <w:lang w:eastAsia="ru-RU"/>
        </w:rPr>
        <w:drawing>
          <wp:inline distT="0" distB="0" distL="0" distR="0" wp14:anchorId="33AD5EF4" wp14:editId="1D2073C9">
            <wp:extent cx="5541996" cy="2812356"/>
            <wp:effectExtent l="0" t="0" r="1905"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60754" cy="2821875"/>
                    </a:xfrm>
                    <a:prstGeom prst="rect">
                      <a:avLst/>
                    </a:prstGeom>
                    <a:noFill/>
                    <a:ln>
                      <a:noFill/>
                    </a:ln>
                  </pic:spPr>
                </pic:pic>
              </a:graphicData>
            </a:graphic>
          </wp:inline>
        </w:drawing>
      </w:r>
    </w:p>
    <w:p w14:paraId="5CC5367A" w14:textId="77777777" w:rsidR="00B60C66" w:rsidRPr="006C3A23" w:rsidRDefault="00B60C66" w:rsidP="00B60C66">
      <w:pPr>
        <w:spacing w:before="120" w:after="280"/>
        <w:ind w:firstLine="0"/>
        <w:jc w:val="center"/>
        <w:rPr>
          <w:sz w:val="24"/>
          <w:szCs w:val="24"/>
        </w:rPr>
      </w:pPr>
      <w:r>
        <w:rPr>
          <w:sz w:val="24"/>
          <w:szCs w:val="24"/>
        </w:rPr>
        <w:t xml:space="preserve">Рис. </w:t>
      </w:r>
      <w:r w:rsidRPr="009445FB">
        <w:rPr>
          <w:i/>
          <w:sz w:val="24"/>
          <w:szCs w:val="24"/>
        </w:rPr>
        <w:t>1.4</w:t>
      </w:r>
      <w:r w:rsidR="004D3DED">
        <w:rPr>
          <w:sz w:val="24"/>
          <w:szCs w:val="24"/>
        </w:rPr>
        <w:t xml:space="preserve"> </w:t>
      </w:r>
      <w:r w:rsidR="00D13010">
        <w:rPr>
          <w:sz w:val="24"/>
          <w:szCs w:val="24"/>
        </w:rPr>
        <w:t>– О</w:t>
      </w:r>
      <w:r>
        <w:rPr>
          <w:sz w:val="24"/>
          <w:szCs w:val="24"/>
        </w:rPr>
        <w:t>формление сайта</w:t>
      </w:r>
      <w:r w:rsidRPr="006C3A23">
        <w:rPr>
          <w:sz w:val="24"/>
          <w:szCs w:val="24"/>
        </w:rPr>
        <w:t xml:space="preserve"> </w:t>
      </w:r>
      <w:proofErr w:type="spellStart"/>
      <w:r>
        <w:rPr>
          <w:sz w:val="24"/>
          <w:szCs w:val="24"/>
          <w:lang w:val="en-US"/>
        </w:rPr>
        <w:t>megogo</w:t>
      </w:r>
      <w:proofErr w:type="spellEnd"/>
      <w:r w:rsidRPr="006C3A23">
        <w:rPr>
          <w:sz w:val="24"/>
          <w:szCs w:val="24"/>
        </w:rPr>
        <w:t>.</w:t>
      </w:r>
      <w:r>
        <w:rPr>
          <w:sz w:val="24"/>
          <w:szCs w:val="24"/>
          <w:lang w:val="en-US"/>
        </w:rPr>
        <w:t>net</w:t>
      </w:r>
    </w:p>
    <w:p w14:paraId="14C7C482" w14:textId="77777777" w:rsidR="00CB01B6" w:rsidRPr="00D70197" w:rsidRDefault="00CB01B6" w:rsidP="00D31D27">
      <w:pPr>
        <w:spacing w:after="280"/>
        <w:ind w:firstLine="510"/>
      </w:pPr>
      <w:r>
        <w:t>В шапке сайта присутствует</w:t>
      </w:r>
      <w:r w:rsidR="00F70AAD">
        <w:t xml:space="preserve"> зафиксированное</w:t>
      </w:r>
      <w:r>
        <w:t xml:space="preserve"> меню, в котором есть ссылки на все разделы данного сайта (Телеканалы</w:t>
      </w:r>
      <w:r w:rsidRPr="00CB01B6">
        <w:t xml:space="preserve">, </w:t>
      </w:r>
      <w:r>
        <w:t>Премьеры, Фильмы, Мультфильмы, Сериалы, Шоу, Спорт)</w:t>
      </w:r>
      <w:r w:rsidRPr="00DF0FEF">
        <w:t xml:space="preserve">, </w:t>
      </w:r>
      <w:r>
        <w:t>кнопка в виде трех точек</w:t>
      </w:r>
      <w:r w:rsidRPr="00DF0FEF">
        <w:t xml:space="preserve">, </w:t>
      </w:r>
      <w:r>
        <w:t xml:space="preserve">которая хранит в себе еще </w:t>
      </w:r>
      <w:r>
        <w:lastRenderedPageBreak/>
        <w:t>несколько маловажных категорий</w:t>
      </w:r>
      <w:r w:rsidRPr="00DF0FEF">
        <w:t xml:space="preserve">, </w:t>
      </w:r>
      <w:r w:rsidR="00575530">
        <w:t>кнопка в виде лупы</w:t>
      </w:r>
      <w:r w:rsidR="00575530" w:rsidRPr="00575530">
        <w:t xml:space="preserve">, </w:t>
      </w:r>
      <w:r w:rsidR="00575530">
        <w:t>которая открывает строку поиска</w:t>
      </w:r>
      <w:r w:rsidRPr="00DF0FEF">
        <w:t xml:space="preserve">, </w:t>
      </w:r>
      <w:r w:rsidR="00575530">
        <w:t>кнопка выбора языка</w:t>
      </w:r>
      <w:r w:rsidR="00575530" w:rsidRPr="00575530">
        <w:t xml:space="preserve">, </w:t>
      </w:r>
      <w:r w:rsidR="00575530">
        <w:t>и кнопка</w:t>
      </w:r>
      <w:r w:rsidR="00575530" w:rsidRPr="00575530">
        <w:t>,</w:t>
      </w:r>
      <w:r w:rsidR="00575530">
        <w:t xml:space="preserve"> отвечающая за вход в систему</w:t>
      </w:r>
      <w:r>
        <w:t>.</w:t>
      </w:r>
      <w:r w:rsidRPr="00DF0FEF">
        <w:t xml:space="preserve"> </w:t>
      </w:r>
      <w:r>
        <w:t>Отметим</w:t>
      </w:r>
      <w:r w:rsidR="00EF3CD3">
        <w:t>, что</w:t>
      </w:r>
      <w:r>
        <w:t xml:space="preserve"> названия ссылок оформлены в едином стиле, но не</w:t>
      </w:r>
      <w:r w:rsidR="00D31D27">
        <w:t xml:space="preserve"> объединяются блоками</w:t>
      </w:r>
      <w:r>
        <w:t>.</w:t>
      </w:r>
      <w:r w:rsidRPr="00DF0FEF">
        <w:t xml:space="preserve"> </w:t>
      </w:r>
      <w:r>
        <w:t xml:space="preserve">На рисунке </w:t>
      </w:r>
      <w:r w:rsidRPr="009445FB">
        <w:rPr>
          <w:i/>
        </w:rPr>
        <w:t>1.</w:t>
      </w:r>
      <w:r w:rsidR="00575530" w:rsidRPr="009445FB">
        <w:rPr>
          <w:i/>
        </w:rPr>
        <w:t>5</w:t>
      </w:r>
      <w:r>
        <w:t xml:space="preserve"> видно</w:t>
      </w:r>
      <w:r w:rsidRPr="00A2388A">
        <w:t xml:space="preserve">, </w:t>
      </w:r>
      <w:r>
        <w:t xml:space="preserve">что при переходе между вкладками меню навигации сохраняет свое местоположение, текущая </w:t>
      </w:r>
      <w:r w:rsidR="00575530">
        <w:t>вкладка подсвечивается оранжевым цветом</w:t>
      </w:r>
      <w:r>
        <w:t>.</w:t>
      </w:r>
    </w:p>
    <w:p w14:paraId="4ECA6F11" w14:textId="77777777" w:rsidR="00575530" w:rsidRDefault="00575530" w:rsidP="00D31D27">
      <w:pPr>
        <w:spacing w:after="120"/>
        <w:ind w:firstLine="0"/>
        <w:jc w:val="center"/>
      </w:pPr>
      <w:r>
        <w:rPr>
          <w:noProof/>
          <w:lang w:eastAsia="ru-RU"/>
        </w:rPr>
        <w:drawing>
          <wp:inline distT="0" distB="0" distL="0" distR="0" wp14:anchorId="0106A1E4" wp14:editId="767D6052">
            <wp:extent cx="6083300" cy="2513330"/>
            <wp:effectExtent l="0" t="0" r="0" b="12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83300" cy="2513330"/>
                    </a:xfrm>
                    <a:prstGeom prst="rect">
                      <a:avLst/>
                    </a:prstGeom>
                    <a:noFill/>
                    <a:ln>
                      <a:noFill/>
                    </a:ln>
                  </pic:spPr>
                </pic:pic>
              </a:graphicData>
            </a:graphic>
          </wp:inline>
        </w:drawing>
      </w:r>
    </w:p>
    <w:p w14:paraId="4713AFB9" w14:textId="77777777" w:rsidR="00D31D27" w:rsidRDefault="00D31D27" w:rsidP="00D31D27">
      <w:pPr>
        <w:spacing w:before="120" w:after="280"/>
        <w:ind w:firstLine="0"/>
        <w:jc w:val="center"/>
        <w:rPr>
          <w:sz w:val="24"/>
          <w:szCs w:val="24"/>
        </w:rPr>
      </w:pPr>
      <w:r>
        <w:rPr>
          <w:sz w:val="24"/>
          <w:szCs w:val="24"/>
        </w:rPr>
        <w:t>Рис</w:t>
      </w:r>
      <w:r w:rsidR="007C5B39">
        <w:rPr>
          <w:sz w:val="24"/>
          <w:szCs w:val="24"/>
        </w:rPr>
        <w:t>.</w:t>
      </w:r>
      <w:r>
        <w:rPr>
          <w:sz w:val="24"/>
          <w:szCs w:val="24"/>
        </w:rPr>
        <w:t xml:space="preserve"> </w:t>
      </w:r>
      <w:r w:rsidRPr="009445FB">
        <w:rPr>
          <w:i/>
          <w:sz w:val="24"/>
          <w:szCs w:val="24"/>
        </w:rPr>
        <w:t>1.5</w:t>
      </w:r>
      <w:r w:rsidR="004D3DED">
        <w:rPr>
          <w:sz w:val="24"/>
          <w:szCs w:val="24"/>
        </w:rPr>
        <w:t xml:space="preserve"> </w:t>
      </w:r>
      <w:r w:rsidR="00D13010">
        <w:rPr>
          <w:sz w:val="24"/>
          <w:szCs w:val="24"/>
        </w:rPr>
        <w:t>– С</w:t>
      </w:r>
      <w:r>
        <w:rPr>
          <w:sz w:val="24"/>
          <w:szCs w:val="24"/>
        </w:rPr>
        <w:t>траница сайта</w:t>
      </w:r>
      <w:r w:rsidR="00030A9C" w:rsidRPr="00030A9C">
        <w:rPr>
          <w:sz w:val="24"/>
          <w:szCs w:val="24"/>
        </w:rPr>
        <w:t xml:space="preserve"> </w:t>
      </w:r>
      <w:proofErr w:type="spellStart"/>
      <w:r w:rsidR="00030A9C">
        <w:rPr>
          <w:sz w:val="24"/>
          <w:szCs w:val="24"/>
          <w:lang w:val="en-US"/>
        </w:rPr>
        <w:t>megogo</w:t>
      </w:r>
      <w:proofErr w:type="spellEnd"/>
      <w:r w:rsidR="00030A9C" w:rsidRPr="00030A9C">
        <w:rPr>
          <w:sz w:val="24"/>
          <w:szCs w:val="24"/>
        </w:rPr>
        <w:t>.</w:t>
      </w:r>
      <w:r w:rsidR="00030A9C">
        <w:rPr>
          <w:sz w:val="24"/>
          <w:szCs w:val="24"/>
          <w:lang w:val="en-US"/>
        </w:rPr>
        <w:t>net</w:t>
      </w:r>
      <w:r>
        <w:rPr>
          <w:sz w:val="24"/>
          <w:szCs w:val="24"/>
        </w:rPr>
        <w:t xml:space="preserve"> после перехода на другую вкладку</w:t>
      </w:r>
    </w:p>
    <w:p w14:paraId="59493029" w14:textId="77777777" w:rsidR="00CB01B6" w:rsidRDefault="00030A9C" w:rsidP="00DC00FF">
      <w:pPr>
        <w:spacing w:after="280"/>
        <w:ind w:firstLine="510"/>
      </w:pPr>
      <w:r>
        <w:t>Сайт хорошо адаптирован под устройства с разными экранами</w:t>
      </w:r>
      <w:r w:rsidR="00134991">
        <w:t>. На рисунке </w:t>
      </w:r>
      <w:r w:rsidR="00D31D27" w:rsidRPr="009445FB">
        <w:rPr>
          <w:i/>
        </w:rPr>
        <w:t>1.6</w:t>
      </w:r>
      <w:r w:rsidR="00D31D27">
        <w:t xml:space="preserve"> представлено оформление на мобильных устройствах</w:t>
      </w:r>
      <w:r w:rsidR="00DC00FF">
        <w:t>.</w:t>
      </w:r>
    </w:p>
    <w:p w14:paraId="67C97A92" w14:textId="77777777" w:rsidR="00A26770" w:rsidRDefault="00A26770" w:rsidP="007C5B39">
      <w:pPr>
        <w:spacing w:after="120"/>
        <w:ind w:firstLine="0"/>
        <w:jc w:val="center"/>
      </w:pPr>
      <w:r>
        <w:rPr>
          <w:noProof/>
          <w:lang w:eastAsia="ru-RU"/>
        </w:rPr>
        <w:drawing>
          <wp:inline distT="0" distB="0" distL="0" distR="0" wp14:anchorId="42E52858" wp14:editId="6C499567">
            <wp:extent cx="2067005" cy="3367216"/>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25402" cy="3462347"/>
                    </a:xfrm>
                    <a:prstGeom prst="rect">
                      <a:avLst/>
                    </a:prstGeom>
                    <a:noFill/>
                    <a:ln>
                      <a:noFill/>
                    </a:ln>
                  </pic:spPr>
                </pic:pic>
              </a:graphicData>
            </a:graphic>
          </wp:inline>
        </w:drawing>
      </w:r>
    </w:p>
    <w:p w14:paraId="37701F89" w14:textId="77777777" w:rsidR="00A644A3" w:rsidRDefault="007C5B39" w:rsidP="00A644A3">
      <w:pPr>
        <w:spacing w:after="280"/>
        <w:ind w:firstLine="0"/>
        <w:jc w:val="center"/>
        <w:rPr>
          <w:sz w:val="24"/>
          <w:szCs w:val="24"/>
        </w:rPr>
      </w:pPr>
      <w:r>
        <w:rPr>
          <w:sz w:val="24"/>
          <w:szCs w:val="24"/>
        </w:rPr>
        <w:t xml:space="preserve">Рис. </w:t>
      </w:r>
      <w:r w:rsidRPr="009445FB">
        <w:rPr>
          <w:i/>
          <w:sz w:val="24"/>
          <w:szCs w:val="24"/>
        </w:rPr>
        <w:t>1.6</w:t>
      </w:r>
      <w:r w:rsidR="00D13010">
        <w:rPr>
          <w:sz w:val="24"/>
          <w:szCs w:val="24"/>
        </w:rPr>
        <w:t xml:space="preserve"> – Г</w:t>
      </w:r>
      <w:r>
        <w:rPr>
          <w:sz w:val="24"/>
          <w:szCs w:val="24"/>
        </w:rPr>
        <w:t>лавная страница</w:t>
      </w:r>
      <w:r w:rsidR="00030A9C" w:rsidRPr="00030A9C">
        <w:rPr>
          <w:sz w:val="24"/>
          <w:szCs w:val="24"/>
        </w:rPr>
        <w:t xml:space="preserve"> </w:t>
      </w:r>
      <w:proofErr w:type="spellStart"/>
      <w:r w:rsidR="00030A9C">
        <w:rPr>
          <w:sz w:val="24"/>
          <w:szCs w:val="24"/>
          <w:lang w:val="en-US"/>
        </w:rPr>
        <w:t>megogo</w:t>
      </w:r>
      <w:proofErr w:type="spellEnd"/>
      <w:r w:rsidR="00030A9C" w:rsidRPr="00030A9C">
        <w:rPr>
          <w:sz w:val="24"/>
          <w:szCs w:val="24"/>
        </w:rPr>
        <w:t>.</w:t>
      </w:r>
      <w:r w:rsidR="00030A9C">
        <w:rPr>
          <w:sz w:val="24"/>
          <w:szCs w:val="24"/>
          <w:lang w:val="en-US"/>
        </w:rPr>
        <w:t>net</w:t>
      </w:r>
      <w:r>
        <w:rPr>
          <w:sz w:val="24"/>
          <w:szCs w:val="24"/>
        </w:rPr>
        <w:t xml:space="preserve"> на мобильном устройстве</w:t>
      </w:r>
    </w:p>
    <w:p w14:paraId="6376A535" w14:textId="77777777" w:rsidR="00DC00FF" w:rsidRDefault="00DC00FF" w:rsidP="00A644A3">
      <w:pPr>
        <w:ind w:firstLine="510"/>
      </w:pPr>
      <w:r>
        <w:t>Интерфейс имеет отличия. В связи с нехваткой места на мобильных устройствах</w:t>
      </w:r>
      <w:r w:rsidRPr="008B2D89">
        <w:t xml:space="preserve">, </w:t>
      </w:r>
      <w:r>
        <w:t>в адаптации свернули меню</w:t>
      </w:r>
      <w:r w:rsidRPr="00030A9C">
        <w:t>,</w:t>
      </w:r>
      <w:r>
        <w:t xml:space="preserve"> и чтобы получить к нему доступ </w:t>
      </w:r>
      <w:r>
        <w:lastRenderedPageBreak/>
        <w:t>необходимо нажать на кнопку сверху слева</w:t>
      </w:r>
      <w:r w:rsidRPr="00D31D27">
        <w:t xml:space="preserve">, </w:t>
      </w:r>
      <w:r>
        <w:t>логотип также перенесли в центр шапки, убрали строку поиска и кнопку авторизации, насыщенность экрана различными элементами существенно снизилась. В мобильной адаптации меню все также удобно</w:t>
      </w:r>
      <w:r w:rsidRPr="007C5B39">
        <w:t xml:space="preserve">, </w:t>
      </w:r>
      <w:r>
        <w:t>за исключением того, что оно полностью закрывает собой весь остальной сайт</w:t>
      </w:r>
      <w:r w:rsidRPr="007C5B39">
        <w:t>.</w:t>
      </w:r>
      <w:r w:rsidRPr="00EB03AE">
        <w:t xml:space="preserve"> </w:t>
      </w:r>
      <w:r>
        <w:t>Сайт адаптивен под разные типы устройств, и имеет отдельную мобильную версию. Просмотр информации с устройства с маленькой диагональю не затруднителен.</w:t>
      </w:r>
    </w:p>
    <w:p w14:paraId="59ACC54F" w14:textId="77777777" w:rsidR="00A644A3" w:rsidRPr="00D13010" w:rsidRDefault="00A644A3" w:rsidP="00A644A3">
      <w:pPr>
        <w:ind w:firstLine="510"/>
        <w:rPr>
          <w:spacing w:val="-6"/>
        </w:rPr>
      </w:pPr>
      <w:r w:rsidRPr="00D13010">
        <w:rPr>
          <w:spacing w:val="-6"/>
        </w:rPr>
        <w:t>Постеры с фильмами, как и на предыдущем сайте, являются ссылками, и таких ссылок достаточно много, что порождает человеческие ошибки, а именно случайное нажатие по тому или иному фильму, который пользователь не хотел смотреть.</w:t>
      </w:r>
    </w:p>
    <w:p w14:paraId="541A467C" w14:textId="77777777" w:rsidR="00A644A3" w:rsidRDefault="00A644A3" w:rsidP="00A644A3">
      <w:pPr>
        <w:ind w:firstLine="510"/>
      </w:pPr>
      <w:r>
        <w:t>Логотип представлен большими английскими буквами «</w:t>
      </w:r>
      <w:r>
        <w:rPr>
          <w:lang w:val="en-US"/>
        </w:rPr>
        <w:t>MEGOGO</w:t>
      </w:r>
      <w:r>
        <w:t>». Выполнен белым цветом на розовом фоне. При п</w:t>
      </w:r>
      <w:r w:rsidR="00F70AAD">
        <w:t>ереходе на новую вкладку сайта л</w:t>
      </w:r>
      <w:r>
        <w:t>оготип сохраняет свое местоположение и никак не изменяется.</w:t>
      </w:r>
    </w:p>
    <w:p w14:paraId="0F0ED446" w14:textId="77777777" w:rsidR="00A644A3" w:rsidRDefault="00A644A3" w:rsidP="00DC00FF">
      <w:pPr>
        <w:ind w:firstLine="510"/>
      </w:pPr>
      <w:r>
        <w:t xml:space="preserve">К положительным </w:t>
      </w:r>
      <w:r w:rsidR="00EB03AE">
        <w:t>сторонам этого ресурса</w:t>
      </w:r>
      <w:r>
        <w:t xml:space="preserve"> можно отнести удобную форму выбора фильма</w:t>
      </w:r>
      <w:r w:rsidRPr="00FA61F8">
        <w:t xml:space="preserve">, </w:t>
      </w:r>
      <w:r>
        <w:t>которая представляет из себя множество постеров</w:t>
      </w:r>
      <w:r w:rsidRPr="00FA61F8">
        <w:t xml:space="preserve">, </w:t>
      </w:r>
      <w:r>
        <w:t>нажатием по которому мы переходим к просмотру фильма</w:t>
      </w:r>
      <w:r w:rsidRPr="00FA61F8">
        <w:t xml:space="preserve">, </w:t>
      </w:r>
      <w:proofErr w:type="gramStart"/>
      <w:r>
        <w:t>кроме того</w:t>
      </w:r>
      <w:proofErr w:type="gramEnd"/>
      <w:r>
        <w:t xml:space="preserve"> мы можем посмотреть актерский состав и оценки выбранного фильма. Реклама присутствует перед просмотром фильма реклама</w:t>
      </w:r>
      <w:r w:rsidRPr="00A644A3">
        <w:t xml:space="preserve">, </w:t>
      </w:r>
      <w:r>
        <w:t>а также в нижней части интерфейса</w:t>
      </w:r>
      <w:r w:rsidRPr="00A644A3">
        <w:t xml:space="preserve">, </w:t>
      </w:r>
      <w:r w:rsidR="006B0180">
        <w:t>что делает</w:t>
      </w:r>
      <w:r>
        <w:t xml:space="preserve"> её не особо навязчивой.</w:t>
      </w:r>
      <w:r w:rsidR="00EB03AE" w:rsidRPr="00EB03AE">
        <w:t xml:space="preserve"> </w:t>
      </w:r>
      <w:r w:rsidR="00EB03AE">
        <w:t>Чтобы найти что-то конкретное необходимо потратить не много времени, что является огромным плюсом в навигации по данному сайту.</w:t>
      </w:r>
    </w:p>
    <w:p w14:paraId="46F23102" w14:textId="77777777" w:rsidR="00A644A3" w:rsidRDefault="00EB03AE" w:rsidP="00A644A3">
      <w:pPr>
        <w:ind w:firstLine="510"/>
      </w:pPr>
      <w:r>
        <w:t>К минусам данного сайта</w:t>
      </w:r>
      <w:r w:rsidR="00A644A3">
        <w:t xml:space="preserve"> можно отнести переполнение контентом страницу</w:t>
      </w:r>
      <w:r w:rsidR="00A644A3" w:rsidRPr="00400994">
        <w:t xml:space="preserve">, </w:t>
      </w:r>
      <w:r w:rsidR="00A644A3">
        <w:t>слишком много постеров на главной странице</w:t>
      </w:r>
      <w:r w:rsidR="00A644A3" w:rsidRPr="00A644A3">
        <w:t>,</w:t>
      </w:r>
      <w:r w:rsidR="00A644A3">
        <w:t xml:space="preserve"> а также серые полосы </w:t>
      </w:r>
      <w:proofErr w:type="gramStart"/>
      <w:r w:rsidR="00A644A3">
        <w:t>по бокам</w:t>
      </w:r>
      <w:proofErr w:type="gramEnd"/>
      <w:r w:rsidR="00A644A3">
        <w:t xml:space="preserve"> которые бросаются в глаз.</w:t>
      </w:r>
    </w:p>
    <w:p w14:paraId="544F00AD" w14:textId="77777777" w:rsidR="00A644A3" w:rsidRPr="00241FF5" w:rsidRDefault="00A644A3" w:rsidP="00A644A3">
      <w:pPr>
        <w:ind w:firstLine="510"/>
      </w:pPr>
      <w:r>
        <w:t>Регистрация на сайте присутствует</w:t>
      </w:r>
      <w:r w:rsidRPr="00FA61F8">
        <w:t xml:space="preserve">, </w:t>
      </w:r>
      <w:r>
        <w:t>но не обязательна</w:t>
      </w:r>
      <w:r w:rsidR="00A36A30">
        <w:t>,</w:t>
      </w:r>
      <w:r>
        <w:t xml:space="preserve"> как и на предыдущем</w:t>
      </w:r>
      <w:r w:rsidR="00DB1244">
        <w:t xml:space="preserve"> рассмотренном</w:t>
      </w:r>
      <w:r>
        <w:t xml:space="preserve"> сайте</w:t>
      </w:r>
      <w:r w:rsidR="00DB1244">
        <w:t xml:space="preserve"> в данной курсовой работе</w:t>
      </w:r>
      <w:r>
        <w:t>.</w:t>
      </w:r>
    </w:p>
    <w:p w14:paraId="75D9DCB6" w14:textId="77777777" w:rsidR="00A644A3" w:rsidRDefault="00A644A3" w:rsidP="00A644A3">
      <w:pPr>
        <w:ind w:firstLine="510"/>
      </w:pPr>
      <w:r>
        <w:t>Сайт использует два основных цвета. Белый и черный</w:t>
      </w:r>
      <w:r w:rsidR="00EB03AE">
        <w:t>, что привычно пользователю и</w:t>
      </w:r>
      <w:r>
        <w:t xml:space="preserve"> положительно сказывается на общем восприятии сайта.</w:t>
      </w:r>
    </w:p>
    <w:p w14:paraId="41F53996" w14:textId="77777777" w:rsidR="00A644A3" w:rsidRDefault="00A644A3" w:rsidP="00EB03AE">
      <w:pPr>
        <w:ind w:firstLine="510"/>
      </w:pPr>
      <w:r>
        <w:t>Различие шрифта не бросается в глаза. Содержимое страниц выравнивается по центру. Контакты расположены в подвале сайта.</w:t>
      </w:r>
    </w:p>
    <w:p w14:paraId="77AF18EA" w14:textId="77777777" w:rsidR="00317913" w:rsidRDefault="00317913" w:rsidP="00EB03AE">
      <w:pPr>
        <w:ind w:firstLine="510"/>
      </w:pPr>
    </w:p>
    <w:p w14:paraId="135BB8A7" w14:textId="77777777" w:rsidR="00A36A30" w:rsidRDefault="00317913" w:rsidP="000D7F69">
      <w:pPr>
        <w:ind w:firstLine="510"/>
      </w:pPr>
      <w:r>
        <w:t xml:space="preserve">Аналог №3 – сайт </w:t>
      </w:r>
      <w:proofErr w:type="spellStart"/>
      <w:r>
        <w:rPr>
          <w:lang w:val="en-US"/>
        </w:rPr>
        <w:t>okko</w:t>
      </w:r>
      <w:proofErr w:type="spellEnd"/>
      <w:r>
        <w:t>.</w:t>
      </w:r>
      <w:proofErr w:type="spellStart"/>
      <w:r>
        <w:t>tv</w:t>
      </w:r>
      <w:proofErr w:type="spellEnd"/>
    </w:p>
    <w:p w14:paraId="40C7AB05" w14:textId="77777777" w:rsidR="000D7F69" w:rsidRDefault="000D7F69" w:rsidP="000D7F69">
      <w:pPr>
        <w:ind w:firstLine="510"/>
      </w:pPr>
      <w:r>
        <w:t>В шапке сайта присутствует небольшое зафиксированное меню, в котором есть ссылки на все разделы данного сайта (Новинки</w:t>
      </w:r>
      <w:r w:rsidRPr="00DA47AF">
        <w:t xml:space="preserve">, </w:t>
      </w:r>
      <w:r>
        <w:t>Каталог</w:t>
      </w:r>
      <w:r w:rsidRPr="00DA47AF">
        <w:t xml:space="preserve">, </w:t>
      </w:r>
      <w:r>
        <w:t>Подборки</w:t>
      </w:r>
      <w:r w:rsidRPr="00DA47AF">
        <w:t xml:space="preserve">, </w:t>
      </w:r>
      <w:r>
        <w:t>Подписки</w:t>
      </w:r>
      <w:r w:rsidRPr="00DA47AF">
        <w:t xml:space="preserve">, </w:t>
      </w:r>
      <w:r>
        <w:t>Спорт</w:t>
      </w:r>
      <w:proofErr w:type="gramStart"/>
      <w:r w:rsidRPr="008B2D89">
        <w:t xml:space="preserve">, </w:t>
      </w:r>
      <w:r>
        <w:t>Войти</w:t>
      </w:r>
      <w:proofErr w:type="gramEnd"/>
      <w:r>
        <w:t>)</w:t>
      </w:r>
      <w:r w:rsidRPr="00DF0FEF">
        <w:t xml:space="preserve">, </w:t>
      </w:r>
      <w:r>
        <w:t>кно</w:t>
      </w:r>
      <w:r w:rsidR="00043A7B">
        <w:t>пка поиска и специальный раздел «</w:t>
      </w:r>
      <w:proofErr w:type="spellStart"/>
      <w:r>
        <w:t>Промокод</w:t>
      </w:r>
      <w:proofErr w:type="spellEnd"/>
      <w:r w:rsidR="00043A7B">
        <w:t>»</w:t>
      </w:r>
      <w:r w:rsidRPr="00030A9C">
        <w:t xml:space="preserve">, </w:t>
      </w:r>
      <w:r>
        <w:t>которая взамен на код дает доступ к просмотру какого-либо фильма.</w:t>
      </w:r>
      <w:r w:rsidRPr="00DF0FEF">
        <w:t xml:space="preserve"> </w:t>
      </w:r>
      <w:r>
        <w:t>Отметим, что строка разделов не слишком длинная, названия ссылок оформлены в едином стиле, но не объединяются блоками.</w:t>
      </w:r>
    </w:p>
    <w:p w14:paraId="46F8BC2D" w14:textId="77777777" w:rsidR="000D7F69" w:rsidRDefault="000D7F69" w:rsidP="000D7F69">
      <w:pPr>
        <w:spacing w:after="280"/>
        <w:ind w:firstLine="510"/>
      </w:pPr>
      <w:r>
        <w:t xml:space="preserve">На рисунке </w:t>
      </w:r>
      <w:r w:rsidRPr="009445FB">
        <w:rPr>
          <w:i/>
        </w:rPr>
        <w:t>1.7</w:t>
      </w:r>
      <w:r>
        <w:t xml:space="preserve"> представлено оформление сайта. Сайт ориентируется на целевую аудиторию, состоящую их людей, которым нравится проводить свое время за просмотром фильмов</w:t>
      </w:r>
      <w:r w:rsidRPr="00585AA7">
        <w:t xml:space="preserve">, </w:t>
      </w:r>
      <w:r>
        <w:t>но в отличии от предыдущих сайтов она ориентирована на аудиторию</w:t>
      </w:r>
      <w:r w:rsidRPr="00585AA7">
        <w:t xml:space="preserve">, </w:t>
      </w:r>
      <w:r>
        <w:t>которая может позволить себе оплачивать почти каждый просмотр фильма. Также данный сайт может быть интересен тем</w:t>
      </w:r>
      <w:r w:rsidRPr="00D70197">
        <w:t xml:space="preserve">, </w:t>
      </w:r>
      <w:r>
        <w:t>кто увлекается спортом. Данный сервис предоставляется бесплатно</w:t>
      </w:r>
      <w:r w:rsidRPr="00213D62">
        <w:t xml:space="preserve">, </w:t>
      </w:r>
      <w:r>
        <w:t>но бесплатная учетная запись ограничена</w:t>
      </w:r>
      <w:r w:rsidRPr="00585AA7">
        <w:t xml:space="preserve">, </w:t>
      </w:r>
      <w:r>
        <w:t>в отличии от учетной записи с приобретенной подпиской.</w:t>
      </w:r>
    </w:p>
    <w:p w14:paraId="4F57F0A0" w14:textId="77777777" w:rsidR="00A36A30" w:rsidRDefault="00A36A30" w:rsidP="008B5FC5">
      <w:pPr>
        <w:spacing w:after="120"/>
        <w:ind w:firstLine="0"/>
        <w:jc w:val="center"/>
      </w:pPr>
      <w:r>
        <w:rPr>
          <w:noProof/>
          <w:lang w:eastAsia="ru-RU"/>
        </w:rPr>
        <w:lastRenderedPageBreak/>
        <w:drawing>
          <wp:inline distT="0" distB="0" distL="0" distR="0" wp14:anchorId="5DF57DA9" wp14:editId="2DE2B64E">
            <wp:extent cx="6107430" cy="3104515"/>
            <wp:effectExtent l="0" t="0" r="254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07430" cy="3104515"/>
                    </a:xfrm>
                    <a:prstGeom prst="rect">
                      <a:avLst/>
                    </a:prstGeom>
                    <a:noFill/>
                    <a:ln>
                      <a:noFill/>
                    </a:ln>
                  </pic:spPr>
                </pic:pic>
              </a:graphicData>
            </a:graphic>
          </wp:inline>
        </w:drawing>
      </w:r>
    </w:p>
    <w:p w14:paraId="7BB701A3" w14:textId="77777777" w:rsidR="00317913" w:rsidRPr="00D70197" w:rsidRDefault="00317913" w:rsidP="00317913">
      <w:pPr>
        <w:spacing w:before="120" w:after="280"/>
        <w:ind w:firstLine="0"/>
        <w:jc w:val="center"/>
        <w:rPr>
          <w:sz w:val="24"/>
          <w:szCs w:val="24"/>
        </w:rPr>
      </w:pPr>
      <w:r>
        <w:rPr>
          <w:sz w:val="24"/>
          <w:szCs w:val="24"/>
        </w:rPr>
        <w:t xml:space="preserve">Рис. </w:t>
      </w:r>
      <w:r w:rsidRPr="009445FB">
        <w:rPr>
          <w:i/>
          <w:sz w:val="24"/>
          <w:szCs w:val="24"/>
        </w:rPr>
        <w:t>1.7</w:t>
      </w:r>
      <w:r w:rsidR="004D3DED">
        <w:rPr>
          <w:sz w:val="24"/>
          <w:szCs w:val="24"/>
        </w:rPr>
        <w:t xml:space="preserve"> </w:t>
      </w:r>
      <w:r w:rsidR="00D13010">
        <w:rPr>
          <w:sz w:val="24"/>
          <w:szCs w:val="24"/>
        </w:rPr>
        <w:t>– Г</w:t>
      </w:r>
      <w:r>
        <w:rPr>
          <w:sz w:val="24"/>
          <w:szCs w:val="24"/>
        </w:rPr>
        <w:t xml:space="preserve">лавная страница сайта </w:t>
      </w:r>
      <w:proofErr w:type="spellStart"/>
      <w:r>
        <w:rPr>
          <w:sz w:val="24"/>
          <w:szCs w:val="24"/>
          <w:lang w:val="en-US"/>
        </w:rPr>
        <w:t>okko</w:t>
      </w:r>
      <w:proofErr w:type="spellEnd"/>
      <w:r w:rsidRPr="00317913">
        <w:rPr>
          <w:sz w:val="24"/>
          <w:szCs w:val="24"/>
        </w:rPr>
        <w:t>.</w:t>
      </w:r>
      <w:r>
        <w:rPr>
          <w:sz w:val="24"/>
          <w:szCs w:val="24"/>
          <w:lang w:val="en-US"/>
        </w:rPr>
        <w:t>tv</w:t>
      </w:r>
    </w:p>
    <w:p w14:paraId="36C6D06A" w14:textId="77777777" w:rsidR="00FA77B6" w:rsidRDefault="00D70197" w:rsidP="00FA77B6">
      <w:pPr>
        <w:ind w:firstLine="510"/>
      </w:pPr>
      <w:r>
        <w:t xml:space="preserve">На рисунке </w:t>
      </w:r>
      <w:r w:rsidRPr="009445FB">
        <w:rPr>
          <w:i/>
        </w:rPr>
        <w:t>1.8</w:t>
      </w:r>
      <w:r w:rsidR="00FA77B6">
        <w:t xml:space="preserve"> видно</w:t>
      </w:r>
      <w:r w:rsidR="00FA77B6" w:rsidRPr="00A2388A">
        <w:t xml:space="preserve">, </w:t>
      </w:r>
      <w:r w:rsidR="00FA77B6">
        <w:t>что при переходе между вкладками меню навигаци</w:t>
      </w:r>
      <w:r>
        <w:t>и не меняет свое местоположение,</w:t>
      </w:r>
      <w:r w:rsidR="00FA77B6">
        <w:t xml:space="preserve"> те</w:t>
      </w:r>
      <w:r>
        <w:t>кущая вкладка подчеркивается белой чертой</w:t>
      </w:r>
      <w:r w:rsidR="00FA77B6">
        <w:t>.</w:t>
      </w:r>
    </w:p>
    <w:p w14:paraId="04363247" w14:textId="77777777" w:rsidR="00317913" w:rsidRDefault="00317913" w:rsidP="00317913">
      <w:pPr>
        <w:ind w:firstLine="510"/>
      </w:pPr>
    </w:p>
    <w:p w14:paraId="2E337103" w14:textId="77777777" w:rsidR="00317913" w:rsidRPr="00317913" w:rsidRDefault="00291CB4" w:rsidP="008B5FC5">
      <w:pPr>
        <w:spacing w:after="120"/>
        <w:ind w:firstLine="0"/>
        <w:jc w:val="center"/>
        <w:rPr>
          <w:szCs w:val="28"/>
        </w:rPr>
      </w:pPr>
      <w:r>
        <w:rPr>
          <w:noProof/>
          <w:szCs w:val="28"/>
          <w:lang w:eastAsia="ru-RU"/>
        </w:rPr>
        <w:drawing>
          <wp:inline distT="0" distB="0" distL="0" distR="0" wp14:anchorId="6D78961D" wp14:editId="4623D730">
            <wp:extent cx="6118860" cy="257365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8860" cy="2573655"/>
                    </a:xfrm>
                    <a:prstGeom prst="rect">
                      <a:avLst/>
                    </a:prstGeom>
                    <a:noFill/>
                    <a:ln>
                      <a:noFill/>
                    </a:ln>
                  </pic:spPr>
                </pic:pic>
              </a:graphicData>
            </a:graphic>
          </wp:inline>
        </w:drawing>
      </w:r>
    </w:p>
    <w:p w14:paraId="068341CE" w14:textId="77777777" w:rsidR="00030A9C" w:rsidRDefault="00030A9C" w:rsidP="00030A9C">
      <w:pPr>
        <w:spacing w:before="120" w:after="280"/>
        <w:ind w:firstLine="0"/>
        <w:jc w:val="center"/>
        <w:rPr>
          <w:sz w:val="24"/>
          <w:szCs w:val="24"/>
        </w:rPr>
      </w:pPr>
      <w:r>
        <w:rPr>
          <w:sz w:val="24"/>
          <w:szCs w:val="24"/>
        </w:rPr>
        <w:t xml:space="preserve">Рис. </w:t>
      </w:r>
      <w:r w:rsidRPr="009445FB">
        <w:rPr>
          <w:i/>
          <w:sz w:val="24"/>
          <w:szCs w:val="24"/>
        </w:rPr>
        <w:t>1.8</w:t>
      </w:r>
      <w:r w:rsidR="00D13010">
        <w:rPr>
          <w:sz w:val="24"/>
          <w:szCs w:val="24"/>
        </w:rPr>
        <w:t xml:space="preserve"> – С</w:t>
      </w:r>
      <w:r>
        <w:rPr>
          <w:sz w:val="24"/>
          <w:szCs w:val="24"/>
        </w:rPr>
        <w:t>траница сайта</w:t>
      </w:r>
      <w:r w:rsidRPr="00030A9C">
        <w:rPr>
          <w:sz w:val="24"/>
          <w:szCs w:val="24"/>
        </w:rPr>
        <w:t xml:space="preserve"> </w:t>
      </w:r>
      <w:proofErr w:type="spellStart"/>
      <w:r>
        <w:rPr>
          <w:sz w:val="24"/>
          <w:szCs w:val="24"/>
          <w:lang w:val="en-US"/>
        </w:rPr>
        <w:t>okko</w:t>
      </w:r>
      <w:proofErr w:type="spellEnd"/>
      <w:r w:rsidRPr="00030A9C">
        <w:rPr>
          <w:sz w:val="24"/>
          <w:szCs w:val="24"/>
        </w:rPr>
        <w:t>.</w:t>
      </w:r>
      <w:r>
        <w:rPr>
          <w:sz w:val="24"/>
          <w:szCs w:val="24"/>
          <w:lang w:val="en-US"/>
        </w:rPr>
        <w:t>tv</w:t>
      </w:r>
      <w:r>
        <w:rPr>
          <w:sz w:val="24"/>
          <w:szCs w:val="24"/>
        </w:rPr>
        <w:t xml:space="preserve"> после перехода на другую вкладку</w:t>
      </w:r>
    </w:p>
    <w:p w14:paraId="74803AC6" w14:textId="77777777" w:rsidR="00EF3CD3" w:rsidRPr="00C52797" w:rsidRDefault="00EF3CD3" w:rsidP="00EF3CD3">
      <w:pPr>
        <w:spacing w:after="280"/>
        <w:ind w:firstLine="510"/>
      </w:pPr>
      <w:r>
        <w:t>Сайт имеет хорошую адаптацию под разные устройства</w:t>
      </w:r>
      <w:r w:rsidR="00C52797" w:rsidRPr="00C52797">
        <w:t xml:space="preserve">, </w:t>
      </w:r>
      <w:r w:rsidR="00C52797">
        <w:t>но устройства с узкими экранами плохо отображают данный сайт</w:t>
      </w:r>
      <w:r>
        <w:t xml:space="preserve">. На рисунке </w:t>
      </w:r>
      <w:r w:rsidRPr="009445FB">
        <w:rPr>
          <w:i/>
        </w:rPr>
        <w:t>1.9</w:t>
      </w:r>
      <w:r>
        <w:t xml:space="preserve"> представлено оформление на мобильных устройствах</w:t>
      </w:r>
      <w:r w:rsidRPr="00DA47AF">
        <w:t xml:space="preserve">. </w:t>
      </w:r>
      <w:r>
        <w:t>Интерфейс имеет отличия. В связи с нехваткой места на мобильных устройствах</w:t>
      </w:r>
      <w:r w:rsidRPr="008B2D89">
        <w:t xml:space="preserve">, </w:t>
      </w:r>
      <w:r>
        <w:t>в адаптации свернули меню</w:t>
      </w:r>
      <w:r w:rsidRPr="00030A9C">
        <w:t>,</w:t>
      </w:r>
      <w:r>
        <w:t xml:space="preserve"> и чтобы получить к нему доступ необходи</w:t>
      </w:r>
      <w:r w:rsidR="00C52797">
        <w:t xml:space="preserve">мо нажать на кнопку сверху справа, </w:t>
      </w:r>
      <w:r>
        <w:t>насыщенность экрана различными элементами снизилась. В мобильной адаптаци</w:t>
      </w:r>
      <w:r w:rsidR="00C52797">
        <w:t>и меню очень</w:t>
      </w:r>
      <w:r>
        <w:t xml:space="preserve"> удобно</w:t>
      </w:r>
      <w:r w:rsidRPr="007C5B39">
        <w:t xml:space="preserve">, </w:t>
      </w:r>
      <w:r w:rsidR="00C52797">
        <w:t>при его открытии оно перекрывает весь сайт</w:t>
      </w:r>
      <w:r w:rsidR="00C52797" w:rsidRPr="00C52797">
        <w:t xml:space="preserve">, </w:t>
      </w:r>
      <w:r w:rsidR="00C52797">
        <w:t>но само имеет полупрозрачный фон</w:t>
      </w:r>
      <w:r w:rsidR="00C52797" w:rsidRPr="00C52797">
        <w:t xml:space="preserve">, </w:t>
      </w:r>
      <w:r w:rsidR="00C52797">
        <w:t>что дает возможность просматривать перекрытую область</w:t>
      </w:r>
      <w:r w:rsidRPr="007C5B39">
        <w:t>.</w:t>
      </w:r>
      <w:r w:rsidRPr="00EB03AE">
        <w:t xml:space="preserve"> </w:t>
      </w:r>
    </w:p>
    <w:p w14:paraId="765BADF2" w14:textId="77777777" w:rsidR="00317913" w:rsidRDefault="00EF3CD3" w:rsidP="00317913">
      <w:pPr>
        <w:spacing w:after="120"/>
        <w:ind w:firstLine="0"/>
        <w:jc w:val="center"/>
        <w:rPr>
          <w:szCs w:val="28"/>
        </w:rPr>
      </w:pPr>
      <w:r>
        <w:rPr>
          <w:noProof/>
          <w:szCs w:val="28"/>
          <w:lang w:eastAsia="ru-RU"/>
        </w:rPr>
        <w:lastRenderedPageBreak/>
        <w:drawing>
          <wp:inline distT="0" distB="0" distL="0" distR="0" wp14:anchorId="680321A1" wp14:editId="5B2E0B7B">
            <wp:extent cx="2032956" cy="3329940"/>
            <wp:effectExtent l="0" t="0" r="571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71782" cy="3393536"/>
                    </a:xfrm>
                    <a:prstGeom prst="rect">
                      <a:avLst/>
                    </a:prstGeom>
                    <a:noFill/>
                    <a:ln>
                      <a:noFill/>
                    </a:ln>
                  </pic:spPr>
                </pic:pic>
              </a:graphicData>
            </a:graphic>
          </wp:inline>
        </w:drawing>
      </w:r>
    </w:p>
    <w:p w14:paraId="362D0C09" w14:textId="77777777" w:rsidR="00C52797" w:rsidRDefault="00C52797" w:rsidP="00C52797">
      <w:pPr>
        <w:spacing w:after="280"/>
        <w:ind w:firstLine="0"/>
        <w:jc w:val="center"/>
        <w:rPr>
          <w:sz w:val="24"/>
          <w:szCs w:val="24"/>
        </w:rPr>
      </w:pPr>
      <w:r>
        <w:rPr>
          <w:sz w:val="24"/>
          <w:szCs w:val="24"/>
        </w:rPr>
        <w:t xml:space="preserve">Рис. </w:t>
      </w:r>
      <w:r w:rsidRPr="009445FB">
        <w:rPr>
          <w:i/>
          <w:sz w:val="24"/>
          <w:szCs w:val="24"/>
        </w:rPr>
        <w:t>1.9</w:t>
      </w:r>
      <w:r w:rsidR="00D13010">
        <w:rPr>
          <w:sz w:val="24"/>
          <w:szCs w:val="24"/>
        </w:rPr>
        <w:t xml:space="preserve"> – Г</w:t>
      </w:r>
      <w:r>
        <w:rPr>
          <w:sz w:val="24"/>
          <w:szCs w:val="24"/>
        </w:rPr>
        <w:t>лавная страница</w:t>
      </w:r>
      <w:r w:rsidRPr="00030A9C">
        <w:rPr>
          <w:sz w:val="24"/>
          <w:szCs w:val="24"/>
        </w:rPr>
        <w:t xml:space="preserve"> </w:t>
      </w:r>
      <w:proofErr w:type="spellStart"/>
      <w:r>
        <w:rPr>
          <w:sz w:val="24"/>
          <w:szCs w:val="24"/>
        </w:rPr>
        <w:t>okko</w:t>
      </w:r>
      <w:proofErr w:type="spellEnd"/>
      <w:r>
        <w:rPr>
          <w:sz w:val="24"/>
          <w:szCs w:val="24"/>
        </w:rPr>
        <w:t>.</w:t>
      </w:r>
      <w:r>
        <w:rPr>
          <w:sz w:val="24"/>
          <w:szCs w:val="24"/>
          <w:lang w:val="en-US"/>
        </w:rPr>
        <w:t>tv</w:t>
      </w:r>
      <w:r>
        <w:rPr>
          <w:sz w:val="24"/>
          <w:szCs w:val="24"/>
        </w:rPr>
        <w:t xml:space="preserve"> на мобильном устройстве</w:t>
      </w:r>
    </w:p>
    <w:p w14:paraId="79337721" w14:textId="77777777" w:rsidR="00DC00FF" w:rsidRDefault="00DC00FF" w:rsidP="00241FF5">
      <w:pPr>
        <w:spacing w:after="280"/>
        <w:ind w:firstLine="510"/>
        <w:rPr>
          <w:sz w:val="24"/>
          <w:szCs w:val="24"/>
        </w:rPr>
      </w:pPr>
      <w:r>
        <w:t xml:space="preserve">Сайт адаптивен под разные типы устройств, и имеет отдельную мобильную версию. Существуют отдельные приложения этого сайта для компьютера </w:t>
      </w:r>
      <w:r w:rsidRPr="00C52797">
        <w:t xml:space="preserve">и </w:t>
      </w:r>
      <w:r>
        <w:t>мобильного устройства. Просмотр информации с устройства с маленькой диагональю затруднителен. Но эти проблемы решаются отдельными приложениями под эти самые устройства</w:t>
      </w:r>
      <w:r w:rsidRPr="00C52797">
        <w:t xml:space="preserve">, </w:t>
      </w:r>
      <w:r>
        <w:t>причем данные приложения рекламируются данным сайтом</w:t>
      </w:r>
      <w:r w:rsidRPr="00C52797">
        <w:t xml:space="preserve">, </w:t>
      </w:r>
      <w:r>
        <w:t xml:space="preserve">что видно на рисунке </w:t>
      </w:r>
      <w:r w:rsidRPr="009445FB">
        <w:rPr>
          <w:i/>
        </w:rPr>
        <w:t>1.10</w:t>
      </w:r>
      <w:r w:rsidRPr="009445FB">
        <w:t>.</w:t>
      </w:r>
    </w:p>
    <w:p w14:paraId="466E203A" w14:textId="77777777" w:rsidR="00F70AAD" w:rsidRDefault="00F70AAD" w:rsidP="00F70AAD">
      <w:pPr>
        <w:spacing w:after="120"/>
        <w:ind w:firstLine="0"/>
        <w:jc w:val="center"/>
        <w:rPr>
          <w:sz w:val="24"/>
          <w:szCs w:val="24"/>
        </w:rPr>
      </w:pPr>
      <w:r>
        <w:rPr>
          <w:noProof/>
          <w:sz w:val="24"/>
          <w:szCs w:val="24"/>
          <w:lang w:eastAsia="ru-RU"/>
        </w:rPr>
        <w:drawing>
          <wp:inline distT="0" distB="0" distL="0" distR="0" wp14:anchorId="107B6067" wp14:editId="682E066A">
            <wp:extent cx="4640580" cy="2350203"/>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96694" cy="2378622"/>
                    </a:xfrm>
                    <a:prstGeom prst="rect">
                      <a:avLst/>
                    </a:prstGeom>
                    <a:noFill/>
                    <a:ln>
                      <a:noFill/>
                    </a:ln>
                  </pic:spPr>
                </pic:pic>
              </a:graphicData>
            </a:graphic>
          </wp:inline>
        </w:drawing>
      </w:r>
    </w:p>
    <w:p w14:paraId="09D73900" w14:textId="77777777" w:rsidR="00F70AAD" w:rsidRDefault="00F70AAD" w:rsidP="00F70AAD">
      <w:pPr>
        <w:spacing w:after="280"/>
        <w:ind w:firstLine="0"/>
        <w:jc w:val="center"/>
        <w:rPr>
          <w:sz w:val="24"/>
          <w:szCs w:val="24"/>
        </w:rPr>
      </w:pPr>
      <w:r>
        <w:rPr>
          <w:sz w:val="24"/>
          <w:szCs w:val="24"/>
        </w:rPr>
        <w:t xml:space="preserve">Рис. </w:t>
      </w:r>
      <w:r w:rsidRPr="009445FB">
        <w:rPr>
          <w:i/>
          <w:sz w:val="24"/>
          <w:szCs w:val="24"/>
        </w:rPr>
        <w:t xml:space="preserve">1.10 </w:t>
      </w:r>
      <w:r w:rsidR="00D13010">
        <w:rPr>
          <w:i/>
          <w:sz w:val="24"/>
          <w:szCs w:val="24"/>
        </w:rPr>
        <w:t xml:space="preserve">– </w:t>
      </w:r>
      <w:r w:rsidR="00D13010">
        <w:rPr>
          <w:sz w:val="24"/>
          <w:szCs w:val="24"/>
        </w:rPr>
        <w:t>Р</w:t>
      </w:r>
      <w:r>
        <w:rPr>
          <w:sz w:val="24"/>
          <w:szCs w:val="24"/>
        </w:rPr>
        <w:t xml:space="preserve">еклама собственных приложений на сайте </w:t>
      </w:r>
      <w:proofErr w:type="spellStart"/>
      <w:r>
        <w:rPr>
          <w:sz w:val="24"/>
          <w:szCs w:val="24"/>
        </w:rPr>
        <w:t>okko</w:t>
      </w:r>
      <w:proofErr w:type="spellEnd"/>
      <w:r>
        <w:rPr>
          <w:sz w:val="24"/>
          <w:szCs w:val="24"/>
        </w:rPr>
        <w:t>.</w:t>
      </w:r>
      <w:r>
        <w:rPr>
          <w:sz w:val="24"/>
          <w:szCs w:val="24"/>
          <w:lang w:val="en-US"/>
        </w:rPr>
        <w:t>tv</w:t>
      </w:r>
    </w:p>
    <w:p w14:paraId="20B26601" w14:textId="77777777" w:rsidR="00F70AAD" w:rsidRDefault="00F70AAD" w:rsidP="00F70AAD">
      <w:pPr>
        <w:ind w:firstLine="510"/>
      </w:pPr>
      <w:r>
        <w:t>Постеры с фильмами являются ссылками</w:t>
      </w:r>
      <w:r w:rsidRPr="00782C8C">
        <w:t xml:space="preserve">, </w:t>
      </w:r>
      <w:r>
        <w:t>и таких ссылок</w:t>
      </w:r>
      <w:r w:rsidRPr="00F70AAD">
        <w:t xml:space="preserve"> </w:t>
      </w:r>
      <w:r>
        <w:t>не много</w:t>
      </w:r>
      <w:r w:rsidRPr="00F70AAD">
        <w:t>,</w:t>
      </w:r>
      <w:r w:rsidRPr="00782C8C">
        <w:t xml:space="preserve"> </w:t>
      </w:r>
      <w:r>
        <w:t>что уменьшает шанс совершить человеческие ошибки</w:t>
      </w:r>
      <w:r w:rsidRPr="00782C8C">
        <w:t xml:space="preserve">, </w:t>
      </w:r>
      <w:r>
        <w:t>а именно случайное нажатие по тому или иному фильму</w:t>
      </w:r>
      <w:r w:rsidRPr="00782C8C">
        <w:t xml:space="preserve">, </w:t>
      </w:r>
      <w:r>
        <w:t>который пользователь не хотел смотреть.</w:t>
      </w:r>
    </w:p>
    <w:p w14:paraId="77000642" w14:textId="77777777" w:rsidR="00F70AAD" w:rsidRDefault="00F70AAD" w:rsidP="00F70AAD">
      <w:pPr>
        <w:ind w:firstLine="510"/>
      </w:pPr>
      <w:r>
        <w:t>Логотип представлен английскими буквами «</w:t>
      </w:r>
      <w:proofErr w:type="spellStart"/>
      <w:r>
        <w:rPr>
          <w:lang w:val="en-US"/>
        </w:rPr>
        <w:t>okko</w:t>
      </w:r>
      <w:proofErr w:type="spellEnd"/>
      <w:r>
        <w:t>»</w:t>
      </w:r>
      <w:r w:rsidRPr="00F70AAD">
        <w:t xml:space="preserve">, </w:t>
      </w:r>
      <w:r>
        <w:t xml:space="preserve">причем над первой буквой поставлены три точки. Выполнен белым цветом на полупрозрачном </w:t>
      </w:r>
      <w:r>
        <w:lastRenderedPageBreak/>
        <w:t>буром фоне. При переходе на новую вкладку сайта логотип сохраняет свое местоположение и никак не изменяется.</w:t>
      </w:r>
    </w:p>
    <w:p w14:paraId="56FD0045" w14:textId="77777777" w:rsidR="00F70AAD" w:rsidRPr="006B0180" w:rsidRDefault="00F70AAD" w:rsidP="00F70AAD">
      <w:pPr>
        <w:ind w:firstLine="510"/>
      </w:pPr>
      <w:r>
        <w:t>К положительным сторонам этого ресурса можно отнести удобную форму выбора фильма</w:t>
      </w:r>
      <w:r w:rsidRPr="00FA61F8">
        <w:t xml:space="preserve">, </w:t>
      </w:r>
      <w:r>
        <w:t>которая представляет из себя множество постеров</w:t>
      </w:r>
      <w:r w:rsidRPr="00FA61F8">
        <w:t xml:space="preserve">, </w:t>
      </w:r>
      <w:r>
        <w:t>нажатием по которому мы переходим к просмотру фильма</w:t>
      </w:r>
      <w:r w:rsidRPr="00FA61F8">
        <w:t xml:space="preserve">, </w:t>
      </w:r>
      <w:proofErr w:type="gramStart"/>
      <w:r>
        <w:t>кроме того</w:t>
      </w:r>
      <w:proofErr w:type="gramEnd"/>
      <w:r>
        <w:t xml:space="preserve"> мы можем посмотреть актерский состав и оценки выбранного фильма. Реклама присутствует перед просмотром фильма реклама</w:t>
      </w:r>
      <w:r w:rsidR="006B0180">
        <w:t>,</w:t>
      </w:r>
      <w:r>
        <w:t xml:space="preserve"> в нижней части интерфейса</w:t>
      </w:r>
      <w:r w:rsidR="006B0180">
        <w:t xml:space="preserve"> и почти в самом верху сайта</w:t>
      </w:r>
      <w:r w:rsidRPr="00A644A3">
        <w:t xml:space="preserve"> </w:t>
      </w:r>
      <w:r w:rsidR="006B0180">
        <w:t>что делает её немного</w:t>
      </w:r>
      <w:r>
        <w:t xml:space="preserve"> навязчивой.</w:t>
      </w:r>
      <w:r w:rsidRPr="00EB03AE">
        <w:t xml:space="preserve"> </w:t>
      </w:r>
      <w:r w:rsidR="006B0180">
        <w:t>Поиск любого элемента не занимает много времени</w:t>
      </w:r>
      <w:r w:rsidR="006B0180" w:rsidRPr="006B0180">
        <w:t xml:space="preserve">, </w:t>
      </w:r>
      <w:r w:rsidR="006B0180">
        <w:t>что является огромным плюсом в навигации по данному сайту</w:t>
      </w:r>
      <w:r>
        <w:t>.</w:t>
      </w:r>
      <w:r w:rsidR="006B0180" w:rsidRPr="006B0180">
        <w:t xml:space="preserve"> </w:t>
      </w:r>
      <w:r w:rsidR="006B0180">
        <w:t>Полезная реклама собственного приложения</w:t>
      </w:r>
      <w:r w:rsidR="006B0180" w:rsidRPr="006B0180">
        <w:t xml:space="preserve">, </w:t>
      </w:r>
      <w:r w:rsidR="006B0180">
        <w:t>которая дает возможность воспользоваться данным сервисом почти любому устройству.</w:t>
      </w:r>
    </w:p>
    <w:p w14:paraId="43003F4B" w14:textId="77777777" w:rsidR="00F70AAD" w:rsidRDefault="00F70AAD" w:rsidP="00F70AAD">
      <w:pPr>
        <w:ind w:firstLine="510"/>
      </w:pPr>
      <w:r>
        <w:t>К минусам данного сайта можно отнести</w:t>
      </w:r>
      <w:r w:rsidR="006B0180">
        <w:t xml:space="preserve"> большое количество рекламы</w:t>
      </w:r>
      <w:r>
        <w:t>.</w:t>
      </w:r>
    </w:p>
    <w:p w14:paraId="7B88ED1F" w14:textId="77777777" w:rsidR="00F70AAD" w:rsidRDefault="00F70AAD" w:rsidP="00F70AAD">
      <w:pPr>
        <w:ind w:firstLine="510"/>
      </w:pPr>
      <w:r>
        <w:t>Регистрация на сайте присутствует.</w:t>
      </w:r>
    </w:p>
    <w:p w14:paraId="4EFDA609" w14:textId="77777777" w:rsidR="00F70AAD" w:rsidRDefault="00F70AAD" w:rsidP="00F70AAD">
      <w:pPr>
        <w:ind w:firstLine="510"/>
      </w:pPr>
      <w:r>
        <w:t>Сайт использует два основны</w:t>
      </w:r>
      <w:r w:rsidR="006B0180">
        <w:t>х цвета. Фиолетовый и белый цвета, делают сайт привлекательным</w:t>
      </w:r>
      <w:r>
        <w:t>.</w:t>
      </w:r>
    </w:p>
    <w:p w14:paraId="73D79722" w14:textId="77777777" w:rsidR="00593094" w:rsidRDefault="006B0180" w:rsidP="00593094">
      <w:pPr>
        <w:ind w:firstLine="510"/>
      </w:pPr>
      <w:r>
        <w:t>На сайте используется всего один основной шрифт</w:t>
      </w:r>
      <w:r w:rsidR="00F70AAD">
        <w:t>. Содержимое страниц выравнивается по центру. Контакты расположены в подвале сайта.</w:t>
      </w:r>
    </w:p>
    <w:p w14:paraId="30CDFAD3" w14:textId="77777777" w:rsidR="00F70AAD" w:rsidRPr="00B53A43" w:rsidRDefault="00593094" w:rsidP="00B53A43">
      <w:pPr>
        <w:ind w:firstLine="510"/>
      </w:pPr>
      <w:r>
        <w:t>Проанализировав сайты-аналоги</w:t>
      </w:r>
      <w:r w:rsidRPr="00593094">
        <w:t>,</w:t>
      </w:r>
      <w:r w:rsidR="00911677">
        <w:t xml:space="preserve"> была выбрана</w:t>
      </w:r>
      <w:r>
        <w:t xml:space="preserve"> следующая общая конц</w:t>
      </w:r>
      <w:r w:rsidR="00E77DBE">
        <w:t>епция будущего сайта «</w:t>
      </w:r>
      <w:r w:rsidR="00E77DBE">
        <w:rPr>
          <w:lang w:val="en-US"/>
        </w:rPr>
        <w:t>Our</w:t>
      </w:r>
      <w:r w:rsidR="00E77DBE" w:rsidRPr="0024591C">
        <w:t xml:space="preserve"> </w:t>
      </w:r>
      <w:r w:rsidR="00E77DBE">
        <w:rPr>
          <w:lang w:val="en-US"/>
        </w:rPr>
        <w:t>Cinema</w:t>
      </w:r>
      <w:r w:rsidR="00E77DBE">
        <w:t>»: необходимо</w:t>
      </w:r>
      <w:r>
        <w:t xml:space="preserve"> оформить сайт в миним</w:t>
      </w:r>
      <w:r w:rsidR="000D31B0">
        <w:t>алистическом стиле</w:t>
      </w:r>
      <w:r>
        <w:t>.</w:t>
      </w:r>
      <w:r w:rsidR="00E84CFC">
        <w:t xml:space="preserve"> Сайт будет многостраничным.</w:t>
      </w:r>
      <w:r>
        <w:t xml:space="preserve"> Шапка </w:t>
      </w:r>
      <w:r w:rsidR="002E0A70">
        <w:t>сайта</w:t>
      </w:r>
      <w:r>
        <w:t xml:space="preserve"> буд</w:t>
      </w:r>
      <w:r w:rsidR="00732AA6">
        <w:t>ет фиксирована</w:t>
      </w:r>
      <w:r>
        <w:t>. Основными цветами для дизайна</w:t>
      </w:r>
      <w:r w:rsidR="00C61441">
        <w:t xml:space="preserve"> данного</w:t>
      </w:r>
      <w:r>
        <w:t xml:space="preserve"> сайта были выбраны </w:t>
      </w:r>
      <w:r w:rsidR="00732AA6">
        <w:t xml:space="preserve">оттенки </w:t>
      </w:r>
      <w:r w:rsidR="00A343F9">
        <w:t>серого</w:t>
      </w:r>
      <w:r w:rsidR="00732AA6">
        <w:t xml:space="preserve"> и</w:t>
      </w:r>
      <w:r>
        <w:t xml:space="preserve"> белый.</w:t>
      </w:r>
    </w:p>
    <w:p w14:paraId="691C33B6" w14:textId="77777777" w:rsidR="0058235F" w:rsidRPr="000B262D" w:rsidRDefault="0058235F" w:rsidP="00C91195">
      <w:pPr>
        <w:pStyle w:val="2"/>
      </w:pPr>
      <w:bookmarkStart w:id="21" w:name="_Toc25507322"/>
      <w:bookmarkStart w:id="22" w:name="_Toc25507559"/>
      <w:bookmarkStart w:id="23" w:name="_Toc25507973"/>
      <w:bookmarkStart w:id="24" w:name="_Toc27018459"/>
      <w:r w:rsidRPr="00DB1244">
        <w:t>1.3 Цели и задачи проекта</w:t>
      </w:r>
      <w:bookmarkEnd w:id="21"/>
      <w:bookmarkEnd w:id="22"/>
      <w:bookmarkEnd w:id="23"/>
      <w:bookmarkEnd w:id="24"/>
    </w:p>
    <w:p w14:paraId="79F8BCC2" w14:textId="77777777" w:rsidR="0024591C" w:rsidRDefault="0024591C" w:rsidP="00134991">
      <w:pPr>
        <w:ind w:firstLine="510"/>
      </w:pPr>
      <w:r>
        <w:t>Необходимо спроектировать сайт «</w:t>
      </w:r>
      <w:r>
        <w:rPr>
          <w:lang w:val="en-US"/>
        </w:rPr>
        <w:t>Our</w:t>
      </w:r>
      <w:r w:rsidRPr="0024591C">
        <w:t xml:space="preserve"> </w:t>
      </w:r>
      <w:r>
        <w:rPr>
          <w:lang w:val="en-US"/>
        </w:rPr>
        <w:t>Cinema</w:t>
      </w:r>
      <w:r>
        <w:t>», на котором пользователи могли бы провести свое время за просмотром фильма или сериала</w:t>
      </w:r>
      <w:r w:rsidRPr="0024591C">
        <w:t xml:space="preserve">, </w:t>
      </w:r>
      <w:r>
        <w:t>в одиночку или же с компанией друзей</w:t>
      </w:r>
      <w:r w:rsidRPr="0024591C">
        <w:t xml:space="preserve">, </w:t>
      </w:r>
      <w:r>
        <w:t>могли посмотреть оценки фильмов</w:t>
      </w:r>
      <w:r w:rsidRPr="0024591C">
        <w:t xml:space="preserve">, </w:t>
      </w:r>
      <w:r>
        <w:t>рецензии кинокритиков</w:t>
      </w:r>
      <w:r w:rsidRPr="0024591C">
        <w:t xml:space="preserve">, </w:t>
      </w:r>
      <w:r>
        <w:t>актерский состав.</w:t>
      </w:r>
    </w:p>
    <w:p w14:paraId="566E510A" w14:textId="77777777" w:rsidR="0024591C" w:rsidRDefault="0024591C" w:rsidP="00134991">
      <w:pPr>
        <w:ind w:firstLine="510"/>
      </w:pPr>
      <w:r>
        <w:t xml:space="preserve">Сайт должен </w:t>
      </w:r>
      <w:r w:rsidR="0083240A">
        <w:t>стимулировать пользователей смотреть фильмы именно на этом сайте</w:t>
      </w:r>
      <w:r>
        <w:t>.</w:t>
      </w:r>
    </w:p>
    <w:p w14:paraId="6127E27E" w14:textId="77777777" w:rsidR="00DC7A43" w:rsidRPr="0083240A" w:rsidRDefault="00DC7A43" w:rsidP="00DC7A43">
      <w:pPr>
        <w:ind w:firstLine="510"/>
      </w:pPr>
      <w:r>
        <w:t>Задачи проекта</w:t>
      </w:r>
      <w:r w:rsidR="0083240A" w:rsidRPr="0083240A">
        <w:t>:</w:t>
      </w:r>
    </w:p>
    <w:p w14:paraId="5228F143" w14:textId="77777777" w:rsidR="0083240A" w:rsidRPr="00DC7A43" w:rsidRDefault="00DC7A43" w:rsidP="00CE3A97">
      <w:pPr>
        <w:pStyle w:val="a4"/>
        <w:numPr>
          <w:ilvl w:val="0"/>
          <w:numId w:val="27"/>
        </w:numPr>
        <w:spacing w:after="0" w:line="240" w:lineRule="auto"/>
        <w:ind w:left="0" w:firstLine="510"/>
        <w:contextualSpacing w:val="0"/>
        <w:jc w:val="both"/>
      </w:pPr>
      <w:r>
        <w:rPr>
          <w:rFonts w:ascii="Times New Roman" w:hAnsi="Times New Roman"/>
          <w:sz w:val="28"/>
          <w:szCs w:val="28"/>
        </w:rPr>
        <w:t>Создание</w:t>
      </w:r>
      <w:r w:rsidR="00E70305">
        <w:rPr>
          <w:rFonts w:ascii="Times New Roman" w:hAnsi="Times New Roman"/>
          <w:sz w:val="28"/>
          <w:szCs w:val="28"/>
        </w:rPr>
        <w:t xml:space="preserve"> удобного</w:t>
      </w:r>
      <w:r w:rsidR="0083240A">
        <w:rPr>
          <w:rFonts w:ascii="Times New Roman" w:hAnsi="Times New Roman"/>
          <w:sz w:val="28"/>
          <w:szCs w:val="28"/>
        </w:rPr>
        <w:t xml:space="preserve"> интерфейс для пользователя</w:t>
      </w:r>
      <w:r w:rsidR="00134991">
        <w:rPr>
          <w:rFonts w:ascii="Times New Roman" w:hAnsi="Times New Roman"/>
          <w:sz w:val="28"/>
          <w:szCs w:val="28"/>
        </w:rPr>
        <w:t>.</w:t>
      </w:r>
    </w:p>
    <w:p w14:paraId="07BC69FD" w14:textId="77777777" w:rsidR="00DC7A43" w:rsidRPr="00DC7A43" w:rsidRDefault="00DC7A43" w:rsidP="00A9614C">
      <w:pPr>
        <w:pStyle w:val="a4"/>
        <w:numPr>
          <w:ilvl w:val="0"/>
          <w:numId w:val="27"/>
        </w:numPr>
        <w:spacing w:after="0" w:line="240" w:lineRule="auto"/>
        <w:ind w:left="0" w:firstLine="510"/>
        <w:contextualSpacing w:val="0"/>
        <w:jc w:val="both"/>
      </w:pPr>
      <w:r>
        <w:rPr>
          <w:rFonts w:ascii="Times New Roman" w:hAnsi="Times New Roman"/>
          <w:sz w:val="28"/>
          <w:szCs w:val="28"/>
        </w:rPr>
        <w:t>Обзор аналогов,</w:t>
      </w:r>
      <w:r w:rsidR="00A9614C">
        <w:rPr>
          <w:rFonts w:ascii="Times New Roman" w:hAnsi="Times New Roman"/>
          <w:sz w:val="28"/>
          <w:szCs w:val="28"/>
        </w:rPr>
        <w:t xml:space="preserve"> разработка прототипов и их тестирование в соответствии со сценариями пользователей</w:t>
      </w:r>
      <w:r>
        <w:rPr>
          <w:rFonts w:ascii="Times New Roman" w:hAnsi="Times New Roman"/>
          <w:sz w:val="28"/>
          <w:szCs w:val="28"/>
        </w:rPr>
        <w:t>.</w:t>
      </w:r>
    </w:p>
    <w:p w14:paraId="623ACFCC" w14:textId="77777777" w:rsidR="00DC7A43" w:rsidRPr="0083240A" w:rsidRDefault="00DC7A43" w:rsidP="00CE3A97">
      <w:pPr>
        <w:pStyle w:val="a4"/>
        <w:numPr>
          <w:ilvl w:val="0"/>
          <w:numId w:val="27"/>
        </w:numPr>
        <w:spacing w:after="0" w:line="240" w:lineRule="auto"/>
        <w:ind w:left="0" w:firstLine="510"/>
        <w:contextualSpacing w:val="0"/>
        <w:jc w:val="both"/>
      </w:pPr>
      <w:r>
        <w:rPr>
          <w:rFonts w:ascii="Times New Roman" w:hAnsi="Times New Roman"/>
          <w:sz w:val="28"/>
          <w:szCs w:val="28"/>
        </w:rPr>
        <w:t>Разработка дизайна</w:t>
      </w:r>
      <w:r w:rsidRPr="00DC7A43">
        <w:rPr>
          <w:rFonts w:ascii="Times New Roman" w:hAnsi="Times New Roman"/>
          <w:sz w:val="28"/>
          <w:szCs w:val="28"/>
        </w:rPr>
        <w:t>:</w:t>
      </w:r>
      <w:r w:rsidR="00E70305">
        <w:rPr>
          <w:rFonts w:ascii="Times New Roman" w:hAnsi="Times New Roman"/>
          <w:sz w:val="28"/>
          <w:szCs w:val="28"/>
        </w:rPr>
        <w:t xml:space="preserve"> подбор цветовой схемы</w:t>
      </w:r>
      <w:r w:rsidRPr="00DC7A43">
        <w:rPr>
          <w:rFonts w:ascii="Times New Roman" w:hAnsi="Times New Roman"/>
          <w:sz w:val="28"/>
          <w:szCs w:val="28"/>
        </w:rPr>
        <w:t xml:space="preserve">, </w:t>
      </w:r>
      <w:r>
        <w:rPr>
          <w:rFonts w:ascii="Times New Roman" w:hAnsi="Times New Roman"/>
          <w:sz w:val="28"/>
          <w:szCs w:val="28"/>
        </w:rPr>
        <w:t>шрифта.</w:t>
      </w:r>
    </w:p>
    <w:p w14:paraId="0542AA7E" w14:textId="77777777" w:rsidR="0083240A" w:rsidRPr="0083240A" w:rsidRDefault="0083240A" w:rsidP="00CE3A97">
      <w:pPr>
        <w:pStyle w:val="a4"/>
        <w:numPr>
          <w:ilvl w:val="0"/>
          <w:numId w:val="27"/>
        </w:numPr>
        <w:spacing w:after="0" w:line="240" w:lineRule="auto"/>
        <w:ind w:left="0" w:firstLine="510"/>
        <w:contextualSpacing w:val="0"/>
        <w:jc w:val="both"/>
      </w:pPr>
      <w:r>
        <w:rPr>
          <w:rFonts w:ascii="Times New Roman" w:hAnsi="Times New Roman"/>
          <w:sz w:val="28"/>
          <w:szCs w:val="28"/>
        </w:rPr>
        <w:t>Ознакомить аудиторию с каталогом фильмов</w:t>
      </w:r>
      <w:r w:rsidRPr="0083240A">
        <w:rPr>
          <w:rFonts w:ascii="Times New Roman" w:hAnsi="Times New Roman"/>
          <w:sz w:val="28"/>
          <w:szCs w:val="28"/>
        </w:rPr>
        <w:t xml:space="preserve">, </w:t>
      </w:r>
      <w:r>
        <w:rPr>
          <w:rFonts w:ascii="Times New Roman" w:hAnsi="Times New Roman"/>
          <w:sz w:val="28"/>
          <w:szCs w:val="28"/>
        </w:rPr>
        <w:t>которые предоставляет им данный ресурс</w:t>
      </w:r>
      <w:r w:rsidR="00134991">
        <w:rPr>
          <w:rFonts w:ascii="Times New Roman" w:hAnsi="Times New Roman"/>
          <w:sz w:val="28"/>
          <w:szCs w:val="28"/>
        </w:rPr>
        <w:t>.</w:t>
      </w:r>
    </w:p>
    <w:p w14:paraId="69934E08" w14:textId="77777777" w:rsidR="00DD1183" w:rsidRDefault="0083240A" w:rsidP="00CE3A97">
      <w:pPr>
        <w:pStyle w:val="a4"/>
        <w:numPr>
          <w:ilvl w:val="0"/>
          <w:numId w:val="27"/>
        </w:numPr>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Организовать удобную систему поиска</w:t>
      </w:r>
      <w:r w:rsidR="00134991">
        <w:rPr>
          <w:rFonts w:ascii="Times New Roman" w:hAnsi="Times New Roman"/>
          <w:sz w:val="28"/>
          <w:szCs w:val="28"/>
        </w:rPr>
        <w:t>.</w:t>
      </w:r>
    </w:p>
    <w:p w14:paraId="532573D4" w14:textId="77777777" w:rsidR="0083240A" w:rsidRPr="0083240A" w:rsidRDefault="0083240A" w:rsidP="00CE3A97">
      <w:pPr>
        <w:pStyle w:val="a4"/>
        <w:numPr>
          <w:ilvl w:val="0"/>
          <w:numId w:val="27"/>
        </w:numPr>
        <w:spacing w:after="0" w:line="240" w:lineRule="auto"/>
        <w:ind w:left="0" w:firstLine="510"/>
        <w:contextualSpacing w:val="0"/>
        <w:jc w:val="both"/>
      </w:pPr>
      <w:r w:rsidRPr="00DD1183">
        <w:rPr>
          <w:rFonts w:ascii="Times New Roman" w:hAnsi="Times New Roman"/>
          <w:sz w:val="28"/>
          <w:szCs w:val="28"/>
        </w:rPr>
        <w:t>Предоставлять</w:t>
      </w:r>
      <w:r w:rsidR="00844E8A" w:rsidRPr="00DD1183">
        <w:rPr>
          <w:rFonts w:ascii="Times New Roman" w:hAnsi="Times New Roman"/>
          <w:sz w:val="28"/>
          <w:szCs w:val="28"/>
        </w:rPr>
        <w:t xml:space="preserve"> к просмотру</w:t>
      </w:r>
      <w:r w:rsidRPr="00DD1183">
        <w:rPr>
          <w:rFonts w:ascii="Times New Roman" w:hAnsi="Times New Roman"/>
          <w:sz w:val="28"/>
          <w:szCs w:val="28"/>
        </w:rPr>
        <w:t xml:space="preserve"> оценки пользователей и рецензии кинокритико</w:t>
      </w:r>
      <w:r w:rsidR="00134991">
        <w:rPr>
          <w:rFonts w:ascii="Times New Roman" w:hAnsi="Times New Roman"/>
          <w:sz w:val="28"/>
          <w:szCs w:val="28"/>
        </w:rPr>
        <w:t>в, относящиеся к данный фильмам.</w:t>
      </w:r>
    </w:p>
    <w:p w14:paraId="5ED96D92" w14:textId="77777777" w:rsidR="00C52797" w:rsidRPr="00DC7A43" w:rsidRDefault="0024591C" w:rsidP="00134991">
      <w:pPr>
        <w:ind w:firstLine="510"/>
        <w:rPr>
          <w:szCs w:val="28"/>
        </w:rPr>
      </w:pPr>
      <w:r>
        <w:t>Также одной из второстепенных задач является составление конкуренции</w:t>
      </w:r>
      <w:r w:rsidR="0083240A">
        <w:t xml:space="preserve"> уже</w:t>
      </w:r>
      <w:r>
        <w:t xml:space="preserve"> существующим сайтам.</w:t>
      </w:r>
    </w:p>
    <w:p w14:paraId="564D66E9" w14:textId="77777777" w:rsidR="00B66E16" w:rsidRPr="00B66E16" w:rsidRDefault="00B66E16" w:rsidP="00C91195">
      <w:pPr>
        <w:pStyle w:val="2"/>
      </w:pPr>
      <w:bookmarkStart w:id="25" w:name="_Toc25507323"/>
      <w:bookmarkStart w:id="26" w:name="_Toc25507560"/>
      <w:bookmarkStart w:id="27" w:name="_Toc25507974"/>
      <w:bookmarkStart w:id="28" w:name="_Toc27018460"/>
      <w:r w:rsidRPr="00B66E16">
        <w:lastRenderedPageBreak/>
        <w:t>1.4 Целевая аудитория</w:t>
      </w:r>
      <w:bookmarkEnd w:id="25"/>
      <w:bookmarkEnd w:id="26"/>
      <w:bookmarkEnd w:id="27"/>
      <w:bookmarkEnd w:id="28"/>
    </w:p>
    <w:p w14:paraId="7271CF8F" w14:textId="77777777" w:rsidR="00B66E16" w:rsidRDefault="00B66E16" w:rsidP="00B66E16">
      <w:pPr>
        <w:ind w:firstLine="510"/>
      </w:pPr>
      <w:r>
        <w:t>Для лучшего понимания того</w:t>
      </w:r>
      <w:r w:rsidRPr="00B66E16">
        <w:t>,</w:t>
      </w:r>
      <w:r>
        <w:t xml:space="preserve"> как должен выглядеть сайт онлайн-кинотеатра</w:t>
      </w:r>
      <w:r w:rsidR="008137F3">
        <w:t>, нужно</w:t>
      </w:r>
      <w:r>
        <w:t xml:space="preserve"> понять, на какую</w:t>
      </w:r>
      <w:r w:rsidR="008137F3">
        <w:t xml:space="preserve"> целевую</w:t>
      </w:r>
      <w:r>
        <w:t xml:space="preserve"> аудиторию будет рассчитан данный </w:t>
      </w:r>
      <w:r w:rsidR="008137F3">
        <w:t>веб-</w:t>
      </w:r>
      <w:r>
        <w:t xml:space="preserve">ресурс. </w:t>
      </w:r>
    </w:p>
    <w:p w14:paraId="133495C4" w14:textId="77777777" w:rsidR="00B66E16" w:rsidRDefault="00FD4321" w:rsidP="00B66E16">
      <w:pPr>
        <w:ind w:firstLine="510"/>
      </w:pPr>
      <w:r>
        <w:t>Основной массой целевой</w:t>
      </w:r>
      <w:r w:rsidR="00993980">
        <w:t xml:space="preserve"> аудитории являют</w:t>
      </w:r>
      <w:r w:rsidR="002400E4">
        <w:t>ся молодые люди в возрасте 17</w:t>
      </w:r>
      <w:r w:rsidR="00523FF6">
        <w:t>-27</w:t>
      </w:r>
      <w:r w:rsidR="00B66E16">
        <w:t xml:space="preserve"> лет, которые </w:t>
      </w:r>
      <w:r w:rsidR="00993980">
        <w:t>любят проводить время за просмотром фильмов</w:t>
      </w:r>
      <w:r w:rsidR="00B66E16">
        <w:t xml:space="preserve"> и </w:t>
      </w:r>
      <w:r w:rsidR="00993980">
        <w:t xml:space="preserve">не </w:t>
      </w:r>
      <w:r w:rsidR="00B66E16">
        <w:t>хотят</w:t>
      </w:r>
      <w:r w:rsidR="00993980">
        <w:t xml:space="preserve"> тратить время на поход в кино</w:t>
      </w:r>
      <w:r w:rsidR="00993980" w:rsidRPr="00993980">
        <w:t xml:space="preserve">, </w:t>
      </w:r>
      <w:r w:rsidR="00993980">
        <w:t>в связи с нехваткой свободного времени</w:t>
      </w:r>
      <w:r w:rsidR="00523FF6" w:rsidRPr="00523FF6">
        <w:t xml:space="preserve">, </w:t>
      </w:r>
      <w:r w:rsidR="00523FF6">
        <w:t>так же те</w:t>
      </w:r>
      <w:r w:rsidR="00523FF6" w:rsidRPr="00523FF6">
        <w:t xml:space="preserve">, </w:t>
      </w:r>
      <w:r w:rsidR="00523FF6">
        <w:t>которые предпочитают смотреть фильмы в домашней обстановке</w:t>
      </w:r>
      <w:r>
        <w:t>.</w:t>
      </w:r>
      <w:r w:rsidR="00523FF6">
        <w:t xml:space="preserve"> </w:t>
      </w:r>
      <w:r w:rsidR="001C2C2E">
        <w:t>Воспользоваться этим веб-ресурсом может</w:t>
      </w:r>
      <w:r>
        <w:t xml:space="preserve"> любой человек</w:t>
      </w:r>
      <w:r w:rsidRPr="00FD4321">
        <w:t xml:space="preserve">, </w:t>
      </w:r>
      <w:r>
        <w:t>который имеет в своем распоряжении доступ в интернет.</w:t>
      </w:r>
      <w:r w:rsidR="00B66E16">
        <w:t xml:space="preserve"> </w:t>
      </w:r>
    </w:p>
    <w:p w14:paraId="63623A92" w14:textId="77777777" w:rsidR="00B66E16" w:rsidRDefault="00B66E16" w:rsidP="00B66E16">
      <w:pPr>
        <w:ind w:firstLine="510"/>
      </w:pPr>
      <w:r>
        <w:t>Вторичная ц</w:t>
      </w:r>
      <w:r w:rsidR="00523FF6">
        <w:t>елевая аудитория – взрослые мужчины и женщины, которые смотрят кино дабы скоротать</w:t>
      </w:r>
      <w:r w:rsidR="00172E2E">
        <w:t xml:space="preserve"> свое</w:t>
      </w:r>
      <w:r w:rsidR="00523FF6">
        <w:t xml:space="preserve"> время</w:t>
      </w:r>
      <w:r w:rsidR="00172E2E">
        <w:t xml:space="preserve"> в компании друзей</w:t>
      </w:r>
      <w:r w:rsidR="00172E2E" w:rsidRPr="00172E2E">
        <w:t xml:space="preserve">, </w:t>
      </w:r>
      <w:r w:rsidR="00172E2E">
        <w:t>при этом получая положительные эмоции</w:t>
      </w:r>
      <w:r>
        <w:t xml:space="preserve">. </w:t>
      </w:r>
    </w:p>
    <w:p w14:paraId="4A6DDFFC" w14:textId="77777777" w:rsidR="00B66E16" w:rsidRDefault="00B66E16" w:rsidP="00B66E16">
      <w:pPr>
        <w:ind w:firstLine="510"/>
      </w:pPr>
      <w:r>
        <w:t>Также</w:t>
      </w:r>
      <w:r w:rsidR="00172E2E">
        <w:t xml:space="preserve"> это могут быть и</w:t>
      </w:r>
      <w:r>
        <w:t xml:space="preserve"> конкуренты, которым требуется оценить</w:t>
      </w:r>
      <w:r w:rsidR="00172E2E">
        <w:t xml:space="preserve"> конкурентоспособность данного кинотеатра</w:t>
      </w:r>
      <w:r>
        <w:t>.</w:t>
      </w:r>
    </w:p>
    <w:p w14:paraId="7436A46E" w14:textId="77777777" w:rsidR="000C78CC" w:rsidRPr="000C78CC" w:rsidRDefault="000C78CC" w:rsidP="00B66E16">
      <w:pPr>
        <w:ind w:firstLine="510"/>
      </w:pPr>
      <w:r>
        <w:t>Рекламодатели могут тоже заинтересоваться данным сайтом в случае</w:t>
      </w:r>
      <w:r w:rsidRPr="000C78CC">
        <w:t xml:space="preserve">, </w:t>
      </w:r>
      <w:r>
        <w:t>если он будет достаточно популярным</w:t>
      </w:r>
      <w:r w:rsidRPr="000C78CC">
        <w:t xml:space="preserve">, </w:t>
      </w:r>
      <w:r>
        <w:t>и</w:t>
      </w:r>
      <w:r w:rsidRPr="000C78CC">
        <w:t xml:space="preserve"> </w:t>
      </w:r>
      <w:r>
        <w:t>могут предложить сотрудничество</w:t>
      </w:r>
      <w:r w:rsidRPr="000C78CC">
        <w:t xml:space="preserve">, </w:t>
      </w:r>
      <w:r>
        <w:t>что может положительно сказаться на жизнеспособности сайта.</w:t>
      </w:r>
    </w:p>
    <w:p w14:paraId="6F4F00A7" w14:textId="77777777" w:rsidR="000C78CC" w:rsidRPr="000C78CC" w:rsidRDefault="000C78CC" w:rsidP="00C91195">
      <w:pPr>
        <w:pStyle w:val="2"/>
      </w:pPr>
      <w:bookmarkStart w:id="29" w:name="_Toc25507324"/>
      <w:bookmarkStart w:id="30" w:name="_Toc25507561"/>
      <w:bookmarkStart w:id="31" w:name="_Toc25507975"/>
      <w:bookmarkStart w:id="32" w:name="_Toc27018461"/>
      <w:r w:rsidRPr="000C78CC">
        <w:t>1.5 Потребности пользователей</w:t>
      </w:r>
      <w:bookmarkEnd w:id="29"/>
      <w:bookmarkEnd w:id="30"/>
      <w:bookmarkEnd w:id="31"/>
      <w:bookmarkEnd w:id="32"/>
    </w:p>
    <w:p w14:paraId="44D8E7B3" w14:textId="77777777" w:rsidR="000C78CC" w:rsidRDefault="00DD7ED8" w:rsidP="000C78CC">
      <w:pPr>
        <w:ind w:firstLine="510"/>
      </w:pPr>
      <w:r>
        <w:t>Качественный</w:t>
      </w:r>
      <w:r w:rsidR="000C78CC">
        <w:t xml:space="preserve"> и </w:t>
      </w:r>
      <w:r>
        <w:t xml:space="preserve">более-менее </w:t>
      </w:r>
      <w:r w:rsidR="000C78CC">
        <w:t>удобный интерфейс можно разработать только при учете потребностей пользователей. Также необход</w:t>
      </w:r>
      <w:r>
        <w:t>имо отталкиваться</w:t>
      </w:r>
      <w:r w:rsidR="000C78CC">
        <w:t xml:space="preserve"> приоритетов</w:t>
      </w:r>
      <w:r>
        <w:t xml:space="preserve"> пользователей</w:t>
      </w:r>
      <w:r w:rsidR="000C78CC">
        <w:t xml:space="preserve"> при работе с данным интерфейсом.</w:t>
      </w:r>
    </w:p>
    <w:p w14:paraId="503DA08F" w14:textId="77777777" w:rsidR="000C78CC" w:rsidRDefault="000C78CC" w:rsidP="00B86AFF">
      <w:pPr>
        <w:ind w:firstLine="510"/>
      </w:pPr>
      <w:r>
        <w:t xml:space="preserve">В случае сайта </w:t>
      </w:r>
      <w:r w:rsidR="00B86AFF">
        <w:t xml:space="preserve">онлайн-кинотеатра </w:t>
      </w:r>
      <w:r>
        <w:t xml:space="preserve">потребности пользователей представляют собой (в скобках указаны приоритеты): </w:t>
      </w:r>
    </w:p>
    <w:p w14:paraId="67456251" w14:textId="77777777" w:rsidR="00B60C66" w:rsidRPr="00DD1183"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П</w:t>
      </w:r>
      <w:r w:rsidR="00A618B2" w:rsidRPr="00DD1183">
        <w:rPr>
          <w:rFonts w:ascii="Times New Roman" w:hAnsi="Times New Roman"/>
          <w:sz w:val="28"/>
          <w:szCs w:val="28"/>
        </w:rPr>
        <w:t>оиск подходящего</w:t>
      </w:r>
      <w:r>
        <w:rPr>
          <w:rFonts w:ascii="Times New Roman" w:hAnsi="Times New Roman"/>
          <w:sz w:val="28"/>
          <w:szCs w:val="28"/>
        </w:rPr>
        <w:t xml:space="preserve"> для просмотра фильма (высокий).</w:t>
      </w:r>
    </w:p>
    <w:p w14:paraId="6BD9AB7E" w14:textId="77777777" w:rsidR="00180F0A" w:rsidRPr="00A618B2" w:rsidRDefault="00C75DC0" w:rsidP="006C452A">
      <w:pPr>
        <w:pStyle w:val="a4"/>
        <w:numPr>
          <w:ilvl w:val="0"/>
          <w:numId w:val="3"/>
        </w:numPr>
        <w:spacing w:after="0" w:line="240" w:lineRule="auto"/>
        <w:ind w:left="0" w:firstLine="510"/>
        <w:jc w:val="both"/>
      </w:pPr>
      <w:r>
        <w:rPr>
          <w:rFonts w:ascii="Times New Roman" w:hAnsi="Times New Roman"/>
          <w:sz w:val="28"/>
          <w:szCs w:val="28"/>
        </w:rPr>
        <w:t>П</w:t>
      </w:r>
      <w:r w:rsidR="00180F0A">
        <w:rPr>
          <w:rFonts w:ascii="Times New Roman" w:hAnsi="Times New Roman"/>
          <w:sz w:val="28"/>
          <w:szCs w:val="28"/>
        </w:rPr>
        <w:t>росмотр рекомендуемых к просмотру фильмов (высокий)</w:t>
      </w:r>
      <w:r>
        <w:rPr>
          <w:rFonts w:ascii="Times New Roman" w:hAnsi="Times New Roman"/>
          <w:sz w:val="28"/>
          <w:szCs w:val="28"/>
        </w:rPr>
        <w:t>.</w:t>
      </w:r>
    </w:p>
    <w:p w14:paraId="1894FA76" w14:textId="77777777" w:rsidR="00A618B2" w:rsidRPr="000F1826" w:rsidRDefault="00C75DC0" w:rsidP="006C452A">
      <w:pPr>
        <w:pStyle w:val="a4"/>
        <w:numPr>
          <w:ilvl w:val="0"/>
          <w:numId w:val="3"/>
        </w:numPr>
        <w:spacing w:after="0" w:line="240" w:lineRule="auto"/>
        <w:ind w:left="0" w:firstLine="510"/>
        <w:jc w:val="both"/>
      </w:pPr>
      <w:r>
        <w:rPr>
          <w:rFonts w:ascii="Times New Roman" w:hAnsi="Times New Roman"/>
          <w:sz w:val="28"/>
          <w:szCs w:val="28"/>
        </w:rPr>
        <w:t>П</w:t>
      </w:r>
      <w:r w:rsidR="00A618B2">
        <w:rPr>
          <w:rFonts w:ascii="Times New Roman" w:hAnsi="Times New Roman"/>
          <w:sz w:val="28"/>
          <w:szCs w:val="28"/>
        </w:rPr>
        <w:t>росмотр рецензий кинокритиков о выбранном фильме (высокий)</w:t>
      </w:r>
      <w:r>
        <w:rPr>
          <w:rFonts w:ascii="Times New Roman" w:hAnsi="Times New Roman"/>
          <w:sz w:val="28"/>
          <w:szCs w:val="28"/>
        </w:rPr>
        <w:t>.</w:t>
      </w:r>
    </w:p>
    <w:p w14:paraId="265933BF" w14:textId="77777777" w:rsidR="000F1826" w:rsidRPr="000F1826"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0F1826">
        <w:rPr>
          <w:rFonts w:ascii="Times New Roman" w:hAnsi="Times New Roman"/>
          <w:sz w:val="28"/>
          <w:szCs w:val="28"/>
        </w:rPr>
        <w:t xml:space="preserve"> случае необходимости</w:t>
      </w:r>
      <w:r w:rsidR="000F1826" w:rsidRPr="000F1826">
        <w:rPr>
          <w:rFonts w:ascii="Times New Roman" w:hAnsi="Times New Roman"/>
          <w:sz w:val="28"/>
          <w:szCs w:val="28"/>
        </w:rPr>
        <w:t>,</w:t>
      </w:r>
      <w:r w:rsidR="000F1826">
        <w:rPr>
          <w:rFonts w:ascii="Times New Roman" w:hAnsi="Times New Roman"/>
          <w:sz w:val="28"/>
          <w:szCs w:val="28"/>
        </w:rPr>
        <w:t xml:space="preserve"> обращаться к администрации за помощью</w:t>
      </w:r>
      <w:r w:rsidR="000F1826" w:rsidRPr="006C2F20">
        <w:rPr>
          <w:rFonts w:ascii="Times New Roman" w:hAnsi="Times New Roman"/>
          <w:sz w:val="28"/>
          <w:szCs w:val="28"/>
        </w:rPr>
        <w:t xml:space="preserve"> </w:t>
      </w:r>
      <w:r w:rsidR="000F1826">
        <w:rPr>
          <w:rFonts w:ascii="Times New Roman" w:hAnsi="Times New Roman"/>
          <w:sz w:val="28"/>
          <w:szCs w:val="28"/>
          <w:lang w:val="en-US"/>
        </w:rPr>
        <w:t>(</w:t>
      </w:r>
      <w:r w:rsidR="000F1826">
        <w:rPr>
          <w:rFonts w:ascii="Times New Roman" w:hAnsi="Times New Roman"/>
          <w:sz w:val="28"/>
          <w:szCs w:val="28"/>
        </w:rPr>
        <w:t>высокий</w:t>
      </w:r>
      <w:r w:rsidR="000F1826">
        <w:rPr>
          <w:rFonts w:ascii="Times New Roman" w:hAnsi="Times New Roman"/>
          <w:sz w:val="28"/>
          <w:szCs w:val="28"/>
          <w:lang w:val="en-US"/>
        </w:rPr>
        <w:t>).</w:t>
      </w:r>
    </w:p>
    <w:p w14:paraId="4722E6AD" w14:textId="77777777" w:rsidR="00A618B2" w:rsidRPr="00A618B2" w:rsidRDefault="00C75DC0" w:rsidP="006C452A">
      <w:pPr>
        <w:pStyle w:val="a4"/>
        <w:numPr>
          <w:ilvl w:val="0"/>
          <w:numId w:val="3"/>
        </w:numPr>
        <w:spacing w:after="0" w:line="240" w:lineRule="auto"/>
        <w:ind w:left="0" w:firstLine="510"/>
        <w:jc w:val="both"/>
      </w:pPr>
      <w:r>
        <w:rPr>
          <w:rFonts w:ascii="Times New Roman" w:hAnsi="Times New Roman"/>
          <w:sz w:val="28"/>
          <w:szCs w:val="28"/>
        </w:rPr>
        <w:t>П</w:t>
      </w:r>
      <w:r w:rsidR="00A618B2">
        <w:rPr>
          <w:rFonts w:ascii="Times New Roman" w:hAnsi="Times New Roman"/>
          <w:sz w:val="28"/>
          <w:szCs w:val="28"/>
        </w:rPr>
        <w:t>росмотр отзывов и оценок других пользователей данного ресурса о выбранном фильме (средний)</w:t>
      </w:r>
      <w:r>
        <w:rPr>
          <w:rFonts w:ascii="Times New Roman" w:hAnsi="Times New Roman"/>
          <w:sz w:val="28"/>
          <w:szCs w:val="28"/>
        </w:rPr>
        <w:t>.</w:t>
      </w:r>
    </w:p>
    <w:p w14:paraId="20F84ED8" w14:textId="77777777" w:rsidR="00A618B2" w:rsidRPr="00A618B2" w:rsidRDefault="00C75DC0" w:rsidP="006C452A">
      <w:pPr>
        <w:pStyle w:val="a4"/>
        <w:numPr>
          <w:ilvl w:val="0"/>
          <w:numId w:val="3"/>
        </w:numPr>
        <w:spacing w:after="0" w:line="240" w:lineRule="auto"/>
        <w:ind w:left="0" w:firstLine="510"/>
        <w:jc w:val="both"/>
      </w:pPr>
      <w:r>
        <w:rPr>
          <w:rFonts w:ascii="Times New Roman" w:hAnsi="Times New Roman"/>
          <w:sz w:val="28"/>
          <w:szCs w:val="28"/>
        </w:rPr>
        <w:t>В</w:t>
      </w:r>
      <w:r w:rsidR="00A618B2">
        <w:rPr>
          <w:rFonts w:ascii="Times New Roman" w:hAnsi="Times New Roman"/>
          <w:sz w:val="28"/>
          <w:szCs w:val="28"/>
        </w:rPr>
        <w:t xml:space="preserve">озможность выражать и делится своим мнением о данном фильме </w:t>
      </w:r>
      <w:r w:rsidR="00A618B2" w:rsidRPr="00A618B2">
        <w:rPr>
          <w:rFonts w:ascii="Times New Roman" w:hAnsi="Times New Roman"/>
          <w:sz w:val="28"/>
          <w:szCs w:val="28"/>
        </w:rPr>
        <w:t>(</w:t>
      </w:r>
      <w:r w:rsidR="00A618B2">
        <w:rPr>
          <w:rFonts w:ascii="Times New Roman" w:hAnsi="Times New Roman"/>
          <w:sz w:val="28"/>
          <w:szCs w:val="28"/>
        </w:rPr>
        <w:t>средний)</w:t>
      </w:r>
      <w:r>
        <w:rPr>
          <w:rFonts w:ascii="Times New Roman" w:hAnsi="Times New Roman"/>
          <w:sz w:val="28"/>
          <w:szCs w:val="28"/>
        </w:rPr>
        <w:t>.</w:t>
      </w:r>
    </w:p>
    <w:p w14:paraId="70F57FB2" w14:textId="77777777" w:rsidR="00162089"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П</w:t>
      </w:r>
      <w:r w:rsidR="00A618B2">
        <w:rPr>
          <w:rFonts w:ascii="Times New Roman" w:hAnsi="Times New Roman"/>
          <w:sz w:val="28"/>
          <w:szCs w:val="28"/>
        </w:rPr>
        <w:t>росмотр общей информации о фильме такие как</w:t>
      </w:r>
      <w:r w:rsidR="00A618B2" w:rsidRPr="00A618B2">
        <w:rPr>
          <w:rFonts w:ascii="Times New Roman" w:hAnsi="Times New Roman"/>
          <w:sz w:val="28"/>
          <w:szCs w:val="28"/>
        </w:rPr>
        <w:t>:</w:t>
      </w:r>
      <w:r w:rsidR="00A76F0F">
        <w:rPr>
          <w:rFonts w:ascii="Times New Roman" w:hAnsi="Times New Roman"/>
          <w:sz w:val="28"/>
          <w:szCs w:val="28"/>
        </w:rPr>
        <w:t xml:space="preserve"> год выпуска</w:t>
      </w:r>
      <w:r w:rsidR="00A618B2" w:rsidRPr="00A618B2">
        <w:rPr>
          <w:rFonts w:ascii="Times New Roman" w:hAnsi="Times New Roman"/>
          <w:sz w:val="28"/>
          <w:szCs w:val="28"/>
        </w:rPr>
        <w:t xml:space="preserve">, </w:t>
      </w:r>
      <w:r w:rsidR="00A618B2">
        <w:rPr>
          <w:rFonts w:ascii="Times New Roman" w:hAnsi="Times New Roman"/>
          <w:sz w:val="28"/>
          <w:szCs w:val="28"/>
        </w:rPr>
        <w:t>актерский состав</w:t>
      </w:r>
      <w:r w:rsidR="000E28FA">
        <w:rPr>
          <w:rFonts w:ascii="Times New Roman" w:hAnsi="Times New Roman"/>
          <w:sz w:val="28"/>
          <w:szCs w:val="28"/>
        </w:rPr>
        <w:t xml:space="preserve"> (низкий)</w:t>
      </w:r>
      <w:r>
        <w:rPr>
          <w:rFonts w:ascii="Times New Roman" w:hAnsi="Times New Roman"/>
          <w:sz w:val="28"/>
          <w:szCs w:val="28"/>
        </w:rPr>
        <w:t>.</w:t>
      </w:r>
    </w:p>
    <w:p w14:paraId="1530B798" w14:textId="77777777" w:rsidR="006C2F20"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6C2F20">
        <w:rPr>
          <w:rFonts w:ascii="Times New Roman" w:hAnsi="Times New Roman"/>
          <w:sz w:val="28"/>
          <w:szCs w:val="28"/>
        </w:rPr>
        <w:t>озможность создать свою учетную запись (низкий)</w:t>
      </w:r>
      <w:r>
        <w:rPr>
          <w:rFonts w:ascii="Times New Roman" w:hAnsi="Times New Roman"/>
          <w:sz w:val="28"/>
          <w:szCs w:val="28"/>
        </w:rPr>
        <w:t>.</w:t>
      </w:r>
    </w:p>
    <w:p w14:paraId="08FFF34D" w14:textId="77777777" w:rsidR="006C2F20" w:rsidRPr="006C2F20"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7C42EB">
        <w:rPr>
          <w:rFonts w:ascii="Times New Roman" w:hAnsi="Times New Roman"/>
          <w:sz w:val="28"/>
          <w:szCs w:val="28"/>
        </w:rPr>
        <w:t>озмож</w:t>
      </w:r>
      <w:r w:rsidR="00937E1D">
        <w:rPr>
          <w:rFonts w:ascii="Times New Roman" w:hAnsi="Times New Roman"/>
          <w:sz w:val="28"/>
          <w:szCs w:val="28"/>
        </w:rPr>
        <w:t>ность сохранять фильм</w:t>
      </w:r>
      <w:r w:rsidR="006C2F20">
        <w:rPr>
          <w:rFonts w:ascii="Times New Roman" w:hAnsi="Times New Roman"/>
          <w:sz w:val="28"/>
          <w:szCs w:val="28"/>
        </w:rPr>
        <w:t xml:space="preserve"> для будущего просмотра (низкий)</w:t>
      </w:r>
      <w:r>
        <w:rPr>
          <w:rFonts w:ascii="Times New Roman" w:hAnsi="Times New Roman"/>
          <w:sz w:val="28"/>
          <w:szCs w:val="28"/>
        </w:rPr>
        <w:t>.</w:t>
      </w:r>
    </w:p>
    <w:p w14:paraId="5E258379" w14:textId="77777777" w:rsidR="006C2F20"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6C2F20">
        <w:rPr>
          <w:rFonts w:ascii="Times New Roman" w:hAnsi="Times New Roman"/>
          <w:sz w:val="28"/>
          <w:szCs w:val="28"/>
        </w:rPr>
        <w:t>озможность просматривать список отзывов от имени данной учетной записи</w:t>
      </w:r>
      <w:r w:rsidR="006C2F20" w:rsidRPr="006C2F20">
        <w:rPr>
          <w:rFonts w:ascii="Times New Roman" w:hAnsi="Times New Roman"/>
          <w:sz w:val="28"/>
          <w:szCs w:val="28"/>
        </w:rPr>
        <w:t xml:space="preserve">, </w:t>
      </w:r>
      <w:r w:rsidR="006C2F20">
        <w:rPr>
          <w:rFonts w:ascii="Times New Roman" w:hAnsi="Times New Roman"/>
          <w:sz w:val="28"/>
          <w:szCs w:val="28"/>
        </w:rPr>
        <w:t>фильмов, сохран</w:t>
      </w:r>
      <w:r w:rsidR="008E3F10">
        <w:rPr>
          <w:rFonts w:ascii="Times New Roman" w:hAnsi="Times New Roman"/>
          <w:sz w:val="28"/>
          <w:szCs w:val="28"/>
        </w:rPr>
        <w:t>енных</w:t>
      </w:r>
      <w:r w:rsidR="006C2F20">
        <w:rPr>
          <w:rFonts w:ascii="Times New Roman" w:hAnsi="Times New Roman"/>
          <w:sz w:val="28"/>
          <w:szCs w:val="28"/>
        </w:rPr>
        <w:t xml:space="preserve"> для дальнейшего просмотра (низкий</w:t>
      </w:r>
      <w:r>
        <w:rPr>
          <w:rFonts w:ascii="Times New Roman" w:hAnsi="Times New Roman"/>
          <w:sz w:val="28"/>
          <w:szCs w:val="28"/>
        </w:rPr>
        <w:t>).</w:t>
      </w:r>
    </w:p>
    <w:p w14:paraId="6031A321" w14:textId="77777777" w:rsidR="00A618B2"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6C2F20">
        <w:rPr>
          <w:rFonts w:ascii="Times New Roman" w:hAnsi="Times New Roman"/>
          <w:sz w:val="28"/>
          <w:szCs w:val="28"/>
        </w:rPr>
        <w:t>озможность просматривать профили других пользователей (низкий).</w:t>
      </w:r>
    </w:p>
    <w:p w14:paraId="6B4C1196" w14:textId="77777777" w:rsidR="00180F0A" w:rsidRPr="000C78CC" w:rsidRDefault="00180F0A" w:rsidP="00C91195">
      <w:pPr>
        <w:pStyle w:val="2"/>
      </w:pPr>
      <w:bookmarkStart w:id="33" w:name="_Toc25507325"/>
      <w:bookmarkStart w:id="34" w:name="_Toc25507562"/>
      <w:bookmarkStart w:id="35" w:name="_Toc25507976"/>
      <w:bookmarkStart w:id="36" w:name="_Toc27018462"/>
      <w:r>
        <w:lastRenderedPageBreak/>
        <w:t>1.6 Список возможностей на проекте</w:t>
      </w:r>
      <w:bookmarkEnd w:id="33"/>
      <w:bookmarkEnd w:id="34"/>
      <w:bookmarkEnd w:id="35"/>
      <w:bookmarkEnd w:id="36"/>
    </w:p>
    <w:p w14:paraId="604B9735" w14:textId="77777777" w:rsidR="00180F0A" w:rsidRDefault="00180F0A" w:rsidP="00C75DC0">
      <w:pPr>
        <w:pStyle w:val="a4"/>
        <w:spacing w:line="240" w:lineRule="auto"/>
        <w:ind w:left="0" w:firstLine="510"/>
        <w:jc w:val="both"/>
        <w:rPr>
          <w:rFonts w:ascii="Times New Roman" w:hAnsi="Times New Roman"/>
          <w:sz w:val="28"/>
          <w:szCs w:val="28"/>
        </w:rPr>
      </w:pPr>
      <w:r w:rsidRPr="00180F0A">
        <w:rPr>
          <w:rFonts w:ascii="Times New Roman" w:hAnsi="Times New Roman"/>
          <w:sz w:val="28"/>
          <w:szCs w:val="28"/>
        </w:rPr>
        <w:t>На основе списка потребностей необходимо составить список предоставляемых возможностей так, чтобы максимально удовлетворить запросы пользователей.</w:t>
      </w:r>
    </w:p>
    <w:p w14:paraId="4EF4C5DD" w14:textId="77777777" w:rsidR="00180F0A" w:rsidRDefault="00180F0A" w:rsidP="00C75DC0">
      <w:pPr>
        <w:pStyle w:val="a4"/>
        <w:spacing w:line="240" w:lineRule="auto"/>
        <w:ind w:left="0" w:firstLine="510"/>
        <w:jc w:val="both"/>
        <w:rPr>
          <w:rFonts w:ascii="Times New Roman" w:hAnsi="Times New Roman"/>
          <w:sz w:val="28"/>
          <w:szCs w:val="28"/>
          <w:lang w:val="en-US"/>
        </w:rPr>
      </w:pPr>
      <w:r>
        <w:rPr>
          <w:rFonts w:ascii="Times New Roman" w:hAnsi="Times New Roman"/>
          <w:sz w:val="28"/>
          <w:szCs w:val="28"/>
        </w:rPr>
        <w:t>Гости на сайте могут</w:t>
      </w:r>
      <w:r>
        <w:rPr>
          <w:rFonts w:ascii="Times New Roman" w:hAnsi="Times New Roman"/>
          <w:sz w:val="28"/>
          <w:szCs w:val="28"/>
          <w:lang w:val="en-US"/>
        </w:rPr>
        <w:t>:</w:t>
      </w:r>
    </w:p>
    <w:p w14:paraId="1F57818F" w14:textId="77777777" w:rsidR="00180F0A" w:rsidRDefault="00180F0A" w:rsidP="00C75DC0">
      <w:pPr>
        <w:pStyle w:val="a4"/>
        <w:numPr>
          <w:ilvl w:val="0"/>
          <w:numId w:val="4"/>
        </w:numPr>
        <w:spacing w:line="240" w:lineRule="auto"/>
        <w:ind w:left="0" w:firstLine="510"/>
        <w:jc w:val="both"/>
        <w:rPr>
          <w:rFonts w:ascii="Times New Roman" w:hAnsi="Times New Roman"/>
          <w:sz w:val="28"/>
          <w:szCs w:val="28"/>
          <w:lang w:val="en-US"/>
        </w:rPr>
      </w:pPr>
      <w:r>
        <w:rPr>
          <w:rFonts w:ascii="Times New Roman" w:hAnsi="Times New Roman"/>
          <w:sz w:val="28"/>
          <w:szCs w:val="28"/>
        </w:rPr>
        <w:t>осуществлять поиск фильмов</w:t>
      </w:r>
      <w:r>
        <w:rPr>
          <w:rFonts w:ascii="Times New Roman" w:hAnsi="Times New Roman"/>
          <w:sz w:val="28"/>
          <w:szCs w:val="28"/>
          <w:lang w:val="en-US"/>
        </w:rPr>
        <w:t>;</w:t>
      </w:r>
    </w:p>
    <w:p w14:paraId="7B120F5B" w14:textId="77777777" w:rsidR="00E4699D" w:rsidRPr="00180F0A" w:rsidRDefault="00E4699D" w:rsidP="00C75DC0">
      <w:pPr>
        <w:pStyle w:val="a4"/>
        <w:numPr>
          <w:ilvl w:val="0"/>
          <w:numId w:val="4"/>
        </w:numPr>
        <w:spacing w:line="240" w:lineRule="auto"/>
        <w:ind w:left="0" w:firstLine="510"/>
        <w:jc w:val="both"/>
        <w:rPr>
          <w:rFonts w:ascii="Times New Roman" w:hAnsi="Times New Roman"/>
          <w:sz w:val="28"/>
          <w:szCs w:val="28"/>
          <w:lang w:val="en-US"/>
        </w:rPr>
      </w:pPr>
      <w:r>
        <w:rPr>
          <w:rFonts w:ascii="Times New Roman" w:hAnsi="Times New Roman"/>
          <w:sz w:val="28"/>
          <w:szCs w:val="28"/>
        </w:rPr>
        <w:t>просматривать фильмы</w:t>
      </w:r>
      <w:r>
        <w:rPr>
          <w:rFonts w:ascii="Times New Roman" w:hAnsi="Times New Roman"/>
          <w:sz w:val="28"/>
          <w:szCs w:val="28"/>
          <w:lang w:val="en-US"/>
        </w:rPr>
        <w:t>;</w:t>
      </w:r>
    </w:p>
    <w:p w14:paraId="7EE4100A" w14:textId="77777777" w:rsidR="00180F0A" w:rsidRPr="00180F0A" w:rsidRDefault="00180F0A"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просматривать список самых популярных и рекомендуемых к просмотру фильмов</w:t>
      </w:r>
      <w:r w:rsidRPr="00180F0A">
        <w:rPr>
          <w:rFonts w:ascii="Times New Roman" w:hAnsi="Times New Roman"/>
          <w:sz w:val="28"/>
          <w:szCs w:val="28"/>
        </w:rPr>
        <w:t>;</w:t>
      </w:r>
    </w:p>
    <w:p w14:paraId="0E4844C0" w14:textId="77777777" w:rsidR="00180F0A" w:rsidRDefault="00180F0A"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просматривать оценки и отзывы</w:t>
      </w:r>
      <w:r w:rsidR="00DF3969">
        <w:rPr>
          <w:rFonts w:ascii="Times New Roman" w:hAnsi="Times New Roman"/>
          <w:sz w:val="28"/>
          <w:szCs w:val="28"/>
        </w:rPr>
        <w:t xml:space="preserve"> о выбранном</w:t>
      </w:r>
      <w:r>
        <w:rPr>
          <w:rFonts w:ascii="Times New Roman" w:hAnsi="Times New Roman"/>
          <w:sz w:val="28"/>
          <w:szCs w:val="28"/>
        </w:rPr>
        <w:t xml:space="preserve"> фильме</w:t>
      </w:r>
      <w:r w:rsidRPr="00180F0A">
        <w:rPr>
          <w:rFonts w:ascii="Times New Roman" w:hAnsi="Times New Roman"/>
          <w:sz w:val="28"/>
          <w:szCs w:val="28"/>
        </w:rPr>
        <w:t>;</w:t>
      </w:r>
    </w:p>
    <w:p w14:paraId="058229A2" w14:textId="77777777" w:rsidR="00DF3969" w:rsidRDefault="00DF3969"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просматривать общую информацию о выбранном фильме</w:t>
      </w:r>
      <w:r w:rsidRPr="00DF3969">
        <w:rPr>
          <w:rFonts w:ascii="Times New Roman" w:hAnsi="Times New Roman"/>
          <w:sz w:val="28"/>
          <w:szCs w:val="28"/>
        </w:rPr>
        <w:t>;</w:t>
      </w:r>
    </w:p>
    <w:p w14:paraId="6D83E1F3" w14:textId="77777777" w:rsidR="006C2F20" w:rsidRPr="006C2F20" w:rsidRDefault="006C2F20"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создавать свою учетную запись.</w:t>
      </w:r>
    </w:p>
    <w:p w14:paraId="778006A8" w14:textId="77777777" w:rsidR="00180F0A" w:rsidRDefault="004008F5"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оставлять свои отзывы к фильмам</w:t>
      </w:r>
      <w:r w:rsidR="00180F0A" w:rsidRPr="00180F0A">
        <w:rPr>
          <w:rFonts w:ascii="Times New Roman" w:hAnsi="Times New Roman"/>
          <w:sz w:val="28"/>
          <w:szCs w:val="28"/>
        </w:rPr>
        <w:t>;</w:t>
      </w:r>
    </w:p>
    <w:p w14:paraId="058C6414" w14:textId="77777777" w:rsidR="006C2F20" w:rsidRDefault="007C42EB"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 xml:space="preserve">сохранять </w:t>
      </w:r>
      <w:r w:rsidR="00937E1D">
        <w:rPr>
          <w:rFonts w:ascii="Times New Roman" w:hAnsi="Times New Roman"/>
          <w:sz w:val="28"/>
          <w:szCs w:val="28"/>
        </w:rPr>
        <w:t>фильм</w:t>
      </w:r>
      <w:r w:rsidR="006C2F20">
        <w:rPr>
          <w:rFonts w:ascii="Times New Roman" w:hAnsi="Times New Roman"/>
          <w:sz w:val="28"/>
          <w:szCs w:val="28"/>
        </w:rPr>
        <w:t xml:space="preserve"> для дальнейшего просмотра</w:t>
      </w:r>
      <w:r w:rsidR="008E3F10" w:rsidRPr="00AE70EC">
        <w:rPr>
          <w:rFonts w:ascii="Times New Roman" w:hAnsi="Times New Roman"/>
          <w:sz w:val="28"/>
          <w:szCs w:val="28"/>
        </w:rPr>
        <w:t>;</w:t>
      </w:r>
    </w:p>
    <w:p w14:paraId="75E80F48" w14:textId="77777777" w:rsidR="00FE4298" w:rsidRDefault="00FE4298"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просматривать</w:t>
      </w:r>
      <w:r w:rsidRPr="00063C49">
        <w:rPr>
          <w:rFonts w:ascii="Times New Roman" w:hAnsi="Times New Roman"/>
          <w:sz w:val="28"/>
          <w:szCs w:val="28"/>
        </w:rPr>
        <w:t xml:space="preserve"> </w:t>
      </w:r>
      <w:r>
        <w:rPr>
          <w:rFonts w:ascii="Times New Roman" w:hAnsi="Times New Roman"/>
          <w:sz w:val="28"/>
          <w:szCs w:val="28"/>
        </w:rPr>
        <w:t>в</w:t>
      </w:r>
      <w:r w:rsidR="007C42EB">
        <w:rPr>
          <w:rFonts w:ascii="Times New Roman" w:hAnsi="Times New Roman"/>
          <w:sz w:val="28"/>
          <w:szCs w:val="28"/>
        </w:rPr>
        <w:t>се свои отз</w:t>
      </w:r>
      <w:r w:rsidR="00937E1D">
        <w:rPr>
          <w:rFonts w:ascii="Times New Roman" w:hAnsi="Times New Roman"/>
          <w:sz w:val="28"/>
          <w:szCs w:val="28"/>
        </w:rPr>
        <w:t>ывы и оценки на фильмы</w:t>
      </w:r>
      <w:r w:rsidRPr="00063C49">
        <w:rPr>
          <w:rFonts w:ascii="Times New Roman" w:hAnsi="Times New Roman"/>
          <w:sz w:val="28"/>
          <w:szCs w:val="28"/>
        </w:rPr>
        <w:t>;</w:t>
      </w:r>
    </w:p>
    <w:p w14:paraId="629F29F3" w14:textId="77777777" w:rsidR="008E3F10" w:rsidRDefault="008E3F10"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просматривать учетные записи других пользователей;</w:t>
      </w:r>
    </w:p>
    <w:p w14:paraId="0F194598" w14:textId="77777777" w:rsidR="004008F5" w:rsidRDefault="004008F5"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ос</w:t>
      </w:r>
      <w:r w:rsidR="006C2F20">
        <w:rPr>
          <w:rFonts w:ascii="Times New Roman" w:hAnsi="Times New Roman"/>
          <w:sz w:val="28"/>
          <w:szCs w:val="28"/>
        </w:rPr>
        <w:t>тавить заявку на обратную связь.</w:t>
      </w:r>
    </w:p>
    <w:p w14:paraId="578F846D" w14:textId="77777777" w:rsidR="004008F5" w:rsidRDefault="004008F5" w:rsidP="00C75DC0">
      <w:pPr>
        <w:pStyle w:val="a4"/>
        <w:spacing w:line="240" w:lineRule="auto"/>
        <w:ind w:left="510"/>
        <w:jc w:val="both"/>
        <w:rPr>
          <w:rFonts w:ascii="Times New Roman" w:hAnsi="Times New Roman"/>
          <w:sz w:val="28"/>
          <w:szCs w:val="28"/>
          <w:lang w:val="en-US"/>
        </w:rPr>
      </w:pPr>
      <w:r>
        <w:rPr>
          <w:rFonts w:ascii="Times New Roman" w:hAnsi="Times New Roman"/>
          <w:sz w:val="28"/>
          <w:szCs w:val="28"/>
        </w:rPr>
        <w:t>Администрация может</w:t>
      </w:r>
      <w:r>
        <w:rPr>
          <w:rFonts w:ascii="Times New Roman" w:hAnsi="Times New Roman"/>
          <w:sz w:val="28"/>
          <w:szCs w:val="28"/>
          <w:lang w:val="en-US"/>
        </w:rPr>
        <w:t>:</w:t>
      </w:r>
    </w:p>
    <w:p w14:paraId="37D829E2" w14:textId="77777777" w:rsidR="004008F5" w:rsidRPr="00DD1183" w:rsidRDefault="00937E1D" w:rsidP="00C75DC0">
      <w:pPr>
        <w:pStyle w:val="a4"/>
        <w:numPr>
          <w:ilvl w:val="0"/>
          <w:numId w:val="5"/>
        </w:numPr>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добавлять новые фильмы</w:t>
      </w:r>
      <w:r w:rsidR="004008F5" w:rsidRPr="00DD1183">
        <w:rPr>
          <w:rFonts w:ascii="Times New Roman" w:hAnsi="Times New Roman"/>
          <w:sz w:val="28"/>
          <w:szCs w:val="28"/>
        </w:rPr>
        <w:t>;</w:t>
      </w:r>
    </w:p>
    <w:p w14:paraId="7ACB863C" w14:textId="77777777" w:rsidR="006C2F20" w:rsidRPr="006C2F20" w:rsidRDefault="006C2F20" w:rsidP="00C75DC0">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удалять фильмы из общего доступа</w:t>
      </w:r>
      <w:r w:rsidRPr="006C2F20">
        <w:rPr>
          <w:rFonts w:ascii="Times New Roman" w:hAnsi="Times New Roman"/>
          <w:sz w:val="28"/>
          <w:szCs w:val="28"/>
        </w:rPr>
        <w:t>;</w:t>
      </w:r>
    </w:p>
    <w:p w14:paraId="6CE9A268" w14:textId="77777777" w:rsidR="004008F5" w:rsidRDefault="004008F5" w:rsidP="00C75DC0">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удалять отзывы</w:t>
      </w:r>
      <w:r w:rsidRPr="004008F5">
        <w:rPr>
          <w:rFonts w:ascii="Times New Roman" w:hAnsi="Times New Roman"/>
          <w:sz w:val="28"/>
          <w:szCs w:val="28"/>
        </w:rPr>
        <w:t xml:space="preserve">, </w:t>
      </w:r>
      <w:r>
        <w:rPr>
          <w:rFonts w:ascii="Times New Roman" w:hAnsi="Times New Roman"/>
          <w:sz w:val="28"/>
          <w:szCs w:val="28"/>
        </w:rPr>
        <w:t>которые не имеют отношение к фильму</w:t>
      </w:r>
      <w:r w:rsidRPr="004008F5">
        <w:rPr>
          <w:rFonts w:ascii="Times New Roman" w:hAnsi="Times New Roman"/>
          <w:sz w:val="28"/>
          <w:szCs w:val="28"/>
        </w:rPr>
        <w:t>;</w:t>
      </w:r>
    </w:p>
    <w:p w14:paraId="5A085E4D" w14:textId="77777777" w:rsidR="006C2F20" w:rsidRPr="006C2F20" w:rsidRDefault="006C2F20" w:rsidP="00C75DC0">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блокировать учетные записи пользователей</w:t>
      </w:r>
      <w:r w:rsidRPr="00DD1183">
        <w:rPr>
          <w:rFonts w:ascii="Times New Roman" w:hAnsi="Times New Roman"/>
          <w:sz w:val="28"/>
          <w:szCs w:val="28"/>
        </w:rPr>
        <w:t>;</w:t>
      </w:r>
    </w:p>
    <w:p w14:paraId="0E1686D1" w14:textId="77777777" w:rsidR="006C2F20" w:rsidRPr="006C2F20" w:rsidRDefault="006C2F20" w:rsidP="00C75DC0">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разблокировать учетные записи пользователей</w:t>
      </w:r>
      <w:r w:rsidRPr="00DD1183">
        <w:rPr>
          <w:rFonts w:ascii="Times New Roman" w:hAnsi="Times New Roman"/>
          <w:sz w:val="28"/>
          <w:szCs w:val="28"/>
        </w:rPr>
        <w:t>;</w:t>
      </w:r>
    </w:p>
    <w:p w14:paraId="113EC769" w14:textId="77777777" w:rsidR="006C2F20" w:rsidRPr="006C2F20" w:rsidRDefault="006C2F20" w:rsidP="00C75DC0">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удалять учетные записи пользователей</w:t>
      </w:r>
      <w:r w:rsidRPr="00DD1183">
        <w:rPr>
          <w:rFonts w:ascii="Times New Roman" w:hAnsi="Times New Roman"/>
          <w:sz w:val="28"/>
          <w:szCs w:val="28"/>
        </w:rPr>
        <w:t>;</w:t>
      </w:r>
    </w:p>
    <w:p w14:paraId="3074C590" w14:textId="77777777" w:rsidR="006C2F20" w:rsidRPr="008B5FC5" w:rsidRDefault="004008F5" w:rsidP="008B5FC5">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отвечать на обратную связь</w:t>
      </w:r>
      <w:r w:rsidRPr="00DD1183">
        <w:rPr>
          <w:rFonts w:ascii="Times New Roman" w:hAnsi="Times New Roman"/>
          <w:sz w:val="28"/>
          <w:szCs w:val="28"/>
        </w:rPr>
        <w:t>.</w:t>
      </w:r>
    </w:p>
    <w:p w14:paraId="0ACBE48E" w14:textId="77777777" w:rsidR="004008F5" w:rsidRPr="004008F5" w:rsidRDefault="004008F5" w:rsidP="00C91195">
      <w:pPr>
        <w:pStyle w:val="2"/>
      </w:pPr>
      <w:bookmarkStart w:id="37" w:name="_Toc25507326"/>
      <w:bookmarkStart w:id="38" w:name="_Toc25507563"/>
      <w:bookmarkStart w:id="39" w:name="_Toc25507977"/>
      <w:bookmarkStart w:id="40" w:name="_Toc27018463"/>
      <w:r>
        <w:t>1.7 Персонажи проекта и их проблематика</w:t>
      </w:r>
      <w:bookmarkEnd w:id="37"/>
      <w:bookmarkEnd w:id="38"/>
      <w:bookmarkEnd w:id="39"/>
      <w:bookmarkEnd w:id="40"/>
    </w:p>
    <w:p w14:paraId="4B0BDAC0" w14:textId="77777777" w:rsidR="004008F5" w:rsidRPr="004008F5" w:rsidRDefault="004008F5" w:rsidP="004C67F1">
      <w:pPr>
        <w:ind w:firstLine="510"/>
        <w:rPr>
          <w:szCs w:val="28"/>
        </w:rPr>
      </w:pPr>
      <w:r>
        <w:t>Для лучшего понимания того, как будет действовать пользователь на сайте, с какими трудностями столкнется, что понравиться, каким функционалом будет пользоваться, необходимо разработать персонажей-пользователей на основе анализа целевой аудитории.</w:t>
      </w:r>
    </w:p>
    <w:p w14:paraId="20D3D650" w14:textId="77777777" w:rsidR="00B60C66" w:rsidRPr="002C2463" w:rsidRDefault="004C67F1" w:rsidP="004C67F1">
      <w:pPr>
        <w:ind w:firstLine="510"/>
      </w:pPr>
      <w:r>
        <w:t xml:space="preserve">На рисунке </w:t>
      </w:r>
      <w:r w:rsidRPr="00010686">
        <w:rPr>
          <w:i/>
        </w:rPr>
        <w:t xml:space="preserve">1.11 </w:t>
      </w:r>
      <w:r>
        <w:t>предс</w:t>
      </w:r>
      <w:r w:rsidR="000E28FA">
        <w:t>тавлен п</w:t>
      </w:r>
      <w:r w:rsidR="00757B9C">
        <w:t>ерсонаж 1</w:t>
      </w:r>
      <w:r w:rsidR="000F33B3">
        <w:t xml:space="preserve"> Антон</w:t>
      </w:r>
      <w:r w:rsidR="00291F98">
        <w:t xml:space="preserve"> </w:t>
      </w:r>
      <w:proofErr w:type="spellStart"/>
      <w:r w:rsidR="00291F98">
        <w:t>Шкрадюк</w:t>
      </w:r>
      <w:proofErr w:type="spellEnd"/>
      <w:r w:rsidR="0087023C">
        <w:t xml:space="preserve"> (ключевой персонаж). Возраст </w:t>
      </w:r>
      <w:r w:rsidR="00F03E9C">
        <w:t>27</w:t>
      </w:r>
      <w:r w:rsidR="001672D5">
        <w:t xml:space="preserve"> лет. Данный персон</w:t>
      </w:r>
      <w:r w:rsidR="00757B9C">
        <w:t xml:space="preserve">аж не женат. </w:t>
      </w:r>
      <w:r w:rsidR="000A5743">
        <w:t xml:space="preserve">Работает программистом в компании </w:t>
      </w:r>
      <w:proofErr w:type="spellStart"/>
      <w:r w:rsidR="000A5743">
        <w:rPr>
          <w:lang w:val="en-US"/>
        </w:rPr>
        <w:t>LeverX</w:t>
      </w:r>
      <w:proofErr w:type="spellEnd"/>
      <w:r w:rsidR="000A5743" w:rsidRPr="002C2463">
        <w:t>.</w:t>
      </w:r>
    </w:p>
    <w:p w14:paraId="79D17760" w14:textId="77777777" w:rsidR="00E6744D" w:rsidRDefault="009F3597" w:rsidP="00043A7B">
      <w:pPr>
        <w:spacing w:before="280" w:after="120"/>
        <w:ind w:firstLine="0"/>
        <w:jc w:val="center"/>
      </w:pPr>
      <w:r>
        <w:pict w14:anchorId="48B8F6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13.25pt">
            <v:imagedata r:id="rId18" o:title="young-man-3354511_960_720" cropbottom="8502f" cropright="9761f"/>
          </v:shape>
        </w:pict>
      </w:r>
    </w:p>
    <w:p w14:paraId="73DDA68B" w14:textId="3EDDD796" w:rsidR="00E6744D" w:rsidRPr="00E6744D" w:rsidRDefault="00E6744D" w:rsidP="00043A7B">
      <w:pPr>
        <w:spacing w:after="280"/>
        <w:ind w:firstLine="0"/>
        <w:jc w:val="center"/>
        <w:rPr>
          <w:sz w:val="24"/>
          <w:szCs w:val="24"/>
        </w:rPr>
      </w:pPr>
      <w:r>
        <w:rPr>
          <w:sz w:val="24"/>
          <w:szCs w:val="24"/>
        </w:rPr>
        <w:t xml:space="preserve">Рис </w:t>
      </w:r>
      <w:r>
        <w:rPr>
          <w:i/>
          <w:sz w:val="24"/>
          <w:szCs w:val="24"/>
        </w:rPr>
        <w:t>1.</w:t>
      </w:r>
      <w:r w:rsidR="009F3597">
        <w:rPr>
          <w:i/>
          <w:sz w:val="24"/>
          <w:szCs w:val="24"/>
        </w:rPr>
        <w:tab/>
      </w:r>
      <w:r w:rsidR="00291F98">
        <w:rPr>
          <w:sz w:val="24"/>
          <w:szCs w:val="24"/>
        </w:rPr>
        <w:t xml:space="preserve"> </w:t>
      </w:r>
      <w:proofErr w:type="spellStart"/>
      <w:r w:rsidR="00291F98">
        <w:rPr>
          <w:sz w:val="24"/>
          <w:szCs w:val="24"/>
        </w:rPr>
        <w:t>Шкрадюк</w:t>
      </w:r>
      <w:proofErr w:type="spellEnd"/>
    </w:p>
    <w:p w14:paraId="194B0854" w14:textId="77777777" w:rsidR="00F03E9C" w:rsidRPr="009E087C" w:rsidRDefault="001672D5" w:rsidP="009E087C">
      <w:pPr>
        <w:ind w:firstLine="510"/>
      </w:pPr>
      <w:r>
        <w:lastRenderedPageBreak/>
        <w:t xml:space="preserve">Антон </w:t>
      </w:r>
      <w:r w:rsidR="000F33B3">
        <w:t>родился в</w:t>
      </w:r>
      <w:r>
        <w:t xml:space="preserve"> белорусском городе</w:t>
      </w:r>
      <w:r w:rsidR="000F33B3">
        <w:t xml:space="preserve"> Брест</w:t>
      </w:r>
      <w:r>
        <w:t>.</w:t>
      </w:r>
      <w:r w:rsidRPr="001672D5">
        <w:t xml:space="preserve"> </w:t>
      </w:r>
      <w:r>
        <w:t xml:space="preserve"> </w:t>
      </w:r>
      <w:r w:rsidR="000F33B3">
        <w:t>С самого раннег</w:t>
      </w:r>
      <w:r w:rsidR="00083F33">
        <w:t>о детства он увлекался разной</w:t>
      </w:r>
      <w:r w:rsidR="000F33B3">
        <w:t xml:space="preserve"> техникой. В 13 лет у </w:t>
      </w:r>
      <w:r w:rsidR="00010686">
        <w:t>А</w:t>
      </w:r>
      <w:r w:rsidR="000F33B3">
        <w:t>нтона</w:t>
      </w:r>
      <w:r w:rsidR="00010686">
        <w:t xml:space="preserve"> впервые появился компьютер</w:t>
      </w:r>
      <w:r w:rsidR="00010686" w:rsidRPr="00010686">
        <w:t xml:space="preserve">. </w:t>
      </w:r>
      <w:r w:rsidR="00FF0587">
        <w:t>Использовал он его в различных</w:t>
      </w:r>
      <w:r w:rsidR="00010686">
        <w:t xml:space="preserve"> целях</w:t>
      </w:r>
      <w:r w:rsidR="00010686" w:rsidRPr="00010686">
        <w:t xml:space="preserve">, </w:t>
      </w:r>
      <w:r w:rsidR="00010686">
        <w:t>но чащ</w:t>
      </w:r>
      <w:r w:rsidR="00083F33">
        <w:t>е в</w:t>
      </w:r>
      <w:r w:rsidR="00FF0587">
        <w:t>сего он смотрел на нём</w:t>
      </w:r>
      <w:r w:rsidR="00010686">
        <w:t xml:space="preserve"> фильмы. Уже в 15 лет он просмотрел огромное количество фильмов</w:t>
      </w:r>
      <w:r w:rsidR="00E07528">
        <w:t>.</w:t>
      </w:r>
      <w:r w:rsidR="009E087C">
        <w:t xml:space="preserve"> </w:t>
      </w:r>
      <w:r w:rsidR="00A25816">
        <w:t>Его самым любим жанром кинофильмов является фантастика</w:t>
      </w:r>
      <w:r w:rsidR="009E087C">
        <w:t xml:space="preserve">. </w:t>
      </w:r>
      <w:r w:rsidR="00083F33">
        <w:t>В этом возрасте он понял</w:t>
      </w:r>
      <w:r w:rsidR="00083F33" w:rsidRPr="00A93D8C">
        <w:t xml:space="preserve">, </w:t>
      </w:r>
      <w:r w:rsidR="00083F33">
        <w:t xml:space="preserve">что хоть и </w:t>
      </w:r>
      <w:r w:rsidR="00A93D8C">
        <w:t>киноиндустрия быстро развивается</w:t>
      </w:r>
      <w:r w:rsidR="00A93D8C" w:rsidRPr="00A93D8C">
        <w:t xml:space="preserve">, </w:t>
      </w:r>
      <w:r w:rsidR="00A93D8C">
        <w:t>но подходящие для него фильмы выходят довольно редко</w:t>
      </w:r>
      <w:r w:rsidR="00A93D8C" w:rsidRPr="00A93D8C">
        <w:t xml:space="preserve">, </w:t>
      </w:r>
      <w:r w:rsidR="00A93D8C">
        <w:t xml:space="preserve">в результате чего перестал смотреть кино. После </w:t>
      </w:r>
      <w:r w:rsidR="00FF0587">
        <w:t xml:space="preserve">успешного </w:t>
      </w:r>
      <w:r w:rsidR="00A93D8C">
        <w:t>окончания школы и</w:t>
      </w:r>
      <w:r w:rsidR="00F03E9C">
        <w:t xml:space="preserve"> успешной сдачи ЦТ он поступил в БГУИР. На первом курсе</w:t>
      </w:r>
      <w:r w:rsidR="00A93D8C">
        <w:t xml:space="preserve"> он стал посещать кинотеатры в компании своих друзей</w:t>
      </w:r>
      <w:r w:rsidR="00F03E9C">
        <w:t>. Второй курс выдался для Антона очень сложным. Он перестал</w:t>
      </w:r>
      <w:r w:rsidR="000A5743" w:rsidRPr="000A5743">
        <w:t xml:space="preserve"> </w:t>
      </w:r>
      <w:r w:rsidR="000A5743">
        <w:t>ходить в кино</w:t>
      </w:r>
      <w:r w:rsidR="00F03E9C" w:rsidRPr="00F03E9C">
        <w:t xml:space="preserve">, </w:t>
      </w:r>
      <w:r w:rsidR="00F03E9C">
        <w:t>так как больше времени необходимо было уделять учебе</w:t>
      </w:r>
      <w:r w:rsidR="00F03E9C" w:rsidRPr="00F03E9C">
        <w:t>.</w:t>
      </w:r>
      <w:r w:rsidR="00F03E9C">
        <w:t xml:space="preserve"> Н</w:t>
      </w:r>
      <w:r w:rsidR="000A5743">
        <w:t>а третьем курсе он уже</w:t>
      </w:r>
      <w:r w:rsidR="00F03E9C">
        <w:t xml:space="preserve"> неплохо разбирался в своей сфере</w:t>
      </w:r>
      <w:r w:rsidR="000A5743">
        <w:t xml:space="preserve"> и решил найти</w:t>
      </w:r>
      <w:r w:rsidR="00F03E9C">
        <w:t xml:space="preserve"> работу</w:t>
      </w:r>
      <w:r w:rsidR="00F03E9C" w:rsidRPr="00F03E9C">
        <w:t xml:space="preserve">, </w:t>
      </w:r>
      <w:r w:rsidR="00F03E9C">
        <w:t xml:space="preserve">однако только после четырех месяцев её поисков он смог устроится в компанию </w:t>
      </w:r>
      <w:proofErr w:type="spellStart"/>
      <w:r w:rsidR="00F03E9C">
        <w:rPr>
          <w:lang w:val="en-US"/>
        </w:rPr>
        <w:t>LeverX</w:t>
      </w:r>
      <w:proofErr w:type="spellEnd"/>
      <w:r w:rsidR="00F03E9C" w:rsidRPr="00F03E9C">
        <w:t>.</w:t>
      </w:r>
      <w:r w:rsidR="00F03E9C">
        <w:t xml:space="preserve"> После окончания университета он продолжил работать в данной компании</w:t>
      </w:r>
      <w:r w:rsidR="00F03E9C" w:rsidRPr="00F03E9C">
        <w:t xml:space="preserve">. </w:t>
      </w:r>
      <w:r w:rsidR="000A5743">
        <w:t>Довольно быстро шел у него карьерный рост</w:t>
      </w:r>
      <w:r w:rsidR="000A5743" w:rsidRPr="000A5743">
        <w:t xml:space="preserve">, </w:t>
      </w:r>
      <w:r w:rsidR="000A5743">
        <w:t>но</w:t>
      </w:r>
      <w:r w:rsidR="000A5743" w:rsidRPr="000A5743">
        <w:t>,</w:t>
      </w:r>
      <w:r w:rsidR="000A5743">
        <w:t xml:space="preserve"> как и любой человек,</w:t>
      </w:r>
      <w:r w:rsidR="000A5743" w:rsidRPr="000A5743">
        <w:t xml:space="preserve"> </w:t>
      </w:r>
      <w:r w:rsidR="00FF0587">
        <w:t>он не может работать беспрерывно</w:t>
      </w:r>
      <w:r w:rsidR="000A5743" w:rsidRPr="000A5743">
        <w:t xml:space="preserve">, </w:t>
      </w:r>
      <w:r w:rsidR="000A5743">
        <w:t>ему нужно тоже отдыхать.</w:t>
      </w:r>
      <w:r w:rsidR="000A5743" w:rsidRPr="000A5743">
        <w:t xml:space="preserve"> </w:t>
      </w:r>
      <w:r w:rsidR="000A5743">
        <w:t>В качестве отдыха он выбрал кино</w:t>
      </w:r>
      <w:r w:rsidR="000A5743" w:rsidRPr="000A5743">
        <w:t xml:space="preserve">. </w:t>
      </w:r>
      <w:r w:rsidR="000A5743">
        <w:t>Времени все также ему не хватало</w:t>
      </w:r>
      <w:r w:rsidR="000A5743" w:rsidRPr="000A5743">
        <w:t xml:space="preserve">, </w:t>
      </w:r>
      <w:r w:rsidR="000A5743">
        <w:t>ему пришлось отказаться от походов в кино</w:t>
      </w:r>
      <w:r w:rsidR="000A5743" w:rsidRPr="000A5743">
        <w:t xml:space="preserve">, </w:t>
      </w:r>
      <w:r w:rsidR="000A5743">
        <w:t>но вместо кинотеатров он выбрал онлайн-кинотеатры.</w:t>
      </w:r>
      <w:r w:rsidR="00EA3ED3" w:rsidRPr="00EA3ED3">
        <w:t xml:space="preserve"> </w:t>
      </w:r>
      <w:r w:rsidR="00EA3ED3">
        <w:t>Антон смотрит фильмы с целью развлечься</w:t>
      </w:r>
      <w:r w:rsidR="00EA3ED3" w:rsidRPr="00EA3ED3">
        <w:t xml:space="preserve">, </w:t>
      </w:r>
      <w:r w:rsidR="00EA3ED3">
        <w:t>позабыть о проблемах</w:t>
      </w:r>
      <w:r w:rsidR="00EA3ED3" w:rsidRPr="00EA3ED3">
        <w:t xml:space="preserve">, </w:t>
      </w:r>
      <w:r w:rsidR="00EA3ED3">
        <w:t>его не особо волнуют</w:t>
      </w:r>
      <w:r w:rsidR="009E087C">
        <w:t xml:space="preserve"> другие люди</w:t>
      </w:r>
      <w:r w:rsidR="009E087C" w:rsidRPr="009E087C">
        <w:t xml:space="preserve">, </w:t>
      </w:r>
      <w:r w:rsidR="009E087C">
        <w:t xml:space="preserve">поэтому о не будет пользоваться возможностью оставлять комментарии и оценки к просмотренным фильмам. </w:t>
      </w:r>
    </w:p>
    <w:p w14:paraId="6E8B2C4B" w14:textId="77777777" w:rsidR="008A2553" w:rsidRDefault="008A2553" w:rsidP="004C67F1">
      <w:pPr>
        <w:ind w:firstLine="510"/>
      </w:pPr>
      <w:r>
        <w:t>Цель</w:t>
      </w:r>
      <w:r w:rsidRPr="008A2553">
        <w:t xml:space="preserve">: </w:t>
      </w:r>
      <w:r w:rsidR="000A5743">
        <w:t>найти фильм</w:t>
      </w:r>
      <w:r w:rsidR="00B54D62">
        <w:t xml:space="preserve"> жанра фантастика</w:t>
      </w:r>
      <w:r w:rsidR="000A5743" w:rsidRPr="000A5743">
        <w:t>,</w:t>
      </w:r>
      <w:r w:rsidR="000A5743">
        <w:t xml:space="preserve"> который позволит ему отдохнуть</w:t>
      </w:r>
      <w:r w:rsidR="000A5743" w:rsidRPr="000A5743">
        <w:t xml:space="preserve">, </w:t>
      </w:r>
      <w:r w:rsidR="000A5743">
        <w:t>отвлечься от разных проблем</w:t>
      </w:r>
      <w:r w:rsidR="000A5743" w:rsidRPr="000A5743">
        <w:t xml:space="preserve">, </w:t>
      </w:r>
      <w:r w:rsidR="000A5743">
        <w:t>немного забыться</w:t>
      </w:r>
      <w:r w:rsidR="00B778EF">
        <w:t>, и</w:t>
      </w:r>
      <w:r w:rsidR="00D133B4" w:rsidRPr="00D133B4">
        <w:t xml:space="preserve"> </w:t>
      </w:r>
      <w:r w:rsidR="00B778EF">
        <w:t>п</w:t>
      </w:r>
      <w:r w:rsidR="00D133B4">
        <w:t>осмотреть список новинок</w:t>
      </w:r>
      <w:r w:rsidR="00D26247">
        <w:t>.</w:t>
      </w:r>
    </w:p>
    <w:p w14:paraId="6C2F38C6" w14:textId="77777777" w:rsidR="00D26247" w:rsidRPr="00D26247" w:rsidRDefault="00D26247" w:rsidP="004C67F1">
      <w:pPr>
        <w:ind w:firstLine="510"/>
      </w:pPr>
      <w:r>
        <w:t>Задачи</w:t>
      </w:r>
      <w:r w:rsidRPr="00D26247">
        <w:t>:</w:t>
      </w:r>
    </w:p>
    <w:p w14:paraId="6AA1E3C3" w14:textId="77777777" w:rsidR="00D26247" w:rsidRPr="00A01461" w:rsidRDefault="00515365" w:rsidP="00CE3A97">
      <w:pPr>
        <w:pStyle w:val="a4"/>
        <w:numPr>
          <w:ilvl w:val="0"/>
          <w:numId w:val="24"/>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З</w:t>
      </w:r>
      <w:r w:rsidR="00D26247" w:rsidRPr="00A01461">
        <w:rPr>
          <w:rFonts w:ascii="Times New Roman" w:hAnsi="Times New Roman"/>
          <w:sz w:val="28"/>
          <w:szCs w:val="28"/>
        </w:rPr>
        <w:t>айти на сайт</w:t>
      </w:r>
      <w:r w:rsidRPr="00A01461">
        <w:rPr>
          <w:rFonts w:ascii="Times New Roman" w:hAnsi="Times New Roman"/>
          <w:sz w:val="28"/>
          <w:szCs w:val="28"/>
        </w:rPr>
        <w:t>.</w:t>
      </w:r>
    </w:p>
    <w:p w14:paraId="5FAB95F7" w14:textId="77777777" w:rsidR="00D26247" w:rsidRPr="00A01461" w:rsidRDefault="00515365" w:rsidP="00CE3A97">
      <w:pPr>
        <w:pStyle w:val="a4"/>
        <w:numPr>
          <w:ilvl w:val="0"/>
          <w:numId w:val="24"/>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О</w:t>
      </w:r>
      <w:r w:rsidR="00D26247" w:rsidRPr="00A01461">
        <w:rPr>
          <w:rFonts w:ascii="Times New Roman" w:hAnsi="Times New Roman"/>
          <w:sz w:val="28"/>
          <w:szCs w:val="28"/>
        </w:rPr>
        <w:t>знакомится со списком</w:t>
      </w:r>
      <w:r w:rsidR="00A25816" w:rsidRPr="00A01461">
        <w:rPr>
          <w:rFonts w:ascii="Times New Roman" w:hAnsi="Times New Roman"/>
          <w:sz w:val="28"/>
          <w:szCs w:val="28"/>
        </w:rPr>
        <w:t xml:space="preserve"> рекомендуемых</w:t>
      </w:r>
      <w:r w:rsidR="00D26247" w:rsidRPr="00A01461">
        <w:rPr>
          <w:rFonts w:ascii="Times New Roman" w:hAnsi="Times New Roman"/>
          <w:sz w:val="28"/>
          <w:szCs w:val="28"/>
        </w:rPr>
        <w:t xml:space="preserve"> фильмов</w:t>
      </w:r>
      <w:r w:rsidRPr="00A01461">
        <w:rPr>
          <w:rFonts w:ascii="Times New Roman" w:hAnsi="Times New Roman"/>
          <w:sz w:val="28"/>
          <w:szCs w:val="28"/>
        </w:rPr>
        <w:t>.</w:t>
      </w:r>
    </w:p>
    <w:p w14:paraId="54A514AC" w14:textId="77777777" w:rsidR="00D26247" w:rsidRPr="00A01461" w:rsidRDefault="00515365" w:rsidP="00CE3A97">
      <w:pPr>
        <w:pStyle w:val="a4"/>
        <w:numPr>
          <w:ilvl w:val="0"/>
          <w:numId w:val="24"/>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F164D0" w:rsidRPr="00A01461">
        <w:rPr>
          <w:rFonts w:ascii="Times New Roman" w:hAnsi="Times New Roman"/>
          <w:sz w:val="28"/>
          <w:szCs w:val="28"/>
        </w:rPr>
        <w:t>айти</w:t>
      </w:r>
      <w:r w:rsidR="00D26247" w:rsidRPr="00A01461">
        <w:rPr>
          <w:rFonts w:ascii="Times New Roman" w:hAnsi="Times New Roman"/>
          <w:sz w:val="28"/>
          <w:szCs w:val="28"/>
        </w:rPr>
        <w:t xml:space="preserve"> фильм</w:t>
      </w:r>
      <w:r w:rsidR="00F164D0" w:rsidRPr="00A01461">
        <w:rPr>
          <w:rFonts w:ascii="Times New Roman" w:hAnsi="Times New Roman"/>
          <w:sz w:val="28"/>
          <w:szCs w:val="28"/>
        </w:rPr>
        <w:t xml:space="preserve"> жанра</w:t>
      </w:r>
      <w:r w:rsidR="00A25816" w:rsidRPr="00A01461">
        <w:rPr>
          <w:rFonts w:ascii="Times New Roman" w:hAnsi="Times New Roman"/>
          <w:sz w:val="28"/>
          <w:szCs w:val="28"/>
        </w:rPr>
        <w:t xml:space="preserve"> фантастика, используя либо блок с рекомендуемыми фильмами, либо используя поисковое меню</w:t>
      </w:r>
      <w:r w:rsidRPr="00A01461">
        <w:rPr>
          <w:rFonts w:ascii="Times New Roman" w:hAnsi="Times New Roman"/>
          <w:sz w:val="28"/>
          <w:szCs w:val="28"/>
        </w:rPr>
        <w:t>.</w:t>
      </w:r>
    </w:p>
    <w:p w14:paraId="5C16F28F" w14:textId="77777777" w:rsidR="00D133B4" w:rsidRPr="00A01461" w:rsidRDefault="00515365" w:rsidP="00CE3A97">
      <w:pPr>
        <w:pStyle w:val="a4"/>
        <w:numPr>
          <w:ilvl w:val="0"/>
          <w:numId w:val="24"/>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F164D0" w:rsidRPr="00A01461">
        <w:rPr>
          <w:rFonts w:ascii="Times New Roman" w:hAnsi="Times New Roman"/>
          <w:sz w:val="28"/>
          <w:szCs w:val="28"/>
        </w:rPr>
        <w:t>ачать просмотр найденного фильма</w:t>
      </w:r>
      <w:r w:rsidR="00EA3ED3" w:rsidRPr="00A01461">
        <w:rPr>
          <w:rFonts w:ascii="Times New Roman" w:hAnsi="Times New Roman"/>
          <w:sz w:val="28"/>
          <w:szCs w:val="28"/>
        </w:rPr>
        <w:t>.</w:t>
      </w:r>
    </w:p>
    <w:p w14:paraId="77643D40" w14:textId="77777777" w:rsidR="00D133B4" w:rsidRPr="00A01461" w:rsidRDefault="00D133B4" w:rsidP="00CE3A97">
      <w:pPr>
        <w:pStyle w:val="a4"/>
        <w:numPr>
          <w:ilvl w:val="0"/>
          <w:numId w:val="24"/>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осмотреть какие есть новинки.</w:t>
      </w:r>
    </w:p>
    <w:p w14:paraId="5B8EB044" w14:textId="77777777" w:rsidR="00D26247" w:rsidRDefault="00D26247" w:rsidP="004C67F1">
      <w:pPr>
        <w:ind w:firstLine="510"/>
      </w:pPr>
      <w:r>
        <w:t>Потребности:</w:t>
      </w:r>
    </w:p>
    <w:p w14:paraId="0C0D0FD3" w14:textId="77777777" w:rsidR="00D26247" w:rsidRPr="00A01461" w:rsidRDefault="00515365" w:rsidP="00CE3A97">
      <w:pPr>
        <w:pStyle w:val="a4"/>
        <w:numPr>
          <w:ilvl w:val="0"/>
          <w:numId w:val="25"/>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D26247" w:rsidRPr="00A01461">
        <w:rPr>
          <w:rFonts w:ascii="Times New Roman" w:hAnsi="Times New Roman"/>
          <w:sz w:val="28"/>
          <w:szCs w:val="28"/>
        </w:rPr>
        <w:t>айти онлайн-кинотеатр, который предоставит ему возможность просм</w:t>
      </w:r>
      <w:r w:rsidRPr="00A01461">
        <w:rPr>
          <w:rFonts w:ascii="Times New Roman" w:hAnsi="Times New Roman"/>
          <w:sz w:val="28"/>
          <w:szCs w:val="28"/>
        </w:rPr>
        <w:t>атривать фильмы в удобной форме.</w:t>
      </w:r>
    </w:p>
    <w:p w14:paraId="6C24D370" w14:textId="77777777" w:rsidR="00D26247" w:rsidRDefault="00D26247" w:rsidP="004C67F1">
      <w:pPr>
        <w:ind w:firstLine="510"/>
      </w:pPr>
      <w:r>
        <w:t xml:space="preserve">Требования к сайту: </w:t>
      </w:r>
    </w:p>
    <w:p w14:paraId="5BD05BF5" w14:textId="77777777" w:rsidR="00D26247" w:rsidRPr="006C452A" w:rsidRDefault="00515365" w:rsidP="00CE3A97">
      <w:pPr>
        <w:pStyle w:val="a4"/>
        <w:numPr>
          <w:ilvl w:val="0"/>
          <w:numId w:val="26"/>
        </w:numPr>
        <w:spacing w:after="0" w:line="240" w:lineRule="auto"/>
        <w:ind w:left="0" w:firstLine="510"/>
        <w:jc w:val="both"/>
        <w:rPr>
          <w:rFonts w:ascii="Times New Roman" w:hAnsi="Times New Roman"/>
          <w:sz w:val="28"/>
          <w:szCs w:val="28"/>
        </w:rPr>
      </w:pPr>
      <w:r w:rsidRPr="006C452A">
        <w:rPr>
          <w:rFonts w:ascii="Times New Roman" w:hAnsi="Times New Roman"/>
          <w:sz w:val="28"/>
          <w:szCs w:val="28"/>
        </w:rPr>
        <w:t>У</w:t>
      </w:r>
      <w:r w:rsidR="00D26247" w:rsidRPr="006C452A">
        <w:rPr>
          <w:rFonts w:ascii="Times New Roman" w:hAnsi="Times New Roman"/>
          <w:sz w:val="28"/>
          <w:szCs w:val="28"/>
        </w:rPr>
        <w:t xml:space="preserve">добный интерфейс (Антон просматривает фильмы для того, чтобы отдохнуть, а не для </w:t>
      </w:r>
      <w:proofErr w:type="gramStart"/>
      <w:r w:rsidR="00D26247" w:rsidRPr="006C452A">
        <w:rPr>
          <w:rFonts w:ascii="Times New Roman" w:hAnsi="Times New Roman"/>
          <w:sz w:val="28"/>
          <w:szCs w:val="28"/>
        </w:rPr>
        <w:t>того</w:t>
      </w:r>
      <w:proofErr w:type="gramEnd"/>
      <w:r w:rsidR="00D26247" w:rsidRPr="006C452A">
        <w:rPr>
          <w:rFonts w:ascii="Times New Roman" w:hAnsi="Times New Roman"/>
          <w:sz w:val="28"/>
          <w:szCs w:val="28"/>
        </w:rPr>
        <w:t xml:space="preserve"> чтобы тратить время на освоение интерфейса то</w:t>
      </w:r>
      <w:r w:rsidR="00E07528" w:rsidRPr="006C452A">
        <w:rPr>
          <w:rFonts w:ascii="Times New Roman" w:hAnsi="Times New Roman"/>
          <w:sz w:val="28"/>
          <w:szCs w:val="28"/>
        </w:rPr>
        <w:t>го или иного онлайн-кинотеатра)</w:t>
      </w:r>
      <w:r w:rsidRPr="006C452A">
        <w:rPr>
          <w:rFonts w:ascii="Times New Roman" w:hAnsi="Times New Roman"/>
          <w:sz w:val="28"/>
          <w:szCs w:val="28"/>
        </w:rPr>
        <w:t>.</w:t>
      </w:r>
    </w:p>
    <w:p w14:paraId="6364B1F9" w14:textId="77777777" w:rsidR="00D26247" w:rsidRPr="006C452A" w:rsidRDefault="00515365" w:rsidP="00CE3A97">
      <w:pPr>
        <w:pStyle w:val="a4"/>
        <w:numPr>
          <w:ilvl w:val="0"/>
          <w:numId w:val="26"/>
        </w:numPr>
        <w:spacing w:after="0" w:line="240" w:lineRule="auto"/>
        <w:ind w:left="0" w:firstLine="510"/>
        <w:jc w:val="both"/>
        <w:rPr>
          <w:rFonts w:ascii="Times New Roman" w:hAnsi="Times New Roman"/>
          <w:sz w:val="28"/>
          <w:szCs w:val="28"/>
        </w:rPr>
      </w:pPr>
      <w:r w:rsidRPr="006C452A">
        <w:rPr>
          <w:rFonts w:ascii="Times New Roman" w:hAnsi="Times New Roman"/>
          <w:sz w:val="28"/>
          <w:szCs w:val="28"/>
        </w:rPr>
        <w:t>У</w:t>
      </w:r>
      <w:r w:rsidR="00E07528" w:rsidRPr="006C452A">
        <w:rPr>
          <w:rFonts w:ascii="Times New Roman" w:hAnsi="Times New Roman"/>
          <w:sz w:val="28"/>
          <w:szCs w:val="28"/>
        </w:rPr>
        <w:t>добная система поиска фильмов (</w:t>
      </w:r>
      <w:r w:rsidRPr="006C452A">
        <w:rPr>
          <w:rFonts w:ascii="Times New Roman" w:hAnsi="Times New Roman"/>
          <w:sz w:val="28"/>
          <w:szCs w:val="28"/>
        </w:rPr>
        <w:t>этот персонаж хочет найти новые фильмы).</w:t>
      </w:r>
    </w:p>
    <w:p w14:paraId="290C93D8" w14:textId="77777777" w:rsidR="009E087C" w:rsidRPr="006C452A" w:rsidRDefault="00515365" w:rsidP="00CE3A97">
      <w:pPr>
        <w:pStyle w:val="a4"/>
        <w:numPr>
          <w:ilvl w:val="0"/>
          <w:numId w:val="26"/>
        </w:numPr>
        <w:spacing w:after="0" w:line="240" w:lineRule="auto"/>
        <w:ind w:left="0" w:firstLine="510"/>
        <w:jc w:val="both"/>
        <w:rPr>
          <w:rFonts w:ascii="Times New Roman" w:hAnsi="Times New Roman"/>
          <w:sz w:val="28"/>
          <w:szCs w:val="28"/>
        </w:rPr>
      </w:pPr>
      <w:r w:rsidRPr="006C452A">
        <w:rPr>
          <w:rFonts w:ascii="Times New Roman" w:hAnsi="Times New Roman"/>
          <w:sz w:val="28"/>
          <w:szCs w:val="28"/>
        </w:rPr>
        <w:t>А</w:t>
      </w:r>
      <w:r w:rsidR="00E07528" w:rsidRPr="006C452A">
        <w:rPr>
          <w:rFonts w:ascii="Times New Roman" w:hAnsi="Times New Roman"/>
          <w:sz w:val="28"/>
          <w:szCs w:val="28"/>
        </w:rPr>
        <w:t>ктуальные отзывы о фильмах (Антон не хочет тратить свое время на фильмы низкого качества, для этого он будет обязательно смотреть отзывы о</w:t>
      </w:r>
      <w:r w:rsidR="00324255" w:rsidRPr="006C452A">
        <w:rPr>
          <w:rFonts w:ascii="Times New Roman" w:hAnsi="Times New Roman"/>
          <w:sz w:val="28"/>
          <w:szCs w:val="28"/>
        </w:rPr>
        <w:t xml:space="preserve"> выбранных фильмах)</w:t>
      </w:r>
      <w:r w:rsidRPr="006C452A">
        <w:rPr>
          <w:rFonts w:ascii="Times New Roman" w:hAnsi="Times New Roman"/>
          <w:sz w:val="28"/>
          <w:szCs w:val="28"/>
        </w:rPr>
        <w:t>.</w:t>
      </w:r>
    </w:p>
    <w:p w14:paraId="62909F02" w14:textId="77777777" w:rsidR="009E087C" w:rsidRPr="006C452A" w:rsidRDefault="00515365" w:rsidP="00F213D9">
      <w:pPr>
        <w:pStyle w:val="a4"/>
        <w:numPr>
          <w:ilvl w:val="1"/>
          <w:numId w:val="26"/>
        </w:numPr>
        <w:spacing w:after="0" w:line="240" w:lineRule="auto"/>
        <w:jc w:val="both"/>
        <w:rPr>
          <w:rFonts w:ascii="Times New Roman" w:hAnsi="Times New Roman"/>
          <w:sz w:val="28"/>
          <w:szCs w:val="28"/>
        </w:rPr>
      </w:pPr>
      <w:r w:rsidRPr="006C452A">
        <w:rPr>
          <w:rFonts w:ascii="Times New Roman" w:hAnsi="Times New Roman"/>
          <w:sz w:val="28"/>
          <w:szCs w:val="28"/>
        </w:rPr>
        <w:t>Б</w:t>
      </w:r>
      <w:r w:rsidR="009E087C" w:rsidRPr="006C452A">
        <w:rPr>
          <w:rFonts w:ascii="Times New Roman" w:hAnsi="Times New Roman"/>
          <w:sz w:val="28"/>
          <w:szCs w:val="28"/>
        </w:rPr>
        <w:t xml:space="preserve">лок с рекомендуемыми фильмами (Антон любит фильмы определенного жанра, поэтому у сайта должен быть блок, </w:t>
      </w:r>
      <w:r w:rsidR="009E087C" w:rsidRPr="006C452A">
        <w:rPr>
          <w:rFonts w:ascii="Times New Roman" w:hAnsi="Times New Roman"/>
          <w:sz w:val="28"/>
          <w:szCs w:val="28"/>
        </w:rPr>
        <w:lastRenderedPageBreak/>
        <w:t>который будет ему рекомендовать фильмы с его любимым жанром)</w:t>
      </w:r>
      <w:r w:rsidR="00324255" w:rsidRPr="006C452A">
        <w:rPr>
          <w:rFonts w:ascii="Times New Roman" w:hAnsi="Times New Roman"/>
          <w:sz w:val="28"/>
          <w:szCs w:val="28"/>
        </w:rPr>
        <w:t>.</w:t>
      </w:r>
    </w:p>
    <w:p w14:paraId="6130EBE3" w14:textId="77777777" w:rsidR="00757B9C" w:rsidRPr="00043A7B" w:rsidRDefault="00D133B4" w:rsidP="00043A7B">
      <w:pPr>
        <w:pStyle w:val="a4"/>
        <w:numPr>
          <w:ilvl w:val="0"/>
          <w:numId w:val="26"/>
        </w:numPr>
        <w:spacing w:after="280" w:line="240" w:lineRule="auto"/>
        <w:ind w:left="0" w:firstLine="510"/>
        <w:jc w:val="both"/>
        <w:rPr>
          <w:rFonts w:ascii="Times New Roman" w:hAnsi="Times New Roman"/>
          <w:sz w:val="28"/>
          <w:szCs w:val="28"/>
        </w:rPr>
      </w:pPr>
      <w:r w:rsidRPr="006C452A">
        <w:rPr>
          <w:rFonts w:ascii="Times New Roman" w:hAnsi="Times New Roman"/>
          <w:sz w:val="28"/>
          <w:szCs w:val="28"/>
        </w:rPr>
        <w:t>Возможность просматривать список новинок.</w:t>
      </w:r>
    </w:p>
    <w:p w14:paraId="2CD64D57" w14:textId="77777777" w:rsidR="00757B9C" w:rsidRPr="009E087C" w:rsidRDefault="00757B9C" w:rsidP="00757B9C">
      <w:pPr>
        <w:ind w:firstLine="510"/>
      </w:pPr>
      <w:r>
        <w:t xml:space="preserve">Персонаж 2 представлен на рисунке </w:t>
      </w:r>
      <w:r>
        <w:rPr>
          <w:i/>
        </w:rPr>
        <w:t>1.12</w:t>
      </w:r>
      <w:r w:rsidR="006C3D7E">
        <w:t xml:space="preserve"> Владислав</w:t>
      </w:r>
      <w:r>
        <w:t xml:space="preserve"> </w:t>
      </w:r>
      <w:r w:rsidR="006C3D7E">
        <w:t>Белобородов</w:t>
      </w:r>
      <w:r>
        <w:t xml:space="preserve"> (ключевой персонаж). Возраст 22 года. Этот персонаж не женат. Студент последнего курса</w:t>
      </w:r>
      <w:r w:rsidR="009E087C">
        <w:t xml:space="preserve"> престижного университета БГУ юридического факультета</w:t>
      </w:r>
      <w:r>
        <w:t>. В данный момент времени не имеет места работы</w:t>
      </w:r>
      <w:r w:rsidR="009E087C" w:rsidRPr="009E087C">
        <w:t xml:space="preserve">, </w:t>
      </w:r>
      <w:r w:rsidR="009E087C">
        <w:t>но уже серьезно задумался над этим вопросом.</w:t>
      </w:r>
    </w:p>
    <w:p w14:paraId="3461CF55" w14:textId="77777777" w:rsidR="00757B9C" w:rsidRDefault="00757B9C" w:rsidP="00757B9C">
      <w:pPr>
        <w:spacing w:before="280" w:after="120"/>
        <w:ind w:firstLine="0"/>
        <w:jc w:val="center"/>
      </w:pPr>
      <w:r w:rsidRPr="00757B9C">
        <w:rPr>
          <w:noProof/>
          <w:lang w:eastAsia="ru-RU"/>
        </w:rPr>
        <w:drawing>
          <wp:inline distT="0" distB="0" distL="0" distR="0" wp14:anchorId="7AE05488" wp14:editId="0B17EB9B">
            <wp:extent cx="2557316" cy="1705774"/>
            <wp:effectExtent l="0" t="0" r="0" b="8890"/>
            <wp:docPr id="13" name="Рисунок 13" descr="C:\Users\User\Desktop\ab95b53bf8a6af1cabbb519a04c174ad06bdafb9_824_549_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ab95b53bf8a6af1cabbb519a04c174ad06bdafb9_824_549_c.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11158" cy="1741687"/>
                    </a:xfrm>
                    <a:prstGeom prst="rect">
                      <a:avLst/>
                    </a:prstGeom>
                    <a:noFill/>
                    <a:ln>
                      <a:noFill/>
                    </a:ln>
                  </pic:spPr>
                </pic:pic>
              </a:graphicData>
            </a:graphic>
          </wp:inline>
        </w:drawing>
      </w:r>
    </w:p>
    <w:p w14:paraId="275BC9B8" w14:textId="77777777" w:rsidR="00757B9C" w:rsidRPr="00E6744D" w:rsidRDefault="00757B9C" w:rsidP="008B5FC5">
      <w:pPr>
        <w:spacing w:after="280"/>
        <w:ind w:firstLine="0"/>
        <w:jc w:val="center"/>
        <w:rPr>
          <w:sz w:val="24"/>
          <w:szCs w:val="24"/>
        </w:rPr>
      </w:pPr>
      <w:r>
        <w:rPr>
          <w:sz w:val="24"/>
          <w:szCs w:val="24"/>
        </w:rPr>
        <w:t xml:space="preserve">Рис </w:t>
      </w:r>
      <w:r w:rsidR="006C3D7E">
        <w:rPr>
          <w:i/>
          <w:sz w:val="24"/>
          <w:szCs w:val="24"/>
        </w:rPr>
        <w:t>1.12</w:t>
      </w:r>
      <w:r>
        <w:rPr>
          <w:i/>
          <w:sz w:val="24"/>
          <w:szCs w:val="24"/>
        </w:rPr>
        <w:t xml:space="preserve"> </w:t>
      </w:r>
      <w:r w:rsidR="00D13010">
        <w:rPr>
          <w:sz w:val="24"/>
          <w:szCs w:val="24"/>
        </w:rPr>
        <w:t xml:space="preserve">– </w:t>
      </w:r>
      <w:r w:rsidR="006C3D7E">
        <w:rPr>
          <w:sz w:val="24"/>
          <w:szCs w:val="24"/>
        </w:rPr>
        <w:t>Владислав Белобородов</w:t>
      </w:r>
    </w:p>
    <w:p w14:paraId="07566985" w14:textId="77777777" w:rsidR="00A67E56" w:rsidRPr="00D13010" w:rsidRDefault="006C3D7E" w:rsidP="00A67E56">
      <w:pPr>
        <w:ind w:firstLine="510"/>
        <w:rPr>
          <w:spacing w:val="-2"/>
        </w:rPr>
      </w:pPr>
      <w:r w:rsidRPr="00D13010">
        <w:rPr>
          <w:spacing w:val="-2"/>
        </w:rPr>
        <w:t>Владислав родился в Минске.</w:t>
      </w:r>
      <w:r w:rsidR="000A5743" w:rsidRPr="00D13010">
        <w:rPr>
          <w:spacing w:val="-2"/>
        </w:rPr>
        <w:t xml:space="preserve"> У него было вполне обычное детство для тех лет. П</w:t>
      </w:r>
      <w:r w:rsidRPr="00D13010">
        <w:rPr>
          <w:spacing w:val="-2"/>
        </w:rPr>
        <w:t xml:space="preserve">осле 9 класса </w:t>
      </w:r>
      <w:r w:rsidR="000A5743" w:rsidRPr="00D13010">
        <w:rPr>
          <w:spacing w:val="-2"/>
        </w:rPr>
        <w:t>он</w:t>
      </w:r>
      <w:r w:rsidRPr="00D13010">
        <w:rPr>
          <w:spacing w:val="-2"/>
        </w:rPr>
        <w:t xml:space="preserve"> отправился</w:t>
      </w:r>
      <w:r w:rsidR="00A67E56" w:rsidRPr="00D13010">
        <w:rPr>
          <w:spacing w:val="-2"/>
        </w:rPr>
        <w:t xml:space="preserve"> учится</w:t>
      </w:r>
      <w:r w:rsidRPr="00D13010">
        <w:rPr>
          <w:spacing w:val="-2"/>
        </w:rPr>
        <w:t xml:space="preserve"> в </w:t>
      </w:r>
      <w:r w:rsidR="00F963C6" w:rsidRPr="00D13010">
        <w:rPr>
          <w:spacing w:val="-2"/>
        </w:rPr>
        <w:t xml:space="preserve">юридический </w:t>
      </w:r>
      <w:r w:rsidRPr="00D13010">
        <w:rPr>
          <w:spacing w:val="-2"/>
        </w:rPr>
        <w:t>колледж</w:t>
      </w:r>
      <w:r w:rsidR="00F963C6" w:rsidRPr="00D13010">
        <w:rPr>
          <w:spacing w:val="-2"/>
        </w:rPr>
        <w:t xml:space="preserve"> БГУ</w:t>
      </w:r>
      <w:r w:rsidRPr="00D13010">
        <w:rPr>
          <w:spacing w:val="-2"/>
        </w:rPr>
        <w:t>, где впервые купил себе ноутбук</w:t>
      </w:r>
      <w:r w:rsidR="00A67E56" w:rsidRPr="00D13010">
        <w:rPr>
          <w:spacing w:val="-2"/>
        </w:rPr>
        <w:t xml:space="preserve"> и в первый раз посетил кинотеатр</w:t>
      </w:r>
      <w:r w:rsidRPr="00D13010">
        <w:rPr>
          <w:spacing w:val="-2"/>
        </w:rPr>
        <w:t>.</w:t>
      </w:r>
      <w:r w:rsidR="00947839" w:rsidRPr="00D13010">
        <w:rPr>
          <w:spacing w:val="-2"/>
        </w:rPr>
        <w:t xml:space="preserve"> Закончив колледж, поступил на юридический факультет БГУ. За всю свою жизнь он опробовал множество различных увлечений, но мало что доставляло ему удовольствие. На втором курсе он вместе со своими друзьями стал ча</w:t>
      </w:r>
      <w:r w:rsidR="00A67E56" w:rsidRPr="00D13010">
        <w:rPr>
          <w:spacing w:val="-2"/>
        </w:rPr>
        <w:t>сто</w:t>
      </w:r>
      <w:r w:rsidR="00947839" w:rsidRPr="00D13010">
        <w:rPr>
          <w:spacing w:val="-2"/>
        </w:rPr>
        <w:t xml:space="preserve"> посещать кинотеатры</w:t>
      </w:r>
      <w:r w:rsidR="001B1536" w:rsidRPr="00D13010">
        <w:rPr>
          <w:spacing w:val="-2"/>
        </w:rPr>
        <w:t>, причем он не был любителем того или иного жанра, он смотрел всё</w:t>
      </w:r>
      <w:r w:rsidR="00947839" w:rsidRPr="00D13010">
        <w:rPr>
          <w:spacing w:val="-2"/>
        </w:rPr>
        <w:t>. По окончанию третьего курса Владислав стал ярым кинолюбителем, но из-за нехватки времени стал</w:t>
      </w:r>
      <w:r w:rsidR="001B1536" w:rsidRPr="00D13010">
        <w:rPr>
          <w:spacing w:val="-2"/>
        </w:rPr>
        <w:t xml:space="preserve"> меньше проводить время с друзьями и стал</w:t>
      </w:r>
      <w:r w:rsidR="00F963C6" w:rsidRPr="00D13010">
        <w:rPr>
          <w:spacing w:val="-2"/>
        </w:rPr>
        <w:t xml:space="preserve"> реже ходить в кино</w:t>
      </w:r>
      <w:r w:rsidR="00947839" w:rsidRPr="00D13010">
        <w:rPr>
          <w:spacing w:val="-2"/>
        </w:rPr>
        <w:t>. Выходом для него из данной ситуации стали онлайн-кинотеатры. Теперь ему не нужно было тратить время на преодоление больших дистанций, чтобы добрать</w:t>
      </w:r>
      <w:r w:rsidR="00A67E56" w:rsidRPr="00D13010">
        <w:rPr>
          <w:spacing w:val="-2"/>
        </w:rPr>
        <w:t>ся до того или иного кинотеатра,</w:t>
      </w:r>
      <w:r w:rsidR="00947839" w:rsidRPr="00D13010">
        <w:rPr>
          <w:spacing w:val="-2"/>
        </w:rPr>
        <w:t xml:space="preserve"> Владислав мог начать просмотр любого </w:t>
      </w:r>
      <w:r w:rsidR="00A67E56" w:rsidRPr="00D13010">
        <w:rPr>
          <w:spacing w:val="-2"/>
        </w:rPr>
        <w:t>фильма в любое подходящее для него время, используя лишь собственный ноутбук.</w:t>
      </w:r>
      <w:r w:rsidR="001B1536" w:rsidRPr="00D13010">
        <w:rPr>
          <w:spacing w:val="-2"/>
        </w:rPr>
        <w:t xml:space="preserve"> Но проблема нехватки времени не была решена полностью, поэтому Владу приходится более ответственно подходить к поиску фильмов, чтобы избежать трату времени на не подходящие для него варианты.</w:t>
      </w:r>
      <w:r w:rsidR="00EA3ED3" w:rsidRPr="00D13010">
        <w:rPr>
          <w:spacing w:val="-2"/>
        </w:rPr>
        <w:t xml:space="preserve"> Он всегда оставляет оценку и комментарий о просмотренном фильме, чтобы помочь таким же людям как он не тратить время на просмотр некачественного кино.</w:t>
      </w:r>
    </w:p>
    <w:p w14:paraId="191AC658" w14:textId="77777777" w:rsidR="00A67E56" w:rsidRDefault="00A67E56" w:rsidP="00A67E56">
      <w:pPr>
        <w:ind w:firstLine="510"/>
      </w:pPr>
      <w:r>
        <w:t>Цель</w:t>
      </w:r>
      <w:r w:rsidRPr="008A2553">
        <w:t>:</w:t>
      </w:r>
      <w:r w:rsidR="003E010A">
        <w:t xml:space="preserve"> найти очередной фильм для просмотра</w:t>
      </w:r>
      <w:r w:rsidR="003E010A" w:rsidRPr="003E010A">
        <w:t xml:space="preserve">, </w:t>
      </w:r>
      <w:r w:rsidR="003E010A">
        <w:t xml:space="preserve">удовлетворяющий </w:t>
      </w:r>
      <w:proofErr w:type="gramStart"/>
      <w:r w:rsidR="003E010A">
        <w:t>его поисковым запросам</w:t>
      </w:r>
      <w:proofErr w:type="gramEnd"/>
      <w:r w:rsidR="00EA3ED3">
        <w:t xml:space="preserve"> и поделится своим мнением о нём</w:t>
      </w:r>
      <w:r>
        <w:t>.</w:t>
      </w:r>
      <w:r w:rsidR="00810838" w:rsidRPr="00810838">
        <w:t xml:space="preserve"> </w:t>
      </w:r>
      <w:r w:rsidR="00810838">
        <w:t>После просмотра посмотреть каталог фильмов</w:t>
      </w:r>
      <w:r w:rsidR="00810838" w:rsidRPr="00810838">
        <w:t>,</w:t>
      </w:r>
      <w:r w:rsidR="00810838">
        <w:t xml:space="preserve"> сериалов и мультфильмов</w:t>
      </w:r>
      <w:r w:rsidR="00810838" w:rsidRPr="00810838">
        <w:t xml:space="preserve">, </w:t>
      </w:r>
      <w:r w:rsidR="00810838">
        <w:t>которые предоставляет ресурс в общее пользование</w:t>
      </w:r>
      <w:r w:rsidR="00810838" w:rsidRPr="00534275">
        <w:t>.</w:t>
      </w:r>
    </w:p>
    <w:p w14:paraId="3337EC32" w14:textId="77777777" w:rsidR="00A67E56" w:rsidRPr="00D26247" w:rsidRDefault="00A67E56" w:rsidP="00A67E56">
      <w:pPr>
        <w:ind w:firstLine="510"/>
      </w:pPr>
      <w:r>
        <w:t>Задачи</w:t>
      </w:r>
      <w:r w:rsidRPr="00D26247">
        <w:t>:</w:t>
      </w:r>
    </w:p>
    <w:p w14:paraId="036D05EC" w14:textId="77777777" w:rsidR="00A67E56" w:rsidRPr="00A01461" w:rsidRDefault="0051536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З</w:t>
      </w:r>
      <w:r w:rsidR="00A67E56" w:rsidRPr="00A01461">
        <w:rPr>
          <w:rFonts w:ascii="Times New Roman" w:hAnsi="Times New Roman"/>
          <w:sz w:val="28"/>
          <w:szCs w:val="28"/>
        </w:rPr>
        <w:t>айти на сайт</w:t>
      </w:r>
      <w:r w:rsidR="00751498" w:rsidRPr="00A01461">
        <w:rPr>
          <w:rFonts w:ascii="Times New Roman" w:hAnsi="Times New Roman"/>
          <w:sz w:val="28"/>
          <w:szCs w:val="28"/>
        </w:rPr>
        <w:t xml:space="preserve"> онлайн-кинотеатра</w:t>
      </w:r>
      <w:r w:rsidRPr="00A01461">
        <w:rPr>
          <w:rFonts w:ascii="Times New Roman" w:hAnsi="Times New Roman"/>
          <w:sz w:val="28"/>
          <w:szCs w:val="28"/>
        </w:rPr>
        <w:t>.</w:t>
      </w:r>
    </w:p>
    <w:p w14:paraId="0888D45A" w14:textId="77777777" w:rsidR="000D3728" w:rsidRPr="00A01461" w:rsidRDefault="000D3728"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Зарегистрировать учетную запись.</w:t>
      </w:r>
    </w:p>
    <w:p w14:paraId="04473B38" w14:textId="77777777" w:rsidR="00A67E56" w:rsidRPr="00A01461" w:rsidRDefault="0051536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lastRenderedPageBreak/>
        <w:t>О</w:t>
      </w:r>
      <w:r w:rsidR="00A67E56" w:rsidRPr="00A01461">
        <w:rPr>
          <w:rFonts w:ascii="Times New Roman" w:hAnsi="Times New Roman"/>
          <w:sz w:val="28"/>
          <w:szCs w:val="28"/>
        </w:rPr>
        <w:t>знакомится со списком</w:t>
      </w:r>
      <w:r w:rsidR="00A25816" w:rsidRPr="00A01461">
        <w:rPr>
          <w:rFonts w:ascii="Times New Roman" w:hAnsi="Times New Roman"/>
          <w:sz w:val="28"/>
          <w:szCs w:val="28"/>
        </w:rPr>
        <w:t xml:space="preserve"> рекомендуемых</w:t>
      </w:r>
      <w:r w:rsidR="00A67E56" w:rsidRPr="00A01461">
        <w:rPr>
          <w:rFonts w:ascii="Times New Roman" w:hAnsi="Times New Roman"/>
          <w:sz w:val="28"/>
          <w:szCs w:val="28"/>
        </w:rPr>
        <w:t xml:space="preserve"> фильмов</w:t>
      </w:r>
      <w:r w:rsidRPr="00A01461">
        <w:rPr>
          <w:rFonts w:ascii="Times New Roman" w:hAnsi="Times New Roman"/>
          <w:sz w:val="28"/>
          <w:szCs w:val="28"/>
        </w:rPr>
        <w:t>.</w:t>
      </w:r>
    </w:p>
    <w:p w14:paraId="3BB78180" w14:textId="77777777" w:rsidR="00A25816" w:rsidRPr="00A01461" w:rsidRDefault="0051536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A25816" w:rsidRPr="00A01461">
        <w:rPr>
          <w:rFonts w:ascii="Times New Roman" w:hAnsi="Times New Roman"/>
          <w:sz w:val="28"/>
          <w:szCs w:val="28"/>
        </w:rPr>
        <w:t xml:space="preserve">айти подходящий фильм, используя либо блок с рекомендуемыми фильмами, </w:t>
      </w:r>
      <w:r w:rsidRPr="00A01461">
        <w:rPr>
          <w:rFonts w:ascii="Times New Roman" w:hAnsi="Times New Roman"/>
          <w:sz w:val="28"/>
          <w:szCs w:val="28"/>
        </w:rPr>
        <w:t>либо используя поисковое меню.</w:t>
      </w:r>
    </w:p>
    <w:p w14:paraId="09EFE126" w14:textId="77777777" w:rsidR="000D3728" w:rsidRPr="00A01461" w:rsidRDefault="0051536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751498" w:rsidRPr="00A01461">
        <w:rPr>
          <w:rFonts w:ascii="Times New Roman" w:hAnsi="Times New Roman"/>
          <w:sz w:val="28"/>
          <w:szCs w:val="28"/>
        </w:rPr>
        <w:t>ачать</w:t>
      </w:r>
      <w:r w:rsidR="00A67E56" w:rsidRPr="00A01461">
        <w:rPr>
          <w:rFonts w:ascii="Times New Roman" w:hAnsi="Times New Roman"/>
          <w:sz w:val="28"/>
          <w:szCs w:val="28"/>
        </w:rPr>
        <w:t xml:space="preserve"> просмотр</w:t>
      </w:r>
      <w:r w:rsidR="00751498" w:rsidRPr="00A01461">
        <w:rPr>
          <w:rFonts w:ascii="Times New Roman" w:hAnsi="Times New Roman"/>
          <w:sz w:val="28"/>
          <w:szCs w:val="28"/>
        </w:rPr>
        <w:t xml:space="preserve"> найденного фильма</w:t>
      </w:r>
      <w:r w:rsidRPr="00A01461">
        <w:rPr>
          <w:rFonts w:ascii="Times New Roman" w:hAnsi="Times New Roman"/>
          <w:sz w:val="28"/>
          <w:szCs w:val="28"/>
        </w:rPr>
        <w:t>.</w:t>
      </w:r>
    </w:p>
    <w:p w14:paraId="529D1385" w14:textId="77777777" w:rsidR="00810838" w:rsidRPr="00A01461" w:rsidRDefault="0051536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О</w:t>
      </w:r>
      <w:r w:rsidR="00EA3ED3" w:rsidRPr="00A01461">
        <w:rPr>
          <w:rFonts w:ascii="Times New Roman" w:hAnsi="Times New Roman"/>
          <w:sz w:val="28"/>
          <w:szCs w:val="28"/>
        </w:rPr>
        <w:t>ставить оценку и комментарий к фильму.</w:t>
      </w:r>
      <w:r w:rsidR="00810838" w:rsidRPr="00A01461">
        <w:rPr>
          <w:rFonts w:ascii="Times New Roman" w:hAnsi="Times New Roman"/>
          <w:sz w:val="28"/>
          <w:szCs w:val="28"/>
        </w:rPr>
        <w:t xml:space="preserve"> </w:t>
      </w:r>
    </w:p>
    <w:p w14:paraId="6F02AF4E" w14:textId="77777777" w:rsidR="00810838" w:rsidRPr="00A01461" w:rsidRDefault="0082194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w:t>
      </w:r>
      <w:r w:rsidR="00810838" w:rsidRPr="00A01461">
        <w:rPr>
          <w:rFonts w:ascii="Times New Roman" w:hAnsi="Times New Roman"/>
          <w:sz w:val="28"/>
          <w:szCs w:val="28"/>
        </w:rPr>
        <w:t>осмотреть каталог фильмов.</w:t>
      </w:r>
    </w:p>
    <w:p w14:paraId="550C22F2" w14:textId="77777777" w:rsidR="00810838" w:rsidRPr="00A01461" w:rsidRDefault="0082194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w:t>
      </w:r>
      <w:r w:rsidR="00810838" w:rsidRPr="00A01461">
        <w:rPr>
          <w:rFonts w:ascii="Times New Roman" w:hAnsi="Times New Roman"/>
          <w:sz w:val="28"/>
          <w:szCs w:val="28"/>
        </w:rPr>
        <w:t>осмотреть каталог сериалов.</w:t>
      </w:r>
    </w:p>
    <w:p w14:paraId="4DA56F10" w14:textId="77777777" w:rsidR="00EA3ED3" w:rsidRPr="00A01461" w:rsidRDefault="0082194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w:t>
      </w:r>
      <w:r w:rsidR="00810838" w:rsidRPr="00A01461">
        <w:rPr>
          <w:rFonts w:ascii="Times New Roman" w:hAnsi="Times New Roman"/>
          <w:sz w:val="28"/>
          <w:szCs w:val="28"/>
        </w:rPr>
        <w:t>осмотреть каталог мультфильмов.</w:t>
      </w:r>
    </w:p>
    <w:p w14:paraId="5EA287C9" w14:textId="77777777" w:rsidR="00A67E56" w:rsidRDefault="00A67E56" w:rsidP="00A67E56">
      <w:pPr>
        <w:ind w:firstLine="510"/>
      </w:pPr>
      <w:r>
        <w:t>Потребности:</w:t>
      </w:r>
    </w:p>
    <w:p w14:paraId="1C401518" w14:textId="77777777" w:rsidR="00A67E56" w:rsidRPr="00A01461" w:rsidRDefault="00515365" w:rsidP="00CE3A97">
      <w:pPr>
        <w:pStyle w:val="a4"/>
        <w:numPr>
          <w:ilvl w:val="0"/>
          <w:numId w:val="19"/>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A67E56" w:rsidRPr="00A01461">
        <w:rPr>
          <w:rFonts w:ascii="Times New Roman" w:hAnsi="Times New Roman"/>
          <w:sz w:val="28"/>
          <w:szCs w:val="28"/>
        </w:rPr>
        <w:t>айти онлайн-кинотеатр, который предоставит ему возможность просматривать фильмы в удобной форме</w:t>
      </w:r>
      <w:r w:rsidR="00751498" w:rsidRPr="00A01461">
        <w:rPr>
          <w:rFonts w:ascii="Times New Roman" w:hAnsi="Times New Roman"/>
          <w:sz w:val="28"/>
          <w:szCs w:val="28"/>
        </w:rPr>
        <w:t xml:space="preserve"> в любом месте и в любое время</w:t>
      </w:r>
      <w:r w:rsidRPr="00A01461">
        <w:rPr>
          <w:rFonts w:ascii="Times New Roman" w:hAnsi="Times New Roman"/>
          <w:sz w:val="28"/>
          <w:szCs w:val="28"/>
        </w:rPr>
        <w:t>.</w:t>
      </w:r>
    </w:p>
    <w:p w14:paraId="617602D9" w14:textId="77777777" w:rsidR="00A67E56" w:rsidRDefault="00A67E56" w:rsidP="00A67E56">
      <w:pPr>
        <w:ind w:firstLine="510"/>
      </w:pPr>
      <w:r>
        <w:t xml:space="preserve">Требования к сайту: </w:t>
      </w:r>
    </w:p>
    <w:p w14:paraId="07582377" w14:textId="77777777" w:rsidR="00A67E56" w:rsidRPr="00A01461" w:rsidRDefault="00515365"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Удобный интерфейс (д</w:t>
      </w:r>
      <w:r w:rsidR="00751498" w:rsidRPr="00A01461">
        <w:rPr>
          <w:rFonts w:ascii="Times New Roman" w:hAnsi="Times New Roman"/>
          <w:sz w:val="28"/>
          <w:szCs w:val="28"/>
        </w:rPr>
        <w:t>ля Владислава хобби – это просмотр фильмов, сайт должен предоставить ему максимально удобный интерфейс, чтобы ему было комфортно выполнять поиск фильмов и просматривать их</w:t>
      </w:r>
      <w:r w:rsidR="00A67E56" w:rsidRPr="00A01461">
        <w:rPr>
          <w:rFonts w:ascii="Times New Roman" w:hAnsi="Times New Roman"/>
          <w:sz w:val="28"/>
          <w:szCs w:val="28"/>
        </w:rPr>
        <w:t>)</w:t>
      </w:r>
      <w:r w:rsidRPr="00A01461">
        <w:rPr>
          <w:rFonts w:ascii="Times New Roman" w:hAnsi="Times New Roman"/>
          <w:sz w:val="28"/>
          <w:szCs w:val="28"/>
        </w:rPr>
        <w:t>.</w:t>
      </w:r>
    </w:p>
    <w:p w14:paraId="5B553D88" w14:textId="77777777" w:rsidR="00A67E56" w:rsidRPr="00A01461" w:rsidRDefault="00515365"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У</w:t>
      </w:r>
      <w:r w:rsidR="00751498" w:rsidRPr="00A01461">
        <w:rPr>
          <w:rFonts w:ascii="Times New Roman" w:hAnsi="Times New Roman"/>
          <w:sz w:val="28"/>
          <w:szCs w:val="28"/>
        </w:rPr>
        <w:t>добная и гибкая с</w:t>
      </w:r>
      <w:r w:rsidR="00A67E56" w:rsidRPr="00A01461">
        <w:rPr>
          <w:rFonts w:ascii="Times New Roman" w:hAnsi="Times New Roman"/>
          <w:sz w:val="28"/>
          <w:szCs w:val="28"/>
        </w:rPr>
        <w:t xml:space="preserve">истема поиска фильмов </w:t>
      </w:r>
      <w:r w:rsidRPr="00A01461">
        <w:rPr>
          <w:rFonts w:ascii="Times New Roman" w:hAnsi="Times New Roman"/>
          <w:sz w:val="28"/>
          <w:szCs w:val="28"/>
        </w:rPr>
        <w:t>(данный персонаж</w:t>
      </w:r>
      <w:r w:rsidR="00751498" w:rsidRPr="00A01461">
        <w:rPr>
          <w:rFonts w:ascii="Times New Roman" w:hAnsi="Times New Roman"/>
          <w:sz w:val="28"/>
          <w:szCs w:val="28"/>
        </w:rPr>
        <w:t xml:space="preserve"> </w:t>
      </w:r>
      <w:r w:rsidR="001B1536" w:rsidRPr="00A01461">
        <w:rPr>
          <w:rFonts w:ascii="Times New Roman" w:hAnsi="Times New Roman"/>
          <w:sz w:val="28"/>
          <w:szCs w:val="28"/>
        </w:rPr>
        <w:t>смотрит фильмы различных жанров, и поисковая система должна помогать ему в поиске их</w:t>
      </w:r>
      <w:r w:rsidRPr="00A01461">
        <w:rPr>
          <w:rFonts w:ascii="Times New Roman" w:hAnsi="Times New Roman"/>
          <w:sz w:val="28"/>
          <w:szCs w:val="28"/>
        </w:rPr>
        <w:t>).</w:t>
      </w:r>
    </w:p>
    <w:p w14:paraId="7026782C" w14:textId="77777777" w:rsidR="00A67E56" w:rsidRPr="00A01461" w:rsidRDefault="00515365"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А</w:t>
      </w:r>
      <w:r w:rsidR="00A67E56" w:rsidRPr="00A01461">
        <w:rPr>
          <w:rFonts w:ascii="Times New Roman" w:hAnsi="Times New Roman"/>
          <w:sz w:val="28"/>
          <w:szCs w:val="28"/>
        </w:rPr>
        <w:t>ктуальные отзывы</w:t>
      </w:r>
      <w:r w:rsidR="00083F33" w:rsidRPr="00A01461">
        <w:rPr>
          <w:rFonts w:ascii="Times New Roman" w:hAnsi="Times New Roman"/>
          <w:sz w:val="28"/>
          <w:szCs w:val="28"/>
        </w:rPr>
        <w:t xml:space="preserve"> и оценки</w:t>
      </w:r>
      <w:r w:rsidR="00A67E56" w:rsidRPr="00A01461">
        <w:rPr>
          <w:rFonts w:ascii="Times New Roman" w:hAnsi="Times New Roman"/>
          <w:sz w:val="28"/>
          <w:szCs w:val="28"/>
        </w:rPr>
        <w:t xml:space="preserve"> о фильмах (</w:t>
      </w:r>
      <w:r w:rsidR="001B1536" w:rsidRPr="00A01461">
        <w:rPr>
          <w:rFonts w:ascii="Times New Roman" w:hAnsi="Times New Roman"/>
          <w:sz w:val="28"/>
          <w:szCs w:val="28"/>
        </w:rPr>
        <w:t>Владислав довольно тщательно изучает фильм перед его просмотром, чтобы не тратить время на не подходящий для него фильм</w:t>
      </w:r>
      <w:r w:rsidRPr="00A01461">
        <w:rPr>
          <w:rFonts w:ascii="Times New Roman" w:hAnsi="Times New Roman"/>
          <w:sz w:val="28"/>
          <w:szCs w:val="28"/>
        </w:rPr>
        <w:t>).</w:t>
      </w:r>
    </w:p>
    <w:p w14:paraId="0EDD3429" w14:textId="77777777" w:rsidR="001B1536" w:rsidRPr="00A01461" w:rsidRDefault="00515365"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Б</w:t>
      </w:r>
      <w:r w:rsidR="001B1536" w:rsidRPr="00A01461">
        <w:rPr>
          <w:rFonts w:ascii="Times New Roman" w:hAnsi="Times New Roman"/>
          <w:sz w:val="28"/>
          <w:szCs w:val="28"/>
        </w:rPr>
        <w:t>лок с рекомендуемыми фильмами</w:t>
      </w:r>
      <w:r w:rsidRPr="00A01461">
        <w:rPr>
          <w:rFonts w:ascii="Times New Roman" w:hAnsi="Times New Roman"/>
          <w:sz w:val="28"/>
          <w:szCs w:val="28"/>
        </w:rPr>
        <w:t xml:space="preserve"> (этот персонаж</w:t>
      </w:r>
      <w:r w:rsidR="00595667" w:rsidRPr="00A01461">
        <w:rPr>
          <w:rFonts w:ascii="Times New Roman" w:hAnsi="Times New Roman"/>
          <w:sz w:val="28"/>
          <w:szCs w:val="28"/>
        </w:rPr>
        <w:t xml:space="preserve"> не знает заранее какой фильм он будет смотреть, этот вопрос он решает </w:t>
      </w:r>
      <w:proofErr w:type="gramStart"/>
      <w:r w:rsidR="00595667" w:rsidRPr="00A01461">
        <w:rPr>
          <w:rFonts w:ascii="Times New Roman" w:hAnsi="Times New Roman"/>
          <w:sz w:val="28"/>
          <w:szCs w:val="28"/>
        </w:rPr>
        <w:t>уже в то время как</w:t>
      </w:r>
      <w:proofErr w:type="gramEnd"/>
      <w:r w:rsidR="00595667" w:rsidRPr="00A01461">
        <w:rPr>
          <w:rFonts w:ascii="Times New Roman" w:hAnsi="Times New Roman"/>
          <w:sz w:val="28"/>
          <w:szCs w:val="28"/>
        </w:rPr>
        <w:t xml:space="preserve"> зашел на сайт. В этом вопросе ему должен помочь блок, который вмещает в себя постеры с рекомендуемыми фильмами)</w:t>
      </w:r>
      <w:r w:rsidRPr="00A01461">
        <w:rPr>
          <w:rFonts w:ascii="Times New Roman" w:hAnsi="Times New Roman"/>
          <w:sz w:val="28"/>
          <w:szCs w:val="28"/>
        </w:rPr>
        <w:t>.</w:t>
      </w:r>
    </w:p>
    <w:p w14:paraId="5726CC41" w14:textId="77777777" w:rsidR="00757B9C" w:rsidRPr="00A01461" w:rsidRDefault="00515365"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В</w:t>
      </w:r>
      <w:r w:rsidR="00EA3ED3" w:rsidRPr="00A01461">
        <w:rPr>
          <w:rFonts w:ascii="Times New Roman" w:hAnsi="Times New Roman"/>
          <w:sz w:val="28"/>
          <w:szCs w:val="28"/>
        </w:rPr>
        <w:t>озможность оставлять комментарий к фильму (Владислав любит делится своим мнением, для этого у сайта должна быть возможность оставить комментарий к фильму).</w:t>
      </w:r>
    </w:p>
    <w:p w14:paraId="0676BEC5" w14:textId="77777777" w:rsidR="00687089" w:rsidRPr="00A01461" w:rsidRDefault="000D3728"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Возможность сохранять фильм для повторного просмотра.</w:t>
      </w:r>
    </w:p>
    <w:p w14:paraId="1481474A" w14:textId="77777777" w:rsidR="000D3728" w:rsidRPr="00043A7B" w:rsidRDefault="00810838" w:rsidP="00043A7B">
      <w:pPr>
        <w:pStyle w:val="a4"/>
        <w:numPr>
          <w:ilvl w:val="0"/>
          <w:numId w:val="20"/>
        </w:numPr>
        <w:spacing w:after="280" w:line="240" w:lineRule="auto"/>
        <w:ind w:left="0" w:firstLine="510"/>
        <w:contextualSpacing w:val="0"/>
        <w:jc w:val="both"/>
        <w:rPr>
          <w:rFonts w:ascii="Times New Roman" w:hAnsi="Times New Roman"/>
          <w:sz w:val="28"/>
          <w:szCs w:val="28"/>
        </w:rPr>
      </w:pPr>
      <w:r w:rsidRPr="00A01461">
        <w:rPr>
          <w:rFonts w:ascii="Times New Roman" w:hAnsi="Times New Roman"/>
          <w:sz w:val="28"/>
          <w:szCs w:val="28"/>
        </w:rPr>
        <w:t>Возможность просматривать список всех предоставляемых фильмов, сериалов, мультфильмов.</w:t>
      </w:r>
    </w:p>
    <w:p w14:paraId="3E988C71" w14:textId="77777777" w:rsidR="00687089" w:rsidRDefault="00687089" w:rsidP="00687089">
      <w:pPr>
        <w:ind w:firstLine="510"/>
      </w:pPr>
      <w:r>
        <w:t xml:space="preserve">Персонаж 3 представлен на рисунке </w:t>
      </w:r>
      <w:r>
        <w:rPr>
          <w:i/>
        </w:rPr>
        <w:t>1.13</w:t>
      </w:r>
      <w:r w:rsidR="00555A15">
        <w:t xml:space="preserve"> Юрий Макаров</w:t>
      </w:r>
      <w:r>
        <w:t>. Возраст 49 года. Женился в 25 лет. В</w:t>
      </w:r>
      <w:r w:rsidR="00A812F1">
        <w:t xml:space="preserve"> свое время учился на факультете международных отношений</w:t>
      </w:r>
      <w:r>
        <w:t xml:space="preserve"> </w:t>
      </w:r>
      <w:r w:rsidRPr="00687089">
        <w:t>В</w:t>
      </w:r>
      <w:r w:rsidR="00A812F1">
        <w:t xml:space="preserve">аршавского университета. В данное время работает в </w:t>
      </w:r>
      <w:r w:rsidR="00A812F1" w:rsidRPr="00A812F1">
        <w:t xml:space="preserve">Bank </w:t>
      </w:r>
      <w:proofErr w:type="spellStart"/>
      <w:r w:rsidR="00A812F1" w:rsidRPr="00A812F1">
        <w:t>Pekao</w:t>
      </w:r>
      <w:proofErr w:type="spellEnd"/>
      <w:r w:rsidR="00A812F1">
        <w:t xml:space="preserve"> и занимает должность начальника отдела международных отношений</w:t>
      </w:r>
      <w:r w:rsidR="00A812F1" w:rsidRPr="00783913">
        <w:t>.</w:t>
      </w:r>
    </w:p>
    <w:p w14:paraId="7D50AB7B" w14:textId="77777777" w:rsidR="00783913" w:rsidRDefault="00783913" w:rsidP="00783913">
      <w:pPr>
        <w:spacing w:before="280" w:after="120"/>
        <w:ind w:firstLine="510"/>
        <w:jc w:val="center"/>
      </w:pPr>
      <w:r w:rsidRPr="00783913">
        <w:rPr>
          <w:noProof/>
          <w:lang w:eastAsia="ru-RU"/>
        </w:rPr>
        <w:drawing>
          <wp:inline distT="0" distB="0" distL="0" distR="0" wp14:anchorId="2FB65913" wp14:editId="0183F77C">
            <wp:extent cx="2306690" cy="1540998"/>
            <wp:effectExtent l="0" t="0" r="0" b="2540"/>
            <wp:docPr id="14" name="Рисунок 14" descr="C:\Users\User\Desktop\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original.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56474" cy="1574257"/>
                    </a:xfrm>
                    <a:prstGeom prst="rect">
                      <a:avLst/>
                    </a:prstGeom>
                    <a:noFill/>
                    <a:ln>
                      <a:noFill/>
                    </a:ln>
                  </pic:spPr>
                </pic:pic>
              </a:graphicData>
            </a:graphic>
          </wp:inline>
        </w:drawing>
      </w:r>
    </w:p>
    <w:p w14:paraId="1ACF851F" w14:textId="77777777" w:rsidR="00783913" w:rsidRPr="00783913" w:rsidRDefault="00783913" w:rsidP="00783913">
      <w:pPr>
        <w:spacing w:after="280"/>
        <w:ind w:firstLine="510"/>
        <w:jc w:val="center"/>
        <w:rPr>
          <w:sz w:val="24"/>
          <w:szCs w:val="24"/>
        </w:rPr>
      </w:pPr>
      <w:r>
        <w:rPr>
          <w:sz w:val="24"/>
          <w:szCs w:val="24"/>
        </w:rPr>
        <w:lastRenderedPageBreak/>
        <w:t xml:space="preserve">Рис </w:t>
      </w:r>
      <w:r>
        <w:rPr>
          <w:i/>
          <w:sz w:val="24"/>
          <w:szCs w:val="24"/>
        </w:rPr>
        <w:t xml:space="preserve">1.13 </w:t>
      </w:r>
      <w:r w:rsidR="00D13010">
        <w:rPr>
          <w:sz w:val="24"/>
          <w:szCs w:val="24"/>
        </w:rPr>
        <w:t xml:space="preserve">– </w:t>
      </w:r>
      <w:r>
        <w:rPr>
          <w:sz w:val="24"/>
          <w:szCs w:val="24"/>
        </w:rPr>
        <w:t>Юрий Макаров</w:t>
      </w:r>
    </w:p>
    <w:p w14:paraId="2632BE6B" w14:textId="77777777" w:rsidR="00783913" w:rsidRPr="003303EF" w:rsidRDefault="00783913" w:rsidP="00687089">
      <w:pPr>
        <w:ind w:firstLine="510"/>
      </w:pPr>
      <w:r>
        <w:t>Юрий родился Минске</w:t>
      </w:r>
      <w:r w:rsidRPr="00783913">
        <w:t xml:space="preserve">, </w:t>
      </w:r>
      <w:r>
        <w:t xml:space="preserve">но в возрасте 10 лет его семья вместе с ним уехали жить в Варшаву. </w:t>
      </w:r>
      <w:r w:rsidR="00425F3F">
        <w:t xml:space="preserve">Он отучился на факультете международных отношений в самом престижном университете Польши. Имея </w:t>
      </w:r>
      <w:proofErr w:type="gramStart"/>
      <w:r w:rsidR="00425F3F">
        <w:t>диплом Варшавского университета</w:t>
      </w:r>
      <w:proofErr w:type="gramEnd"/>
      <w:r w:rsidR="00425F3F">
        <w:t xml:space="preserve"> смог устроится на работу в один из банков Польши </w:t>
      </w:r>
      <w:r w:rsidR="00425F3F">
        <w:rPr>
          <w:lang w:val="en-US"/>
        </w:rPr>
        <w:t>PKO</w:t>
      </w:r>
      <w:r w:rsidR="00425F3F" w:rsidRPr="00425F3F">
        <w:t xml:space="preserve"> </w:t>
      </w:r>
      <w:r w:rsidR="00425F3F">
        <w:rPr>
          <w:lang w:val="en-US"/>
        </w:rPr>
        <w:t>Bank</w:t>
      </w:r>
      <w:r w:rsidR="00425F3F" w:rsidRPr="00425F3F">
        <w:t xml:space="preserve"> </w:t>
      </w:r>
      <w:r w:rsidR="00425F3F">
        <w:rPr>
          <w:lang w:val="en-US"/>
        </w:rPr>
        <w:t>Polski</w:t>
      </w:r>
      <w:r w:rsidR="00425F3F" w:rsidRPr="00425F3F">
        <w:t xml:space="preserve"> </w:t>
      </w:r>
      <w:r w:rsidR="00425F3F">
        <w:t>в отдел международных отношений</w:t>
      </w:r>
      <w:r w:rsidR="00425F3F" w:rsidRPr="00425F3F">
        <w:t xml:space="preserve"> </w:t>
      </w:r>
      <w:r w:rsidR="00425F3F">
        <w:t>в 24 года.</w:t>
      </w:r>
      <w:r w:rsidR="00425F3F" w:rsidRPr="00425F3F">
        <w:t xml:space="preserve"> </w:t>
      </w:r>
      <w:r w:rsidR="00425F3F">
        <w:t>После 10 лет работы в данном банке его не ожидал какой-либо карьерный рост</w:t>
      </w:r>
      <w:r w:rsidR="00425F3F" w:rsidRPr="00425F3F">
        <w:t xml:space="preserve">, </w:t>
      </w:r>
      <w:r w:rsidR="00425F3F">
        <w:t xml:space="preserve">из-за чего он уволился и устроился в банк конкурентов </w:t>
      </w:r>
      <w:r w:rsidR="00425F3F">
        <w:rPr>
          <w:lang w:val="en-US"/>
        </w:rPr>
        <w:t>Pekao</w:t>
      </w:r>
      <w:r w:rsidR="00425F3F" w:rsidRPr="00425F3F">
        <w:t xml:space="preserve"> </w:t>
      </w:r>
      <w:r w:rsidR="00425F3F">
        <w:rPr>
          <w:lang w:val="en-US"/>
        </w:rPr>
        <w:t>Bank</w:t>
      </w:r>
      <w:r w:rsidR="00425F3F">
        <w:t xml:space="preserve">. Где уже к 43 годам смог получить должность начальника отдела международных отношений. За все 43 года своей жизни он мало уделял время развлечения. К 45 годам его очень заинтересовала современная </w:t>
      </w:r>
      <w:proofErr w:type="gramStart"/>
      <w:r w:rsidR="00425F3F">
        <w:t>киноиндустрия</w:t>
      </w:r>
      <w:r w:rsidR="00425F3F" w:rsidRPr="00425F3F">
        <w:t xml:space="preserve">, </w:t>
      </w:r>
      <w:r w:rsidR="00425F3F">
        <w:t>несмотря на то</w:t>
      </w:r>
      <w:r w:rsidR="00425F3F" w:rsidRPr="00425F3F">
        <w:t xml:space="preserve">, </w:t>
      </w:r>
      <w:r w:rsidR="00425F3F">
        <w:t>что</w:t>
      </w:r>
      <w:proofErr w:type="gramEnd"/>
      <w:r w:rsidR="00425F3F">
        <w:t xml:space="preserve"> до 45 лет он никак не интересовался ей. </w:t>
      </w:r>
      <w:r w:rsidR="00534275">
        <w:t>Юрий является крайне общительным человеком</w:t>
      </w:r>
      <w:r w:rsidR="00534275" w:rsidRPr="00534275">
        <w:t xml:space="preserve">, </w:t>
      </w:r>
      <w:r w:rsidR="00534275">
        <w:t>поэтому зачастую делится мнением о том или ином фильме</w:t>
      </w:r>
      <w:r w:rsidR="00534275" w:rsidRPr="00534275">
        <w:t xml:space="preserve">. </w:t>
      </w:r>
      <w:r w:rsidR="00534275">
        <w:t>Юрий чаще ходит в кинотеатры в своем городе</w:t>
      </w:r>
      <w:r w:rsidR="00534275" w:rsidRPr="00534275">
        <w:t xml:space="preserve">, </w:t>
      </w:r>
      <w:r w:rsidR="00534275">
        <w:t>чем</w:t>
      </w:r>
      <w:r w:rsidR="00534275" w:rsidRPr="00534275">
        <w:t xml:space="preserve"> </w:t>
      </w:r>
      <w:r w:rsidR="00534275">
        <w:t xml:space="preserve">пользуется онлайн-кинотеатрами. У него нет каких-либо предпочтений к тому или иному кинотеатру и особо не запоминает их. Зачастую Юрий ищет фильмы для просмотра на </w:t>
      </w:r>
      <w:proofErr w:type="spellStart"/>
      <w:r w:rsidR="00534275">
        <w:rPr>
          <w:lang w:val="en-US"/>
        </w:rPr>
        <w:t>kinopoisk</w:t>
      </w:r>
      <w:proofErr w:type="spellEnd"/>
      <w:r w:rsidR="00534275" w:rsidRPr="00534275">
        <w:t>.</w:t>
      </w:r>
      <w:proofErr w:type="spellStart"/>
      <w:r w:rsidR="00534275">
        <w:rPr>
          <w:lang w:val="en-US"/>
        </w:rPr>
        <w:t>ru</w:t>
      </w:r>
      <w:proofErr w:type="spellEnd"/>
      <w:r w:rsidR="00534275" w:rsidRPr="00534275">
        <w:t xml:space="preserve">, </w:t>
      </w:r>
      <w:r w:rsidR="00534275">
        <w:t xml:space="preserve">а потом уже ищет </w:t>
      </w:r>
      <w:proofErr w:type="gramStart"/>
      <w:r w:rsidR="00534275">
        <w:t>место</w:t>
      </w:r>
      <w:proofErr w:type="gramEnd"/>
      <w:r w:rsidR="00534275">
        <w:t xml:space="preserve"> где его посмотреть</w:t>
      </w:r>
      <w:r w:rsidR="00534275" w:rsidRPr="00534275">
        <w:t xml:space="preserve">, </w:t>
      </w:r>
      <w:r w:rsidR="00534275">
        <w:t>если фильм в текущее время показывают в кинотеатрах</w:t>
      </w:r>
      <w:r w:rsidR="00534275" w:rsidRPr="00534275">
        <w:t>,</w:t>
      </w:r>
      <w:r w:rsidR="00534275">
        <w:t xml:space="preserve"> то он идет туда, иначе смотрит их в онлайн-кинотеатрах.</w:t>
      </w:r>
      <w:r w:rsidR="003303EF">
        <w:t xml:space="preserve"> Юрий не особо доверяет кинокритикам</w:t>
      </w:r>
      <w:r w:rsidR="003303EF" w:rsidRPr="003303EF">
        <w:t xml:space="preserve">, </w:t>
      </w:r>
      <w:r w:rsidR="003303EF">
        <w:t>поэтому выбор фильмов опирается только на актерский состав и описание.</w:t>
      </w:r>
    </w:p>
    <w:p w14:paraId="03BFE5A4" w14:textId="77777777" w:rsidR="00534275" w:rsidRPr="00D13010" w:rsidRDefault="00534275" w:rsidP="00534275">
      <w:pPr>
        <w:ind w:firstLine="510"/>
        <w:rPr>
          <w:spacing w:val="-2"/>
        </w:rPr>
      </w:pPr>
      <w:r w:rsidRPr="00D13010">
        <w:rPr>
          <w:spacing w:val="-2"/>
        </w:rPr>
        <w:t xml:space="preserve">Цель: найти и просмотреть фильм, </w:t>
      </w:r>
      <w:r w:rsidR="003303EF" w:rsidRPr="00D13010">
        <w:rPr>
          <w:spacing w:val="-2"/>
        </w:rPr>
        <w:t xml:space="preserve">уже выбранный с помощью </w:t>
      </w:r>
      <w:r w:rsidRPr="00D13010">
        <w:rPr>
          <w:spacing w:val="-2"/>
        </w:rPr>
        <w:t xml:space="preserve">сервиса </w:t>
      </w:r>
      <w:proofErr w:type="spellStart"/>
      <w:r w:rsidRPr="00D13010">
        <w:rPr>
          <w:spacing w:val="-2"/>
          <w:lang w:val="en-US"/>
        </w:rPr>
        <w:t>kinopoisk</w:t>
      </w:r>
      <w:proofErr w:type="spellEnd"/>
      <w:r w:rsidRPr="00D13010">
        <w:rPr>
          <w:spacing w:val="-2"/>
        </w:rPr>
        <w:t>.</w:t>
      </w:r>
      <w:proofErr w:type="spellStart"/>
      <w:r w:rsidRPr="00D13010">
        <w:rPr>
          <w:spacing w:val="-2"/>
          <w:lang w:val="en-US"/>
        </w:rPr>
        <w:t>ru</w:t>
      </w:r>
      <w:proofErr w:type="spellEnd"/>
      <w:r w:rsidR="003303EF" w:rsidRPr="00D13010">
        <w:rPr>
          <w:spacing w:val="-2"/>
        </w:rPr>
        <w:t xml:space="preserve"> и оставить отзыв о нём</w:t>
      </w:r>
      <w:r w:rsidR="000D3728" w:rsidRPr="00D13010">
        <w:rPr>
          <w:spacing w:val="-2"/>
        </w:rPr>
        <w:t>, и сохранить его для того, чтобы потом можно было пересмотреть</w:t>
      </w:r>
      <w:r w:rsidR="00810838" w:rsidRPr="00D13010">
        <w:rPr>
          <w:spacing w:val="-2"/>
        </w:rPr>
        <w:t>.</w:t>
      </w:r>
      <w:r w:rsidR="00821945" w:rsidRPr="00D13010">
        <w:rPr>
          <w:spacing w:val="-2"/>
        </w:rPr>
        <w:t xml:space="preserve"> </w:t>
      </w:r>
      <w:r w:rsidR="004633DD" w:rsidRPr="00D13010">
        <w:rPr>
          <w:spacing w:val="-2"/>
        </w:rPr>
        <w:t>Ознакомиться со списком новинок и популярных фильмов</w:t>
      </w:r>
      <w:r w:rsidR="00821945" w:rsidRPr="00D13010">
        <w:rPr>
          <w:spacing w:val="-2"/>
        </w:rPr>
        <w:t>.</w:t>
      </w:r>
    </w:p>
    <w:p w14:paraId="73D98517" w14:textId="77777777" w:rsidR="00534275" w:rsidRPr="00D26247" w:rsidRDefault="00534275" w:rsidP="00534275">
      <w:pPr>
        <w:ind w:firstLine="510"/>
      </w:pPr>
      <w:r>
        <w:t>Задачи</w:t>
      </w:r>
      <w:r w:rsidRPr="00D26247">
        <w:t>:</w:t>
      </w:r>
    </w:p>
    <w:p w14:paraId="7AD3AC40" w14:textId="77777777" w:rsidR="00534275" w:rsidRPr="00A01461" w:rsidRDefault="0051536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З</w:t>
      </w:r>
      <w:r w:rsidR="00534275" w:rsidRPr="00A01461">
        <w:rPr>
          <w:rFonts w:ascii="Times New Roman" w:hAnsi="Times New Roman"/>
          <w:sz w:val="28"/>
          <w:szCs w:val="28"/>
        </w:rPr>
        <w:t>айти на сайт онлайн-кинотеатра</w:t>
      </w:r>
      <w:r w:rsidRPr="00A01461">
        <w:rPr>
          <w:rFonts w:ascii="Times New Roman" w:hAnsi="Times New Roman"/>
          <w:sz w:val="28"/>
          <w:szCs w:val="28"/>
        </w:rPr>
        <w:t>.</w:t>
      </w:r>
    </w:p>
    <w:p w14:paraId="25841ED8" w14:textId="77777777" w:rsidR="000D3728" w:rsidRPr="00A01461" w:rsidRDefault="000D3728"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Зарегистрировать учетную запись.</w:t>
      </w:r>
    </w:p>
    <w:p w14:paraId="58A0073B" w14:textId="77777777" w:rsidR="00534275" w:rsidRPr="00A01461" w:rsidRDefault="0051536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С</w:t>
      </w:r>
      <w:r w:rsidR="00534275" w:rsidRPr="00A01461">
        <w:rPr>
          <w:rFonts w:ascii="Times New Roman" w:hAnsi="Times New Roman"/>
          <w:sz w:val="28"/>
          <w:szCs w:val="28"/>
        </w:rPr>
        <w:t xml:space="preserve"> помощью поискового меню найти нужный фильм</w:t>
      </w:r>
      <w:r w:rsidRPr="00A01461">
        <w:rPr>
          <w:rFonts w:ascii="Times New Roman" w:hAnsi="Times New Roman"/>
          <w:sz w:val="28"/>
          <w:szCs w:val="28"/>
        </w:rPr>
        <w:t>.</w:t>
      </w:r>
    </w:p>
    <w:p w14:paraId="0E423635" w14:textId="77777777" w:rsidR="00534275" w:rsidRPr="00A01461" w:rsidRDefault="0051536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534275" w:rsidRPr="00A01461">
        <w:rPr>
          <w:rFonts w:ascii="Times New Roman" w:hAnsi="Times New Roman"/>
          <w:sz w:val="28"/>
          <w:szCs w:val="28"/>
        </w:rPr>
        <w:t>ачать просмо</w:t>
      </w:r>
      <w:r w:rsidRPr="00A01461">
        <w:rPr>
          <w:rFonts w:ascii="Times New Roman" w:hAnsi="Times New Roman"/>
          <w:sz w:val="28"/>
          <w:szCs w:val="28"/>
        </w:rPr>
        <w:t>тр найденного фильма.</w:t>
      </w:r>
    </w:p>
    <w:p w14:paraId="1D264594" w14:textId="77777777" w:rsidR="00534275" w:rsidRPr="00A01461" w:rsidRDefault="0051536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О</w:t>
      </w:r>
      <w:r w:rsidR="00534275" w:rsidRPr="00A01461">
        <w:rPr>
          <w:rFonts w:ascii="Times New Roman" w:hAnsi="Times New Roman"/>
          <w:sz w:val="28"/>
          <w:szCs w:val="28"/>
        </w:rPr>
        <w:t>ставит</w:t>
      </w:r>
      <w:r w:rsidR="00B54D62" w:rsidRPr="00A01461">
        <w:rPr>
          <w:rFonts w:ascii="Times New Roman" w:hAnsi="Times New Roman"/>
          <w:sz w:val="28"/>
          <w:szCs w:val="28"/>
        </w:rPr>
        <w:t>ь оценку и отзыв на фильм</w:t>
      </w:r>
      <w:r w:rsidRPr="00A01461">
        <w:rPr>
          <w:rFonts w:ascii="Times New Roman" w:hAnsi="Times New Roman"/>
          <w:sz w:val="28"/>
          <w:szCs w:val="28"/>
        </w:rPr>
        <w:t>.</w:t>
      </w:r>
    </w:p>
    <w:p w14:paraId="60480CB0" w14:textId="77777777" w:rsidR="00821945" w:rsidRPr="00A01461" w:rsidRDefault="000D3728"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Сохранить фильм для будущего повторного просмотра.</w:t>
      </w:r>
      <w:r w:rsidR="00821945" w:rsidRPr="00A01461">
        <w:rPr>
          <w:rFonts w:ascii="Times New Roman" w:hAnsi="Times New Roman"/>
          <w:sz w:val="28"/>
          <w:szCs w:val="28"/>
        </w:rPr>
        <w:t xml:space="preserve"> </w:t>
      </w:r>
    </w:p>
    <w:p w14:paraId="471BB88B" w14:textId="77777777" w:rsidR="00821945" w:rsidRPr="00A01461" w:rsidRDefault="0082194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осмотреть какие есть новинки.</w:t>
      </w:r>
    </w:p>
    <w:p w14:paraId="0D8388F6" w14:textId="77777777" w:rsidR="00821945" w:rsidRPr="00A01461" w:rsidRDefault="0082194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осмотреть список популярных фильмов.</w:t>
      </w:r>
    </w:p>
    <w:p w14:paraId="0A29FE64" w14:textId="77777777" w:rsidR="00534275" w:rsidRDefault="00534275" w:rsidP="00534275">
      <w:pPr>
        <w:ind w:firstLine="510"/>
      </w:pPr>
      <w:r>
        <w:t>Потребности:</w:t>
      </w:r>
    </w:p>
    <w:p w14:paraId="0810FE93" w14:textId="77777777" w:rsidR="00534275" w:rsidRPr="00A01461" w:rsidRDefault="00515365" w:rsidP="00CE3A97">
      <w:pPr>
        <w:pStyle w:val="a4"/>
        <w:numPr>
          <w:ilvl w:val="0"/>
          <w:numId w:val="17"/>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534275" w:rsidRPr="00A01461">
        <w:rPr>
          <w:rFonts w:ascii="Times New Roman" w:hAnsi="Times New Roman"/>
          <w:sz w:val="28"/>
          <w:szCs w:val="28"/>
        </w:rPr>
        <w:t>айти онлайн-кинотеатр</w:t>
      </w:r>
      <w:r w:rsidR="003303EF" w:rsidRPr="00A01461">
        <w:rPr>
          <w:rFonts w:ascii="Times New Roman" w:hAnsi="Times New Roman"/>
          <w:sz w:val="28"/>
          <w:szCs w:val="28"/>
        </w:rPr>
        <w:t>, в распоряжении которого будет заранее выбранный фильм.</w:t>
      </w:r>
    </w:p>
    <w:p w14:paraId="0F030261" w14:textId="77777777" w:rsidR="00534275" w:rsidRDefault="00534275" w:rsidP="00534275">
      <w:pPr>
        <w:ind w:firstLine="510"/>
      </w:pPr>
      <w:r>
        <w:t xml:space="preserve">Требования к сайту: </w:t>
      </w:r>
    </w:p>
    <w:p w14:paraId="017F06D4" w14:textId="77777777" w:rsidR="00534275" w:rsidRPr="00D13010" w:rsidRDefault="00515365" w:rsidP="00CE3A97">
      <w:pPr>
        <w:pStyle w:val="a4"/>
        <w:numPr>
          <w:ilvl w:val="0"/>
          <w:numId w:val="18"/>
        </w:numPr>
        <w:spacing w:after="0" w:line="240" w:lineRule="auto"/>
        <w:ind w:left="0" w:firstLine="510"/>
        <w:jc w:val="both"/>
        <w:rPr>
          <w:rFonts w:ascii="Times New Roman" w:hAnsi="Times New Roman"/>
          <w:spacing w:val="-2"/>
          <w:sz w:val="28"/>
          <w:szCs w:val="28"/>
        </w:rPr>
      </w:pPr>
      <w:r w:rsidRPr="00D13010">
        <w:rPr>
          <w:rFonts w:ascii="Times New Roman" w:hAnsi="Times New Roman"/>
          <w:spacing w:val="-2"/>
          <w:sz w:val="28"/>
          <w:szCs w:val="28"/>
        </w:rPr>
        <w:t>У</w:t>
      </w:r>
      <w:r w:rsidR="00534275" w:rsidRPr="00D13010">
        <w:rPr>
          <w:rFonts w:ascii="Times New Roman" w:hAnsi="Times New Roman"/>
          <w:spacing w:val="-2"/>
          <w:sz w:val="28"/>
          <w:szCs w:val="28"/>
        </w:rPr>
        <w:t>добный</w:t>
      </w:r>
      <w:r w:rsidR="008A70C1" w:rsidRPr="00D13010">
        <w:rPr>
          <w:rFonts w:ascii="Times New Roman" w:hAnsi="Times New Roman"/>
          <w:spacing w:val="-2"/>
          <w:sz w:val="28"/>
          <w:szCs w:val="28"/>
        </w:rPr>
        <w:t xml:space="preserve"> и интуитивно понятный</w:t>
      </w:r>
      <w:r w:rsidR="00534275" w:rsidRPr="00D13010">
        <w:rPr>
          <w:rFonts w:ascii="Times New Roman" w:hAnsi="Times New Roman"/>
          <w:spacing w:val="-2"/>
          <w:sz w:val="28"/>
          <w:szCs w:val="28"/>
        </w:rPr>
        <w:t xml:space="preserve"> интерфейс (</w:t>
      </w:r>
      <w:r w:rsidR="003303EF" w:rsidRPr="00D13010">
        <w:rPr>
          <w:rFonts w:ascii="Times New Roman" w:hAnsi="Times New Roman"/>
          <w:spacing w:val="-2"/>
          <w:sz w:val="28"/>
          <w:szCs w:val="28"/>
        </w:rPr>
        <w:t>Сайт должен иметь удобный интерфейс, чтобы как можно чаще Юрию хотелось посещать данный онлайн-кинотеатр</w:t>
      </w:r>
      <w:r w:rsidR="008A70C1" w:rsidRPr="00D13010">
        <w:rPr>
          <w:rFonts w:ascii="Times New Roman" w:hAnsi="Times New Roman"/>
          <w:spacing w:val="-2"/>
          <w:sz w:val="28"/>
          <w:szCs w:val="28"/>
        </w:rPr>
        <w:t>, и понятный, чтобы посетитель не тратил время на его освоение</w:t>
      </w:r>
      <w:r w:rsidR="00534275" w:rsidRPr="00D13010">
        <w:rPr>
          <w:rFonts w:ascii="Times New Roman" w:hAnsi="Times New Roman"/>
          <w:spacing w:val="-2"/>
          <w:sz w:val="28"/>
          <w:szCs w:val="28"/>
        </w:rPr>
        <w:t>)</w:t>
      </w:r>
      <w:r w:rsidRPr="00D13010">
        <w:rPr>
          <w:rFonts w:ascii="Times New Roman" w:hAnsi="Times New Roman"/>
          <w:spacing w:val="-2"/>
          <w:sz w:val="28"/>
          <w:szCs w:val="28"/>
        </w:rPr>
        <w:t>.</w:t>
      </w:r>
    </w:p>
    <w:p w14:paraId="0135A05A" w14:textId="77777777" w:rsidR="00534275" w:rsidRPr="00A01461" w:rsidRDefault="00515365" w:rsidP="00CE3A97">
      <w:pPr>
        <w:pStyle w:val="a4"/>
        <w:numPr>
          <w:ilvl w:val="0"/>
          <w:numId w:val="18"/>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У</w:t>
      </w:r>
      <w:r w:rsidR="00534275" w:rsidRPr="00A01461">
        <w:rPr>
          <w:rFonts w:ascii="Times New Roman" w:hAnsi="Times New Roman"/>
          <w:sz w:val="28"/>
          <w:szCs w:val="28"/>
        </w:rPr>
        <w:t xml:space="preserve">добная </w:t>
      </w:r>
      <w:r w:rsidR="003303EF" w:rsidRPr="00A01461">
        <w:rPr>
          <w:rFonts w:ascii="Times New Roman" w:hAnsi="Times New Roman"/>
          <w:sz w:val="28"/>
          <w:szCs w:val="28"/>
        </w:rPr>
        <w:t>и быстрая</w:t>
      </w:r>
      <w:r w:rsidR="00534275" w:rsidRPr="00A01461">
        <w:rPr>
          <w:rFonts w:ascii="Times New Roman" w:hAnsi="Times New Roman"/>
          <w:sz w:val="28"/>
          <w:szCs w:val="28"/>
        </w:rPr>
        <w:t xml:space="preserve"> система поиска фильмов (</w:t>
      </w:r>
      <w:r w:rsidR="003303EF" w:rsidRPr="00A01461">
        <w:rPr>
          <w:rFonts w:ascii="Times New Roman" w:hAnsi="Times New Roman"/>
          <w:sz w:val="28"/>
          <w:szCs w:val="28"/>
        </w:rPr>
        <w:t xml:space="preserve">Нужна для того, </w:t>
      </w:r>
      <w:r w:rsidRPr="00A01461">
        <w:rPr>
          <w:rFonts w:ascii="Times New Roman" w:hAnsi="Times New Roman"/>
          <w:sz w:val="28"/>
          <w:szCs w:val="28"/>
        </w:rPr>
        <w:t>чтобы персонаж</w:t>
      </w:r>
      <w:r w:rsidR="003303EF" w:rsidRPr="00A01461">
        <w:rPr>
          <w:rFonts w:ascii="Times New Roman" w:hAnsi="Times New Roman"/>
          <w:sz w:val="28"/>
          <w:szCs w:val="28"/>
        </w:rPr>
        <w:t xml:space="preserve"> смог быстро найти нужный ему фильм</w:t>
      </w:r>
      <w:r w:rsidRPr="00A01461">
        <w:rPr>
          <w:rFonts w:ascii="Times New Roman" w:hAnsi="Times New Roman"/>
          <w:sz w:val="28"/>
          <w:szCs w:val="28"/>
        </w:rPr>
        <w:t>).</w:t>
      </w:r>
    </w:p>
    <w:p w14:paraId="01554C0E" w14:textId="77777777" w:rsidR="00687089" w:rsidRPr="00A01461" w:rsidRDefault="00515365" w:rsidP="00CE3A97">
      <w:pPr>
        <w:pStyle w:val="a4"/>
        <w:numPr>
          <w:ilvl w:val="0"/>
          <w:numId w:val="18"/>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В</w:t>
      </w:r>
      <w:r w:rsidR="00534275" w:rsidRPr="00A01461">
        <w:rPr>
          <w:rFonts w:ascii="Times New Roman" w:hAnsi="Times New Roman"/>
          <w:sz w:val="28"/>
          <w:szCs w:val="28"/>
        </w:rPr>
        <w:t>озможность оставлять комментарий к фильму (</w:t>
      </w:r>
      <w:r w:rsidR="003303EF" w:rsidRPr="00A01461">
        <w:rPr>
          <w:rFonts w:ascii="Times New Roman" w:hAnsi="Times New Roman"/>
          <w:sz w:val="28"/>
          <w:szCs w:val="28"/>
        </w:rPr>
        <w:t>Хоть Юрий и не любит читать отзывы, поделится своими ощущениями он хочет</w:t>
      </w:r>
      <w:r w:rsidR="00534275" w:rsidRPr="00A01461">
        <w:rPr>
          <w:rFonts w:ascii="Times New Roman" w:hAnsi="Times New Roman"/>
          <w:sz w:val="28"/>
          <w:szCs w:val="28"/>
        </w:rPr>
        <w:t>).</w:t>
      </w:r>
    </w:p>
    <w:p w14:paraId="40536C45" w14:textId="77777777" w:rsidR="00810838" w:rsidRPr="00A01461" w:rsidRDefault="000D3728" w:rsidP="00CE3A97">
      <w:pPr>
        <w:pStyle w:val="a4"/>
        <w:numPr>
          <w:ilvl w:val="0"/>
          <w:numId w:val="18"/>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Возможность сохранять фильм для повторного просмотра.</w:t>
      </w:r>
    </w:p>
    <w:p w14:paraId="5B6D6096" w14:textId="77777777" w:rsidR="000D3728" w:rsidRPr="00A01461" w:rsidRDefault="00744EFA" w:rsidP="00CE3A97">
      <w:pPr>
        <w:pStyle w:val="a4"/>
        <w:numPr>
          <w:ilvl w:val="0"/>
          <w:numId w:val="18"/>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lastRenderedPageBreak/>
        <w:t>Возможность просматривать список новинок и популярных фильмов.</w:t>
      </w:r>
    </w:p>
    <w:p w14:paraId="0E1F47BE" w14:textId="77777777" w:rsidR="000E28FA" w:rsidRPr="000E28FA" w:rsidRDefault="000E28FA" w:rsidP="00C91195">
      <w:pPr>
        <w:pStyle w:val="2"/>
      </w:pPr>
      <w:bookmarkStart w:id="41" w:name="_Toc25507327"/>
      <w:bookmarkStart w:id="42" w:name="_Toc25507564"/>
      <w:bookmarkStart w:id="43" w:name="_Toc25507978"/>
      <w:bookmarkStart w:id="44" w:name="_Toc27018464"/>
      <w:r w:rsidRPr="000E28FA">
        <w:t>1.8 Сценарии взаимодействия</w:t>
      </w:r>
      <w:r>
        <w:t xml:space="preserve"> персонажей с интерфейсом</w:t>
      </w:r>
      <w:bookmarkEnd w:id="41"/>
      <w:bookmarkEnd w:id="42"/>
      <w:bookmarkEnd w:id="43"/>
      <w:bookmarkEnd w:id="44"/>
    </w:p>
    <w:p w14:paraId="610FF10E" w14:textId="77777777" w:rsidR="000E28FA" w:rsidRDefault="000E28FA" w:rsidP="004C67F1">
      <w:pPr>
        <w:ind w:firstLine="510"/>
      </w:pPr>
      <w:r>
        <w:t xml:space="preserve">В данном разделе составлены сценарии взаимодействия пользователей с интерфейсом. Это нужно для более детального и глубокого изучения возможных маршрутов продвижения пользователя по </w:t>
      </w:r>
      <w:r w:rsidR="00AF7044">
        <w:t>веб-</w:t>
      </w:r>
      <w:r>
        <w:t xml:space="preserve">сайту. </w:t>
      </w:r>
    </w:p>
    <w:p w14:paraId="3B9F864B" w14:textId="77777777" w:rsidR="000E28FA" w:rsidRDefault="000E28FA" w:rsidP="004C67F1">
      <w:pPr>
        <w:ind w:firstLine="510"/>
      </w:pPr>
      <w:r>
        <w:t>Сценарий персонажа 1. Антон по запросу</w:t>
      </w:r>
      <w:r w:rsidR="00FB2034">
        <w:t xml:space="preserve"> «Фильмы жанра фантастика»</w:t>
      </w:r>
      <w:r>
        <w:t xml:space="preserve"> в поисковой системе </w:t>
      </w:r>
      <w:r>
        <w:rPr>
          <w:lang w:val="en-US"/>
        </w:rPr>
        <w:t>Google</w:t>
      </w:r>
      <w:r w:rsidRPr="000E28FA">
        <w:t>.</w:t>
      </w:r>
      <w:r>
        <w:rPr>
          <w:lang w:val="en-US"/>
        </w:rPr>
        <w:t>com</w:t>
      </w:r>
      <w:r>
        <w:t xml:space="preserve"> нашел сайт</w:t>
      </w:r>
      <w:r w:rsidRPr="000E28FA">
        <w:t xml:space="preserve"> </w:t>
      </w:r>
      <w:r w:rsidR="00081B1F">
        <w:t>онлайн-кинотеатра «</w:t>
      </w:r>
      <w:proofErr w:type="spellStart"/>
      <w:r w:rsidR="00081B1F">
        <w:t>Our</w:t>
      </w:r>
      <w:proofErr w:type="spellEnd"/>
      <w:r w:rsidR="00081B1F">
        <w:t xml:space="preserve"> Cinema»,</w:t>
      </w:r>
      <w:r w:rsidR="00C7393E">
        <w:t xml:space="preserve"> зашел на этот сайт</w:t>
      </w:r>
      <w:r w:rsidR="00C7393E" w:rsidRPr="00C7393E">
        <w:t xml:space="preserve">, </w:t>
      </w:r>
      <w:r w:rsidR="00081B1F">
        <w:t>увидел в блоке с</w:t>
      </w:r>
      <w:r w:rsidR="006862D2">
        <w:t xml:space="preserve"> фантастическими</w:t>
      </w:r>
      <w:r w:rsidR="00081B1F">
        <w:t xml:space="preserve"> </w:t>
      </w:r>
      <w:r w:rsidR="00A25816">
        <w:t>фильмами постер фильма «</w:t>
      </w:r>
      <w:proofErr w:type="spellStart"/>
      <w:r w:rsidR="00A25816">
        <w:t>Интерстеллар</w:t>
      </w:r>
      <w:proofErr w:type="spellEnd"/>
      <w:r w:rsidR="00A25816">
        <w:t>»</w:t>
      </w:r>
      <w:r>
        <w:t>,</w:t>
      </w:r>
      <w:r w:rsidR="00A25816">
        <w:t xml:space="preserve"> </w:t>
      </w:r>
      <w:r w:rsidR="00803499">
        <w:t>зашел на него</w:t>
      </w:r>
      <w:r w:rsidR="00803499" w:rsidRPr="00803499">
        <w:t>,</w:t>
      </w:r>
      <w:r w:rsidR="00A25816">
        <w:t xml:space="preserve"> посмотрел ак</w:t>
      </w:r>
      <w:r w:rsidR="004B7395">
        <w:t>терский состав</w:t>
      </w:r>
      <w:r w:rsidR="006862D2" w:rsidRPr="006862D2">
        <w:t xml:space="preserve">, </w:t>
      </w:r>
      <w:r w:rsidR="006862D2">
        <w:t>оценки и отзывы</w:t>
      </w:r>
      <w:r w:rsidR="004B7395">
        <w:t>, начать просмотр данного фильма с помощью онлайн-кинотеатра</w:t>
      </w:r>
      <w:r w:rsidR="00A25816">
        <w:t xml:space="preserve"> «</w:t>
      </w:r>
      <w:proofErr w:type="spellStart"/>
      <w:r w:rsidR="00A25816">
        <w:t>Our</w:t>
      </w:r>
      <w:proofErr w:type="spellEnd"/>
      <w:r w:rsidR="00A25816">
        <w:t xml:space="preserve"> Cinema»</w:t>
      </w:r>
      <w:r w:rsidR="00B55C89">
        <w:t>.</w:t>
      </w:r>
      <w:r w:rsidR="005E3A18">
        <w:t xml:space="preserve"> После просмотра он решил посмотреть какие вышли новые фильма и для этого перешел на вкладку </w:t>
      </w:r>
      <w:r w:rsidR="00A719F7">
        <w:t>н</w:t>
      </w:r>
      <w:r w:rsidR="005E3A18">
        <w:t>овинки.</w:t>
      </w:r>
      <w:r>
        <w:t xml:space="preserve"> </w:t>
      </w:r>
    </w:p>
    <w:p w14:paraId="71EFCDC6" w14:textId="77777777" w:rsidR="00C7393E" w:rsidRPr="00D13010" w:rsidRDefault="00C7393E" w:rsidP="00C7393E">
      <w:pPr>
        <w:ind w:firstLine="510"/>
        <w:rPr>
          <w:rFonts w:cs="Times New Roman"/>
          <w:spacing w:val="-2"/>
          <w:szCs w:val="28"/>
        </w:rPr>
      </w:pPr>
      <w:r w:rsidRPr="00D13010">
        <w:rPr>
          <w:rFonts w:cs="Times New Roman"/>
          <w:spacing w:val="-2"/>
          <w:szCs w:val="28"/>
        </w:rPr>
        <w:t>Сценарий персонажа 2. Владислав в поисках хорошего онлайн-кинотеатра наткнулся на веб-сайт «</w:t>
      </w:r>
      <w:proofErr w:type="spellStart"/>
      <w:r w:rsidRPr="00D13010">
        <w:rPr>
          <w:rFonts w:cs="Times New Roman"/>
          <w:spacing w:val="-2"/>
          <w:szCs w:val="28"/>
        </w:rPr>
        <w:t>Our</w:t>
      </w:r>
      <w:proofErr w:type="spellEnd"/>
      <w:r w:rsidRPr="00D13010">
        <w:rPr>
          <w:rFonts w:cs="Times New Roman"/>
          <w:spacing w:val="-2"/>
          <w:szCs w:val="28"/>
        </w:rPr>
        <w:t xml:space="preserve"> Cinema» и зашел на него.</w:t>
      </w:r>
      <w:r w:rsidR="00063C49" w:rsidRPr="00D13010">
        <w:rPr>
          <w:rFonts w:cs="Times New Roman"/>
          <w:spacing w:val="-2"/>
          <w:szCs w:val="28"/>
        </w:rPr>
        <w:t xml:space="preserve"> Зная, что будет оставлять отзыв, регистрирует учетную запись, после регистрации возвращается на главную страницу.</w:t>
      </w:r>
      <w:r w:rsidRPr="00D13010">
        <w:rPr>
          <w:rFonts w:cs="Times New Roman"/>
          <w:spacing w:val="-2"/>
          <w:szCs w:val="28"/>
        </w:rPr>
        <w:t xml:space="preserve"> Обратил внимание н</w:t>
      </w:r>
      <w:r w:rsidR="006862D2" w:rsidRPr="00D13010">
        <w:rPr>
          <w:rFonts w:cs="Times New Roman"/>
          <w:spacing w:val="-2"/>
          <w:szCs w:val="28"/>
        </w:rPr>
        <w:t>а наличие блока с</w:t>
      </w:r>
      <w:r w:rsidRPr="00D13010">
        <w:rPr>
          <w:rFonts w:cs="Times New Roman"/>
          <w:spacing w:val="-2"/>
          <w:szCs w:val="28"/>
        </w:rPr>
        <w:t xml:space="preserve"> фильмами</w:t>
      </w:r>
      <w:r w:rsidR="006862D2" w:rsidRPr="00D13010">
        <w:rPr>
          <w:rFonts w:cs="Times New Roman"/>
          <w:spacing w:val="-2"/>
          <w:szCs w:val="28"/>
        </w:rPr>
        <w:t xml:space="preserve"> ужасов</w:t>
      </w:r>
      <w:r w:rsidRPr="00D13010">
        <w:rPr>
          <w:rFonts w:cs="Times New Roman"/>
          <w:spacing w:val="-2"/>
          <w:szCs w:val="28"/>
        </w:rPr>
        <w:t>, наход</w:t>
      </w:r>
      <w:r w:rsidR="006862D2" w:rsidRPr="00D13010">
        <w:rPr>
          <w:rFonts w:cs="Times New Roman"/>
          <w:spacing w:val="-2"/>
          <w:szCs w:val="28"/>
        </w:rPr>
        <w:t>ит фильм</w:t>
      </w:r>
      <w:r w:rsidRPr="00D13010">
        <w:rPr>
          <w:rFonts w:cs="Times New Roman"/>
          <w:spacing w:val="-2"/>
          <w:szCs w:val="28"/>
        </w:rPr>
        <w:t xml:space="preserve"> «Оно 2», нажимает на данный постер и переходит к фильму, смотрит его отзывы, начинает его просмотр. После просмотра оставляет отзыв и ставит оценку данному фильму. </w:t>
      </w:r>
      <w:r w:rsidR="00A41290" w:rsidRPr="00D13010">
        <w:rPr>
          <w:rFonts w:cs="Times New Roman"/>
          <w:spacing w:val="-2"/>
          <w:szCs w:val="28"/>
        </w:rPr>
        <w:t>С помощью шапки сайта переходит на вкладку фильмы, просматривает какие ему предлагает сайт, потом переходит на вкладку сериалы, просматривает их перечень, после чего переходит на вкладку мультфильмы и смотрит какие есть.</w:t>
      </w:r>
      <w:r w:rsidR="00B0761F" w:rsidRPr="00D13010">
        <w:rPr>
          <w:rFonts w:cs="Times New Roman"/>
          <w:spacing w:val="-2"/>
          <w:szCs w:val="28"/>
        </w:rPr>
        <w:t xml:space="preserve"> Замечает ошибку в названии мультфильма, а именно вместо </w:t>
      </w:r>
      <w:r w:rsidR="00C96483" w:rsidRPr="00D13010">
        <w:rPr>
          <w:rFonts w:cs="Times New Roman"/>
          <w:spacing w:val="-2"/>
          <w:szCs w:val="28"/>
        </w:rPr>
        <w:t>«</w:t>
      </w:r>
      <w:r w:rsidR="00B0761F" w:rsidRPr="00D13010">
        <w:rPr>
          <w:rFonts w:cs="Times New Roman"/>
          <w:spacing w:val="-2"/>
          <w:szCs w:val="28"/>
        </w:rPr>
        <w:t>Королев Лев</w:t>
      </w:r>
      <w:r w:rsidR="00C96483" w:rsidRPr="00D13010">
        <w:rPr>
          <w:rFonts w:cs="Times New Roman"/>
          <w:spacing w:val="-2"/>
          <w:szCs w:val="28"/>
        </w:rPr>
        <w:t>»</w:t>
      </w:r>
      <w:r w:rsidR="00B0761F" w:rsidRPr="00D13010">
        <w:rPr>
          <w:rFonts w:cs="Times New Roman"/>
          <w:spacing w:val="-2"/>
          <w:szCs w:val="28"/>
        </w:rPr>
        <w:t xml:space="preserve"> написано </w:t>
      </w:r>
      <w:r w:rsidR="00C96483" w:rsidRPr="00D13010">
        <w:rPr>
          <w:rFonts w:cs="Times New Roman"/>
          <w:spacing w:val="-2"/>
          <w:szCs w:val="28"/>
        </w:rPr>
        <w:t>«</w:t>
      </w:r>
      <w:r w:rsidR="00B0761F" w:rsidRPr="00D13010">
        <w:rPr>
          <w:rFonts w:cs="Times New Roman"/>
          <w:spacing w:val="-2"/>
          <w:szCs w:val="28"/>
        </w:rPr>
        <w:t xml:space="preserve">Королев </w:t>
      </w:r>
      <w:proofErr w:type="spellStart"/>
      <w:r w:rsidR="00B0761F" w:rsidRPr="00D13010">
        <w:rPr>
          <w:rFonts w:cs="Times New Roman"/>
          <w:spacing w:val="-2"/>
          <w:szCs w:val="28"/>
        </w:rPr>
        <w:t>Лве</w:t>
      </w:r>
      <w:proofErr w:type="spellEnd"/>
      <w:r w:rsidR="00C96483" w:rsidRPr="00D13010">
        <w:rPr>
          <w:rFonts w:cs="Times New Roman"/>
          <w:spacing w:val="-2"/>
          <w:szCs w:val="28"/>
        </w:rPr>
        <w:t>»</w:t>
      </w:r>
      <w:r w:rsidR="00B0761F" w:rsidRPr="00D13010">
        <w:rPr>
          <w:rFonts w:cs="Times New Roman"/>
          <w:spacing w:val="-2"/>
          <w:szCs w:val="28"/>
        </w:rPr>
        <w:t>, переходит в личный кабинет и нажимает на кнопку обратная связь и пишет то, что ошибка в названии мультфильма и указывает ссылку на мультфильм. Спустя какое-то время, ему приходит уведомление с благодарностью, он просматривает его. Потом он решает посмотреть какие отзывы он оставлял и сохранял ли он какие-нибудь фильмы.</w:t>
      </w:r>
    </w:p>
    <w:p w14:paraId="17B61FAA" w14:textId="77777777" w:rsidR="008E3F10" w:rsidRDefault="00C7393E" w:rsidP="00964C8B">
      <w:pPr>
        <w:ind w:firstLine="510"/>
        <w:rPr>
          <w:rFonts w:cs="Times New Roman"/>
          <w:szCs w:val="28"/>
        </w:rPr>
      </w:pPr>
      <w:r w:rsidRPr="00294374">
        <w:rPr>
          <w:rFonts w:cs="Times New Roman"/>
          <w:szCs w:val="28"/>
        </w:rPr>
        <w:t>Сценарий персонажа 3. Юрий уже определил, что хочет посмотреть фильм «Грань будущего» и по запросу «</w:t>
      </w:r>
      <w:r w:rsidR="00E83D9E">
        <w:rPr>
          <w:rFonts w:cs="Times New Roman"/>
          <w:szCs w:val="28"/>
        </w:rPr>
        <w:t>Онлайн-кинотеатр»</w:t>
      </w:r>
      <w:r w:rsidRPr="00294374">
        <w:rPr>
          <w:rFonts w:cs="Times New Roman"/>
          <w:szCs w:val="28"/>
        </w:rPr>
        <w:t xml:space="preserve"> в поисковой системе </w:t>
      </w:r>
      <w:r w:rsidRPr="00294374">
        <w:rPr>
          <w:rFonts w:cs="Times New Roman"/>
          <w:szCs w:val="28"/>
          <w:lang w:val="en-US"/>
        </w:rPr>
        <w:t>Google</w:t>
      </w:r>
      <w:r w:rsidRPr="00294374">
        <w:rPr>
          <w:rFonts w:cs="Times New Roman"/>
          <w:szCs w:val="28"/>
        </w:rPr>
        <w:t>.</w:t>
      </w:r>
      <w:r w:rsidRPr="00294374">
        <w:rPr>
          <w:rFonts w:cs="Times New Roman"/>
          <w:szCs w:val="28"/>
          <w:lang w:val="en-US"/>
        </w:rPr>
        <w:t>com</w:t>
      </w:r>
      <w:r w:rsidRPr="00294374">
        <w:rPr>
          <w:rFonts w:cs="Times New Roman"/>
          <w:szCs w:val="28"/>
        </w:rPr>
        <w:t xml:space="preserve"> он нашел сайт «</w:t>
      </w:r>
      <w:proofErr w:type="spellStart"/>
      <w:r w:rsidRPr="00294374">
        <w:rPr>
          <w:rFonts w:cs="Times New Roman"/>
          <w:szCs w:val="28"/>
        </w:rPr>
        <w:t>Our</w:t>
      </w:r>
      <w:proofErr w:type="spellEnd"/>
      <w:r w:rsidRPr="00294374">
        <w:rPr>
          <w:rFonts w:cs="Times New Roman"/>
          <w:szCs w:val="28"/>
        </w:rPr>
        <w:t xml:space="preserve"> Cinema».</w:t>
      </w:r>
      <w:r w:rsidR="00063C49">
        <w:rPr>
          <w:rFonts w:cs="Times New Roman"/>
          <w:szCs w:val="28"/>
        </w:rPr>
        <w:t xml:space="preserve"> Сразу создает учетную запись</w:t>
      </w:r>
      <w:r w:rsidR="00063C49" w:rsidRPr="00063C49">
        <w:rPr>
          <w:rFonts w:cs="Times New Roman"/>
          <w:szCs w:val="28"/>
        </w:rPr>
        <w:t xml:space="preserve">, </w:t>
      </w:r>
      <w:r w:rsidR="00063C49">
        <w:rPr>
          <w:rFonts w:cs="Times New Roman"/>
          <w:szCs w:val="28"/>
        </w:rPr>
        <w:t>зная</w:t>
      </w:r>
      <w:r w:rsidR="00063C49" w:rsidRPr="00063C49">
        <w:rPr>
          <w:rFonts w:cs="Times New Roman"/>
          <w:szCs w:val="28"/>
        </w:rPr>
        <w:t xml:space="preserve">, </w:t>
      </w:r>
      <w:r w:rsidR="00063C49">
        <w:rPr>
          <w:rFonts w:cs="Times New Roman"/>
          <w:szCs w:val="28"/>
        </w:rPr>
        <w:t>что будет оставлять отзыв и сохранять для будущего повторного просмотра</w:t>
      </w:r>
      <w:r w:rsidR="003A4B42">
        <w:rPr>
          <w:rFonts w:cs="Times New Roman"/>
          <w:szCs w:val="28"/>
        </w:rPr>
        <w:t>. П</w:t>
      </w:r>
      <w:r w:rsidR="00063C49">
        <w:rPr>
          <w:rFonts w:cs="Times New Roman"/>
          <w:szCs w:val="28"/>
        </w:rPr>
        <w:t>осле регистрации</w:t>
      </w:r>
      <w:r w:rsidR="003A4B42" w:rsidRPr="003A4B42">
        <w:rPr>
          <w:rFonts w:cs="Times New Roman"/>
          <w:szCs w:val="28"/>
        </w:rPr>
        <w:t xml:space="preserve">, </w:t>
      </w:r>
      <w:r w:rsidR="003A4B42">
        <w:rPr>
          <w:rFonts w:cs="Times New Roman"/>
          <w:szCs w:val="28"/>
        </w:rPr>
        <w:t>находясь в личном кабинете</w:t>
      </w:r>
      <w:r w:rsidR="003A4B42" w:rsidRPr="003A4B42">
        <w:rPr>
          <w:rFonts w:cs="Times New Roman"/>
          <w:szCs w:val="28"/>
        </w:rPr>
        <w:t xml:space="preserve">, </w:t>
      </w:r>
      <w:r w:rsidR="003A4B42">
        <w:rPr>
          <w:rFonts w:cs="Times New Roman"/>
          <w:szCs w:val="28"/>
        </w:rPr>
        <w:t>п</w:t>
      </w:r>
      <w:r w:rsidRPr="00294374">
        <w:rPr>
          <w:rFonts w:cs="Times New Roman"/>
          <w:szCs w:val="28"/>
        </w:rPr>
        <w:t>ереходит к поисковой строке,</w:t>
      </w:r>
      <w:r>
        <w:rPr>
          <w:rFonts w:cs="Times New Roman"/>
          <w:szCs w:val="28"/>
        </w:rPr>
        <w:t xml:space="preserve"> вводит «Грань будущего»</w:t>
      </w:r>
      <w:r w:rsidRPr="00293439">
        <w:rPr>
          <w:rFonts w:cs="Times New Roman"/>
          <w:szCs w:val="28"/>
        </w:rPr>
        <w:t>,</w:t>
      </w:r>
      <w:r w:rsidRPr="00294374">
        <w:rPr>
          <w:rFonts w:cs="Times New Roman"/>
          <w:szCs w:val="28"/>
        </w:rPr>
        <w:t xml:space="preserve"> находит желанный фильм и начинает его просмотр. После просмотра Юрий оставляет отзыв на просмотренный фильм</w:t>
      </w:r>
      <w:r w:rsidR="00964C8B">
        <w:rPr>
          <w:rFonts w:cs="Times New Roman"/>
          <w:szCs w:val="28"/>
        </w:rPr>
        <w:t xml:space="preserve"> и сохраняет его</w:t>
      </w:r>
      <w:r w:rsidRPr="00294374">
        <w:rPr>
          <w:rFonts w:cs="Times New Roman"/>
          <w:szCs w:val="28"/>
        </w:rPr>
        <w:t>.</w:t>
      </w:r>
      <w:r w:rsidR="00C14564">
        <w:rPr>
          <w:rFonts w:cs="Times New Roman"/>
          <w:szCs w:val="28"/>
        </w:rPr>
        <w:t xml:space="preserve"> Далее с помощью шапки переходит на вкладку новинки</w:t>
      </w:r>
      <w:r w:rsidR="00C14564" w:rsidRPr="00C14564">
        <w:rPr>
          <w:rFonts w:cs="Times New Roman"/>
          <w:szCs w:val="28"/>
        </w:rPr>
        <w:t xml:space="preserve">, </w:t>
      </w:r>
      <w:r w:rsidR="00C14564">
        <w:rPr>
          <w:rFonts w:cs="Times New Roman"/>
          <w:szCs w:val="28"/>
        </w:rPr>
        <w:t xml:space="preserve">знакомится </w:t>
      </w:r>
      <w:r w:rsidR="00C14564" w:rsidRPr="00C14564">
        <w:rPr>
          <w:rFonts w:cs="Times New Roman"/>
          <w:szCs w:val="28"/>
        </w:rPr>
        <w:t>со списком</w:t>
      </w:r>
      <w:r w:rsidR="00C14564">
        <w:rPr>
          <w:rFonts w:cs="Times New Roman"/>
          <w:szCs w:val="28"/>
        </w:rPr>
        <w:t xml:space="preserve"> новинок</w:t>
      </w:r>
      <w:r w:rsidR="00C14564" w:rsidRPr="00C14564">
        <w:rPr>
          <w:rFonts w:cs="Times New Roman"/>
          <w:szCs w:val="28"/>
        </w:rPr>
        <w:t xml:space="preserve">, </w:t>
      </w:r>
      <w:r w:rsidR="00C14564">
        <w:rPr>
          <w:rFonts w:cs="Times New Roman"/>
          <w:szCs w:val="28"/>
        </w:rPr>
        <w:t>после чего</w:t>
      </w:r>
      <w:r w:rsidR="00C14564" w:rsidRPr="00C14564">
        <w:rPr>
          <w:rFonts w:cs="Times New Roman"/>
          <w:szCs w:val="28"/>
        </w:rPr>
        <w:t xml:space="preserve">, </w:t>
      </w:r>
      <w:r w:rsidR="00C14564">
        <w:rPr>
          <w:rFonts w:cs="Times New Roman"/>
          <w:szCs w:val="28"/>
        </w:rPr>
        <w:t>переходит на вкладку популярные и знакомится со списком популярных фильмов.</w:t>
      </w:r>
    </w:p>
    <w:p w14:paraId="40E9849D" w14:textId="77777777" w:rsidR="00043A7B" w:rsidRDefault="00043A7B">
      <w:pPr>
        <w:tabs>
          <w:tab w:val="clear" w:pos="992"/>
        </w:tabs>
        <w:spacing w:after="200" w:line="276" w:lineRule="auto"/>
        <w:ind w:firstLine="0"/>
        <w:jc w:val="left"/>
        <w:rPr>
          <w:rFonts w:eastAsiaTheme="majorEastAsia" w:cstheme="majorBidi"/>
          <w:b/>
          <w:bCs/>
          <w:szCs w:val="28"/>
        </w:rPr>
      </w:pPr>
      <w:bookmarkStart w:id="45" w:name="_Toc25507328"/>
      <w:bookmarkStart w:id="46" w:name="_Toc25507565"/>
      <w:bookmarkStart w:id="47" w:name="_Toc25507979"/>
      <w:r>
        <w:br w:type="page"/>
      </w:r>
    </w:p>
    <w:p w14:paraId="59915C4A" w14:textId="77777777" w:rsidR="00E4699D" w:rsidRPr="00E4699D" w:rsidRDefault="00E4699D" w:rsidP="003F0661">
      <w:pPr>
        <w:pStyle w:val="1"/>
      </w:pPr>
      <w:bookmarkStart w:id="48" w:name="_Toc27018465"/>
      <w:r w:rsidRPr="00E4699D">
        <w:lastRenderedPageBreak/>
        <w:t xml:space="preserve">2. </w:t>
      </w:r>
      <w:r>
        <w:t>ПРОЕКТИРОВАНИЕ</w:t>
      </w:r>
      <w:bookmarkEnd w:id="45"/>
      <w:bookmarkEnd w:id="46"/>
      <w:bookmarkEnd w:id="47"/>
      <w:bookmarkEnd w:id="48"/>
    </w:p>
    <w:p w14:paraId="388E7A3F" w14:textId="77777777" w:rsidR="00E4699D" w:rsidRPr="00E4699D" w:rsidRDefault="00E4699D" w:rsidP="00C91195">
      <w:pPr>
        <w:pStyle w:val="2"/>
      </w:pPr>
      <w:bookmarkStart w:id="49" w:name="_Toc25507329"/>
      <w:bookmarkStart w:id="50" w:name="_Toc25507566"/>
      <w:bookmarkStart w:id="51" w:name="_Toc25507980"/>
      <w:bookmarkStart w:id="52" w:name="_Toc27018466"/>
      <w:r w:rsidRPr="00E4699D">
        <w:t>2.1 Перечень функциональности</w:t>
      </w:r>
      <w:bookmarkEnd w:id="49"/>
      <w:bookmarkEnd w:id="50"/>
      <w:bookmarkEnd w:id="51"/>
      <w:bookmarkEnd w:id="52"/>
    </w:p>
    <w:p w14:paraId="4CF483ED" w14:textId="77777777" w:rsidR="00E4699D" w:rsidRDefault="00844E8A" w:rsidP="00E4699D">
      <w:pPr>
        <w:ind w:firstLine="510"/>
      </w:pPr>
      <w:r>
        <w:t>Был составлен</w:t>
      </w:r>
      <w:r w:rsidR="00E4699D" w:rsidRPr="00E4699D">
        <w:t xml:space="preserve"> пер</w:t>
      </w:r>
      <w:r w:rsidR="00BB3F58">
        <w:t>ечень возможностей, которые предоставит</w:t>
      </w:r>
      <w:r w:rsidR="00E4699D" w:rsidRPr="00E4699D">
        <w:t xml:space="preserve"> пользователю </w:t>
      </w:r>
      <w:r w:rsidR="004E770F">
        <w:t>данный ресурс</w:t>
      </w:r>
      <w:r w:rsidR="00E4699D" w:rsidRPr="00E4699D">
        <w:t xml:space="preserve">. </w:t>
      </w:r>
      <w:r w:rsidR="004E770F">
        <w:t>Д</w:t>
      </w:r>
      <w:r>
        <w:t>ля дальн</w:t>
      </w:r>
      <w:r w:rsidR="00623D01">
        <w:t xml:space="preserve">ейшего продолжения работы, </w:t>
      </w:r>
      <w:r>
        <w:t>необходимо</w:t>
      </w:r>
      <w:r w:rsidR="00E4699D" w:rsidRPr="00E4699D">
        <w:t xml:space="preserve"> описать каждый пункт из списка максимально подробно, добавляя к описанию перечень функциональности, которая и будет определять каждую возможность пользователя на проекте.</w:t>
      </w:r>
    </w:p>
    <w:p w14:paraId="5B75E80C" w14:textId="77777777" w:rsidR="00E4699D" w:rsidRDefault="00E4699D" w:rsidP="00E4699D">
      <w:pPr>
        <w:ind w:firstLine="510"/>
      </w:pPr>
      <w:r w:rsidRPr="00E4699D">
        <w:t>Главная страница должна убедить пользователей</w:t>
      </w:r>
      <w:r w:rsidR="0050495C">
        <w:t>, что он сможет удовлетворить свои потребности</w:t>
      </w:r>
      <w:r w:rsidR="0050495C" w:rsidRPr="0050495C">
        <w:t xml:space="preserve">, </w:t>
      </w:r>
      <w:r w:rsidR="0050495C">
        <w:t>используя данный веб-ресурс</w:t>
      </w:r>
      <w:r w:rsidRPr="00E4699D">
        <w:t xml:space="preserve">. </w:t>
      </w:r>
    </w:p>
    <w:p w14:paraId="5554031A" w14:textId="77777777" w:rsidR="00E4699D" w:rsidRPr="00DC4E77" w:rsidRDefault="00E4699D" w:rsidP="00E4699D">
      <w:pPr>
        <w:ind w:firstLine="510"/>
      </w:pPr>
      <w:r w:rsidRPr="00E4699D">
        <w:t xml:space="preserve">Для </w:t>
      </w:r>
      <w:r w:rsidR="0050495C">
        <w:t>Антона</w:t>
      </w:r>
      <w:r w:rsidR="0050495C" w:rsidRPr="0050495C">
        <w:t xml:space="preserve">, </w:t>
      </w:r>
      <w:r w:rsidR="0050495C">
        <w:t xml:space="preserve">Владислава и Юрия </w:t>
      </w:r>
      <w:r w:rsidRPr="00E4699D">
        <w:t xml:space="preserve">главным является </w:t>
      </w:r>
      <w:r w:rsidR="0050495C">
        <w:t>возможность с удобством провести время за просмотром фильма, не тратя много времени на его поиск</w:t>
      </w:r>
      <w:r w:rsidRPr="00E4699D">
        <w:t>.</w:t>
      </w:r>
      <w:r w:rsidR="0050495C" w:rsidRPr="0050495C">
        <w:t xml:space="preserve"> </w:t>
      </w:r>
      <w:r w:rsidR="0050495C">
        <w:t>Для Антона и Владислава</w:t>
      </w:r>
      <w:r w:rsidR="0050495C" w:rsidRPr="0050495C">
        <w:t xml:space="preserve"> </w:t>
      </w:r>
      <w:r w:rsidR="0050495C">
        <w:t xml:space="preserve">желательно предлагать фильмы к просмотру, </w:t>
      </w:r>
      <w:r w:rsidR="00E83D9E">
        <w:t>так как они обращают свою внимание на блок с рекомендациями</w:t>
      </w:r>
      <w:r w:rsidR="00286F20" w:rsidRPr="00286F20">
        <w:t xml:space="preserve">, </w:t>
      </w:r>
      <w:r w:rsidR="00286F20">
        <w:t>так же для них важна возможность оставлять комментарии</w:t>
      </w:r>
      <w:r w:rsidR="00286F20" w:rsidRPr="00286F20">
        <w:t xml:space="preserve">, </w:t>
      </w:r>
      <w:r w:rsidR="00286F20">
        <w:t>но</w:t>
      </w:r>
      <w:r w:rsidR="00286F20" w:rsidRPr="00286F20">
        <w:t>,</w:t>
      </w:r>
      <w:r w:rsidR="00286F20">
        <w:t xml:space="preserve"> чтобы это сделать</w:t>
      </w:r>
      <w:r w:rsidR="00286F20" w:rsidRPr="00286F20">
        <w:t>,</w:t>
      </w:r>
      <w:r w:rsidR="00286F20">
        <w:t xml:space="preserve"> нужна учетная запись</w:t>
      </w:r>
      <w:r w:rsidR="00E83D9E">
        <w:t>.</w:t>
      </w:r>
      <w:r w:rsidRPr="00E4699D">
        <w:t xml:space="preserve"> </w:t>
      </w:r>
      <w:r w:rsidR="00DC4E77">
        <w:t>Не лишней будет обратная связь</w:t>
      </w:r>
      <w:r w:rsidR="00DC4E77" w:rsidRPr="00DC4E77">
        <w:t xml:space="preserve">, </w:t>
      </w:r>
      <w:r w:rsidR="00DC4E77">
        <w:t>чтобы, в случае нахождения ошибки</w:t>
      </w:r>
      <w:r w:rsidR="00DC4E77" w:rsidRPr="00DC4E77">
        <w:t xml:space="preserve">, </w:t>
      </w:r>
      <w:r w:rsidR="00DC4E77">
        <w:t>можно было связаться с администрацией.</w:t>
      </w:r>
    </w:p>
    <w:p w14:paraId="1307E81F" w14:textId="77777777" w:rsidR="00E4699D" w:rsidRDefault="00E4699D" w:rsidP="00E4699D">
      <w:pPr>
        <w:ind w:firstLine="510"/>
      </w:pPr>
      <w:r w:rsidRPr="00E4699D">
        <w:t xml:space="preserve">Главный вопросы: </w:t>
      </w:r>
    </w:p>
    <w:p w14:paraId="3160A16A" w14:textId="77777777" w:rsidR="00E4699D" w:rsidRPr="00A01461" w:rsidRDefault="00E83D9E" w:rsidP="00CE3A97">
      <w:pPr>
        <w:pStyle w:val="a4"/>
        <w:numPr>
          <w:ilvl w:val="0"/>
          <w:numId w:val="22"/>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Какой фильм посмотреть?</w:t>
      </w:r>
    </w:p>
    <w:p w14:paraId="631D232B" w14:textId="77777777" w:rsidR="00E4699D" w:rsidRPr="00A01461" w:rsidRDefault="00E83D9E" w:rsidP="00CE3A97">
      <w:pPr>
        <w:pStyle w:val="a4"/>
        <w:numPr>
          <w:ilvl w:val="0"/>
          <w:numId w:val="22"/>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Как найти нужный фильм?</w:t>
      </w:r>
    </w:p>
    <w:p w14:paraId="6FDB0348" w14:textId="77777777" w:rsidR="00286F20" w:rsidRPr="00A01461" w:rsidRDefault="00286F20" w:rsidP="00CE3A97">
      <w:pPr>
        <w:pStyle w:val="a4"/>
        <w:numPr>
          <w:ilvl w:val="0"/>
          <w:numId w:val="22"/>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Как оставить отзыв и оценку?</w:t>
      </w:r>
    </w:p>
    <w:p w14:paraId="4019D91E" w14:textId="77777777" w:rsidR="00DC4E77" w:rsidRPr="00A01461" w:rsidRDefault="00DC4E77" w:rsidP="00CE3A97">
      <w:pPr>
        <w:pStyle w:val="a4"/>
        <w:numPr>
          <w:ilvl w:val="0"/>
          <w:numId w:val="22"/>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Как связаться с администрацией?</w:t>
      </w:r>
    </w:p>
    <w:p w14:paraId="3AAB2665" w14:textId="77777777" w:rsidR="00E4699D" w:rsidRPr="009057A5" w:rsidRDefault="00E4699D" w:rsidP="00A84CA1">
      <w:pPr>
        <w:ind w:firstLine="510"/>
      </w:pPr>
      <w:r w:rsidRPr="00E4699D">
        <w:t>Для реализации своих целей пользователи могут воспользоваться функциональностью сайта.</w:t>
      </w:r>
      <w:r w:rsidR="00E83D9E">
        <w:t xml:space="preserve"> Юрий не обращает внимание на блок с рекомендациями</w:t>
      </w:r>
      <w:r w:rsidR="00E83D9E" w:rsidRPr="00E83D9E">
        <w:t xml:space="preserve">, </w:t>
      </w:r>
      <w:r w:rsidR="00E83D9E">
        <w:t>но для него важна система поиска</w:t>
      </w:r>
      <w:r w:rsidR="00E83D9E" w:rsidRPr="00E83D9E">
        <w:t xml:space="preserve">, </w:t>
      </w:r>
      <w:r w:rsidR="00E83D9E">
        <w:t>чтобы он мог быстро найти фильм</w:t>
      </w:r>
      <w:r w:rsidR="00E83D9E" w:rsidRPr="00E83D9E">
        <w:t xml:space="preserve">, </w:t>
      </w:r>
      <w:r w:rsidR="00E83D9E">
        <w:t>который он хочет посмотреть.</w:t>
      </w:r>
      <w:r w:rsidR="00A84CA1">
        <w:t xml:space="preserve"> Антон смотрит на блок с рекомендациями и выбирает с его помощью фильм для просмотра</w:t>
      </w:r>
      <w:r w:rsidR="00A84CA1" w:rsidRPr="00A84CA1">
        <w:t xml:space="preserve">, </w:t>
      </w:r>
      <w:r w:rsidR="00A84CA1">
        <w:t>так же не лишним будет возможность искать фильм определенной категории. Владислав не привязан к какому-либо жанру</w:t>
      </w:r>
      <w:r w:rsidR="00A84CA1" w:rsidRPr="00A84CA1">
        <w:t xml:space="preserve">, </w:t>
      </w:r>
      <w:r w:rsidR="00A84CA1">
        <w:t>поэтому часто смотрит в блок рекомендаций и там же выбирает фильмы для просмотра.</w:t>
      </w:r>
      <w:r w:rsidR="00A84CA1" w:rsidRPr="00A84CA1">
        <w:t xml:space="preserve"> Для этого они могут воспользоваться главной страницей сайта</w:t>
      </w:r>
      <w:r w:rsidR="00933FC5" w:rsidRPr="00933FC5">
        <w:t xml:space="preserve">, </w:t>
      </w:r>
      <w:r w:rsidR="00933FC5">
        <w:t>которая предоставляет средства для решения данных задач</w:t>
      </w:r>
      <w:r w:rsidR="00A84CA1" w:rsidRPr="00A84CA1">
        <w:t>.</w:t>
      </w:r>
      <w:r w:rsidR="009057A5">
        <w:t xml:space="preserve"> Регистрация не должна быть сложной</w:t>
      </w:r>
      <w:r w:rsidR="009057A5" w:rsidRPr="009057A5">
        <w:t xml:space="preserve">, </w:t>
      </w:r>
      <w:r w:rsidR="009057A5">
        <w:t>чтобы пользователи не отказывались от своих целей</w:t>
      </w:r>
      <w:r w:rsidR="009057A5" w:rsidRPr="009057A5">
        <w:t xml:space="preserve">, </w:t>
      </w:r>
      <w:r w:rsidR="009057A5">
        <w:t>так как это может привести к тому</w:t>
      </w:r>
      <w:r w:rsidR="009057A5" w:rsidRPr="009057A5">
        <w:t xml:space="preserve">, </w:t>
      </w:r>
      <w:r w:rsidR="009057A5">
        <w:t>что они покинут данный веб-ресурс и пойдут на сайт конкурента</w:t>
      </w:r>
      <w:r w:rsidR="009057A5" w:rsidRPr="009057A5">
        <w:t>.</w:t>
      </w:r>
    </w:p>
    <w:p w14:paraId="52ECCA01" w14:textId="77777777" w:rsidR="00F50AE1" w:rsidRPr="00F50AE1" w:rsidRDefault="00F50AE1" w:rsidP="00C91195">
      <w:pPr>
        <w:pStyle w:val="2"/>
      </w:pPr>
      <w:bookmarkStart w:id="53" w:name="_Toc25507330"/>
      <w:bookmarkStart w:id="54" w:name="_Toc25507567"/>
      <w:bookmarkStart w:id="55" w:name="_Toc25507981"/>
      <w:bookmarkStart w:id="56" w:name="_Toc27018467"/>
      <w:r w:rsidRPr="00F50AE1">
        <w:t>2.2 Информационная структура приложения</w:t>
      </w:r>
      <w:bookmarkEnd w:id="53"/>
      <w:bookmarkEnd w:id="54"/>
      <w:bookmarkEnd w:id="55"/>
      <w:bookmarkEnd w:id="56"/>
    </w:p>
    <w:p w14:paraId="610E75FB" w14:textId="77777777" w:rsidR="004C67F1" w:rsidRPr="00BE35E3" w:rsidRDefault="004E770F" w:rsidP="00F50AE1">
      <w:pPr>
        <w:ind w:firstLine="510"/>
        <w:rPr>
          <w:szCs w:val="28"/>
        </w:rPr>
      </w:pPr>
      <w:r w:rsidRPr="004E770F">
        <w:rPr>
          <w:szCs w:val="28"/>
        </w:rPr>
        <w:t>Перед созданием</w:t>
      </w:r>
      <w:r w:rsidR="00F50AE1" w:rsidRPr="004E770F">
        <w:rPr>
          <w:szCs w:val="28"/>
        </w:rPr>
        <w:t xml:space="preserve"> интерфейса</w:t>
      </w:r>
      <w:r w:rsidR="00B30189">
        <w:rPr>
          <w:szCs w:val="28"/>
        </w:rPr>
        <w:t xml:space="preserve"> данного веб-сайта</w:t>
      </w:r>
      <w:r w:rsidR="00F50AE1" w:rsidRPr="004E770F">
        <w:rPr>
          <w:szCs w:val="28"/>
        </w:rPr>
        <w:t>, необходимо структурировать собранную</w:t>
      </w:r>
      <w:r w:rsidRPr="004E770F">
        <w:rPr>
          <w:szCs w:val="28"/>
        </w:rPr>
        <w:t xml:space="preserve"> в данной работе</w:t>
      </w:r>
      <w:r w:rsidR="00F50AE1" w:rsidRPr="004E770F">
        <w:rPr>
          <w:szCs w:val="28"/>
        </w:rPr>
        <w:t xml:space="preserve"> информац</w:t>
      </w:r>
      <w:r w:rsidRPr="004E770F">
        <w:rPr>
          <w:szCs w:val="28"/>
        </w:rPr>
        <w:t>ию. Н</w:t>
      </w:r>
      <w:r>
        <w:rPr>
          <w:szCs w:val="28"/>
        </w:rPr>
        <w:t>ужно</w:t>
      </w:r>
      <w:r w:rsidRPr="004E770F">
        <w:rPr>
          <w:szCs w:val="28"/>
        </w:rPr>
        <w:t xml:space="preserve"> создать древовидную структуру</w:t>
      </w:r>
      <w:r w:rsidR="00F50AE1" w:rsidRPr="004E770F">
        <w:rPr>
          <w:szCs w:val="28"/>
        </w:rPr>
        <w:t xml:space="preserve">, </w:t>
      </w:r>
      <w:r w:rsidRPr="004E770F">
        <w:rPr>
          <w:color w:val="000000"/>
          <w:szCs w:val="28"/>
        </w:rPr>
        <w:t>узлами которого будут являться вкладки навигационного меню</w:t>
      </w:r>
      <w:r w:rsidR="00B30189">
        <w:rPr>
          <w:color w:val="000000"/>
          <w:szCs w:val="28"/>
        </w:rPr>
        <w:t xml:space="preserve"> сайта</w:t>
      </w:r>
      <w:r w:rsidR="00F50AE1" w:rsidRPr="004E770F">
        <w:rPr>
          <w:szCs w:val="28"/>
        </w:rPr>
        <w:t>.</w:t>
      </w:r>
      <w:r>
        <w:rPr>
          <w:szCs w:val="28"/>
        </w:rPr>
        <w:t xml:space="preserve"> Так же</w:t>
      </w:r>
      <w:r w:rsidR="00B30189">
        <w:rPr>
          <w:szCs w:val="28"/>
        </w:rPr>
        <w:t xml:space="preserve"> необходимо</w:t>
      </w:r>
      <w:r>
        <w:rPr>
          <w:szCs w:val="28"/>
        </w:rPr>
        <w:t xml:space="preserve"> определить вложенность всех элементов структуры.</w:t>
      </w:r>
      <w:r w:rsidR="00BE35E3">
        <w:rPr>
          <w:szCs w:val="28"/>
        </w:rPr>
        <w:t xml:space="preserve"> Структурная схема прежде всего должна быть понятна и не нарушать никакие правила логики</w:t>
      </w:r>
      <w:r w:rsidR="00BE35E3" w:rsidRPr="00BE35E3">
        <w:rPr>
          <w:szCs w:val="28"/>
        </w:rPr>
        <w:t xml:space="preserve">, иначе </w:t>
      </w:r>
      <w:r w:rsidR="00BE35E3">
        <w:rPr>
          <w:szCs w:val="28"/>
        </w:rPr>
        <w:t>это может повлечь за собой множество различных ошибок.</w:t>
      </w:r>
    </w:p>
    <w:p w14:paraId="02D1146D" w14:textId="77777777" w:rsidR="00F50AE1" w:rsidRDefault="00F50AE1" w:rsidP="00F50AE1">
      <w:pPr>
        <w:ind w:firstLine="510"/>
        <w:rPr>
          <w:szCs w:val="28"/>
        </w:rPr>
      </w:pPr>
      <w:r w:rsidRPr="00F50AE1">
        <w:rPr>
          <w:szCs w:val="28"/>
        </w:rPr>
        <w:lastRenderedPageBreak/>
        <w:t xml:space="preserve">На рисунке </w:t>
      </w:r>
      <w:r w:rsidRPr="00C7355D">
        <w:rPr>
          <w:i/>
          <w:szCs w:val="28"/>
        </w:rPr>
        <w:t>2.1</w:t>
      </w:r>
      <w:r w:rsidRPr="00F50AE1">
        <w:rPr>
          <w:szCs w:val="28"/>
        </w:rPr>
        <w:t xml:space="preserve"> предс</w:t>
      </w:r>
      <w:r>
        <w:rPr>
          <w:szCs w:val="28"/>
        </w:rPr>
        <w:t>тавлена структура сайта «</w:t>
      </w:r>
      <w:r>
        <w:rPr>
          <w:szCs w:val="28"/>
          <w:lang w:val="en-US"/>
        </w:rPr>
        <w:t>Our</w:t>
      </w:r>
      <w:r w:rsidRPr="00162089">
        <w:rPr>
          <w:szCs w:val="28"/>
        </w:rPr>
        <w:t xml:space="preserve"> </w:t>
      </w:r>
      <w:r>
        <w:rPr>
          <w:szCs w:val="28"/>
          <w:lang w:val="en-US"/>
        </w:rPr>
        <w:t>Cinema</w:t>
      </w:r>
      <w:r w:rsidRPr="00F50AE1">
        <w:rPr>
          <w:szCs w:val="28"/>
        </w:rPr>
        <w:t>».</w:t>
      </w:r>
    </w:p>
    <w:p w14:paraId="2A093ED7" w14:textId="77777777" w:rsidR="00803499" w:rsidRDefault="00746510" w:rsidP="00803499">
      <w:pPr>
        <w:spacing w:before="280" w:after="120"/>
        <w:ind w:firstLine="0"/>
        <w:jc w:val="center"/>
        <w:rPr>
          <w:szCs w:val="28"/>
        </w:rPr>
      </w:pPr>
      <w:r>
        <w:rPr>
          <w:noProof/>
          <w:szCs w:val="28"/>
          <w:lang w:eastAsia="ru-RU"/>
        </w:rPr>
        <w:drawing>
          <wp:inline distT="0" distB="0" distL="0" distR="0" wp14:anchorId="3EBA11C2" wp14:editId="034824C9">
            <wp:extent cx="6126480" cy="1188720"/>
            <wp:effectExtent l="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6480" cy="1188720"/>
                    </a:xfrm>
                    <a:prstGeom prst="rect">
                      <a:avLst/>
                    </a:prstGeom>
                    <a:noFill/>
                    <a:ln>
                      <a:noFill/>
                    </a:ln>
                  </pic:spPr>
                </pic:pic>
              </a:graphicData>
            </a:graphic>
          </wp:inline>
        </w:drawing>
      </w:r>
    </w:p>
    <w:p w14:paraId="3FBC7C26" w14:textId="77777777" w:rsidR="00803499" w:rsidRPr="00803499" w:rsidRDefault="00803499" w:rsidP="00803499">
      <w:pPr>
        <w:spacing w:after="280"/>
        <w:ind w:firstLine="0"/>
        <w:jc w:val="center"/>
        <w:rPr>
          <w:sz w:val="24"/>
          <w:szCs w:val="24"/>
        </w:rPr>
      </w:pPr>
      <w:r>
        <w:rPr>
          <w:sz w:val="24"/>
          <w:szCs w:val="24"/>
        </w:rPr>
        <w:t xml:space="preserve">Рис </w:t>
      </w:r>
      <w:r w:rsidRPr="00C7355D">
        <w:rPr>
          <w:i/>
          <w:sz w:val="24"/>
          <w:szCs w:val="24"/>
        </w:rPr>
        <w:t>2.1</w:t>
      </w:r>
      <w:r w:rsidR="008747B0">
        <w:rPr>
          <w:sz w:val="24"/>
          <w:szCs w:val="24"/>
        </w:rPr>
        <w:t xml:space="preserve"> – С</w:t>
      </w:r>
      <w:r>
        <w:rPr>
          <w:sz w:val="24"/>
          <w:szCs w:val="24"/>
        </w:rPr>
        <w:t>труктура сайта</w:t>
      </w:r>
    </w:p>
    <w:p w14:paraId="3CF39792" w14:textId="77777777" w:rsidR="00A01461" w:rsidRDefault="00162089" w:rsidP="00043A7B">
      <w:pPr>
        <w:ind w:firstLine="510"/>
        <w:rPr>
          <w:szCs w:val="28"/>
        </w:rPr>
      </w:pPr>
      <w:r w:rsidRPr="00162089">
        <w:rPr>
          <w:szCs w:val="28"/>
        </w:rPr>
        <w:t xml:space="preserve">После </w:t>
      </w:r>
      <w:r w:rsidR="001A418D">
        <w:rPr>
          <w:szCs w:val="28"/>
        </w:rPr>
        <w:t xml:space="preserve">этапа </w:t>
      </w:r>
      <w:r w:rsidRPr="00162089">
        <w:rPr>
          <w:szCs w:val="28"/>
        </w:rPr>
        <w:t>разработки и представления информационной структуры</w:t>
      </w:r>
      <w:r w:rsidR="001A418D">
        <w:rPr>
          <w:szCs w:val="28"/>
        </w:rPr>
        <w:t xml:space="preserve"> данного сайта</w:t>
      </w:r>
      <w:r w:rsidRPr="00162089">
        <w:rPr>
          <w:szCs w:val="28"/>
        </w:rPr>
        <w:t xml:space="preserve"> в понятном виде по навигационной схеме пользователи смогут</w:t>
      </w:r>
      <w:r w:rsidR="004E770F">
        <w:rPr>
          <w:szCs w:val="28"/>
        </w:rPr>
        <w:t xml:space="preserve"> легко</w:t>
      </w:r>
      <w:r w:rsidRPr="00162089">
        <w:rPr>
          <w:szCs w:val="28"/>
        </w:rPr>
        <w:t xml:space="preserve"> сориентироватьс</w:t>
      </w:r>
      <w:r w:rsidR="004E770F">
        <w:rPr>
          <w:szCs w:val="28"/>
        </w:rPr>
        <w:t>я и найти необходимую им информацию</w:t>
      </w:r>
      <w:r w:rsidRPr="00162089">
        <w:rPr>
          <w:szCs w:val="28"/>
        </w:rPr>
        <w:t xml:space="preserve">. </w:t>
      </w:r>
      <w:r w:rsidR="00B2027D">
        <w:rPr>
          <w:szCs w:val="28"/>
        </w:rPr>
        <w:t xml:space="preserve">Проведем </w:t>
      </w:r>
      <w:r w:rsidRPr="00162089">
        <w:rPr>
          <w:szCs w:val="28"/>
        </w:rPr>
        <w:t>проверку соответствия схемы</w:t>
      </w:r>
      <w:r w:rsidR="004E770F">
        <w:rPr>
          <w:szCs w:val="28"/>
        </w:rPr>
        <w:t xml:space="preserve"> и </w:t>
      </w:r>
      <w:r w:rsidR="00B2027D">
        <w:rPr>
          <w:szCs w:val="28"/>
        </w:rPr>
        <w:t>пользовательских сценариев.</w:t>
      </w:r>
    </w:p>
    <w:p w14:paraId="680A86BE" w14:textId="77777777" w:rsidR="00162089" w:rsidRPr="00D133B4" w:rsidRDefault="00162089" w:rsidP="00810838">
      <w:pPr>
        <w:ind w:firstLine="510"/>
        <w:rPr>
          <w:szCs w:val="28"/>
        </w:rPr>
      </w:pPr>
      <w:r>
        <w:rPr>
          <w:szCs w:val="28"/>
        </w:rPr>
        <w:t>Антон</w:t>
      </w:r>
      <w:r w:rsidR="00D133B4">
        <w:rPr>
          <w:szCs w:val="28"/>
        </w:rPr>
        <w:t xml:space="preserve"> (рисунок </w:t>
      </w:r>
      <w:r w:rsidR="00D133B4" w:rsidRPr="00D133B4">
        <w:rPr>
          <w:i/>
          <w:szCs w:val="28"/>
        </w:rPr>
        <w:t>2.2</w:t>
      </w:r>
      <w:r w:rsidR="00D133B4">
        <w:rPr>
          <w:szCs w:val="28"/>
        </w:rPr>
        <w:t>)</w:t>
      </w:r>
      <w:r w:rsidR="000D31B0" w:rsidRPr="000D31B0">
        <w:rPr>
          <w:szCs w:val="28"/>
        </w:rPr>
        <w:t>:</w:t>
      </w:r>
      <w:r w:rsidR="00810838">
        <w:rPr>
          <w:szCs w:val="28"/>
        </w:rPr>
        <w:t xml:space="preserve"> Главная</w:t>
      </w:r>
      <w:r w:rsidR="00810838" w:rsidRPr="00810838">
        <w:rPr>
          <w:szCs w:val="28"/>
        </w:rPr>
        <w:t xml:space="preserve"> →</w:t>
      </w:r>
      <w:r w:rsidR="00810838">
        <w:rPr>
          <w:szCs w:val="28"/>
        </w:rPr>
        <w:t xml:space="preserve"> </w:t>
      </w:r>
      <w:r w:rsidR="00AF67AE">
        <w:rPr>
          <w:szCs w:val="28"/>
        </w:rPr>
        <w:t>Фильм 1</w:t>
      </w:r>
      <w:r w:rsidR="00023276">
        <w:rPr>
          <w:szCs w:val="28"/>
        </w:rPr>
        <w:t xml:space="preserve"> </w:t>
      </w:r>
      <w:r w:rsidR="00023276" w:rsidRPr="00810838">
        <w:rPr>
          <w:szCs w:val="28"/>
        </w:rPr>
        <w:t>→</w:t>
      </w:r>
      <w:r w:rsidR="00023276" w:rsidRPr="00CD4E9F">
        <w:rPr>
          <w:szCs w:val="28"/>
        </w:rPr>
        <w:t xml:space="preserve"> </w:t>
      </w:r>
      <w:r w:rsidR="00023276">
        <w:rPr>
          <w:szCs w:val="28"/>
        </w:rPr>
        <w:t>Новинки</w:t>
      </w:r>
      <w:r w:rsidR="00810838" w:rsidRPr="00D133B4">
        <w:rPr>
          <w:szCs w:val="28"/>
        </w:rPr>
        <w:t>.</w:t>
      </w:r>
      <w:r w:rsidR="00D133B4">
        <w:rPr>
          <w:szCs w:val="28"/>
        </w:rPr>
        <w:t xml:space="preserve"> </w:t>
      </w:r>
    </w:p>
    <w:p w14:paraId="76E00488" w14:textId="77777777" w:rsidR="00296FBC" w:rsidRPr="00D133B4" w:rsidRDefault="00A01461" w:rsidP="00BE35E3">
      <w:pPr>
        <w:spacing w:before="280" w:after="120"/>
        <w:ind w:firstLine="0"/>
        <w:jc w:val="center"/>
        <w:rPr>
          <w:szCs w:val="28"/>
        </w:rPr>
      </w:pPr>
      <w:r>
        <w:rPr>
          <w:noProof/>
          <w:szCs w:val="28"/>
          <w:lang w:eastAsia="ru-RU"/>
        </w:rPr>
        <mc:AlternateContent>
          <mc:Choice Requires="wps">
            <w:drawing>
              <wp:anchor distT="0" distB="0" distL="114300" distR="114300" simplePos="0" relativeHeight="251677696" behindDoc="0" locked="0" layoutInCell="1" allowOverlap="1" wp14:anchorId="01B7E1C7" wp14:editId="065D4FF6">
                <wp:simplePos x="0" y="0"/>
                <wp:positionH relativeFrom="column">
                  <wp:posOffset>3215005</wp:posOffset>
                </wp:positionH>
                <wp:positionV relativeFrom="paragraph">
                  <wp:posOffset>351155</wp:posOffset>
                </wp:positionV>
                <wp:extent cx="760720" cy="214881"/>
                <wp:effectExtent l="0" t="0" r="20955" b="13970"/>
                <wp:wrapNone/>
                <wp:docPr id="29" name="Овал 29"/>
                <wp:cNvGraphicFramePr/>
                <a:graphic xmlns:a="http://schemas.openxmlformats.org/drawingml/2006/main">
                  <a:graphicData uri="http://schemas.microsoft.com/office/word/2010/wordprocessingShape">
                    <wps:wsp>
                      <wps:cNvSpPr/>
                      <wps:spPr>
                        <a:xfrm>
                          <a:off x="0" y="0"/>
                          <a:ext cx="760720" cy="21488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53A1ED" id="Овал 29" o:spid="_x0000_s1026" style="position:absolute;margin-left:253.15pt;margin-top:27.65pt;width:59.9pt;height:16.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" filled="f" strokecolor="red" strokeweight="2pt"/>
            </w:pict>
          </mc:Fallback>
        </mc:AlternateContent>
      </w:r>
      <w:r>
        <w:rPr>
          <w:noProof/>
          <w:szCs w:val="28"/>
          <w:lang w:eastAsia="ru-RU"/>
        </w:rPr>
        <mc:AlternateContent>
          <mc:Choice Requires="wps">
            <w:drawing>
              <wp:anchor distT="0" distB="0" distL="114300" distR="114300" simplePos="0" relativeHeight="251710464" behindDoc="0" locked="0" layoutInCell="1" allowOverlap="1" wp14:anchorId="44D1517A" wp14:editId="2D2F819D">
                <wp:simplePos x="0" y="0"/>
                <wp:positionH relativeFrom="column">
                  <wp:posOffset>35560</wp:posOffset>
                </wp:positionH>
                <wp:positionV relativeFrom="paragraph">
                  <wp:posOffset>810260</wp:posOffset>
                </wp:positionV>
                <wp:extent cx="760720" cy="143814"/>
                <wp:effectExtent l="0" t="0" r="20955" b="27940"/>
                <wp:wrapNone/>
                <wp:docPr id="46" name="Овал 46"/>
                <wp:cNvGraphicFramePr/>
                <a:graphic xmlns:a="http://schemas.openxmlformats.org/drawingml/2006/main">
                  <a:graphicData uri="http://schemas.microsoft.com/office/word/2010/wordprocessingShape">
                    <wps:wsp>
                      <wps:cNvSpPr/>
                      <wps:spPr>
                        <a:xfrm flipV="1">
                          <a:off x="0" y="0"/>
                          <a:ext cx="760720" cy="1438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FA59B3" id="Овал 46" o:spid="_x0000_s1026" style="position:absolute;margin-left:2.8pt;margin-top:63.8pt;width:59.9pt;height:11.3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" filled="f" strokecolor="red" strokeweight="2pt"/>
            </w:pict>
          </mc:Fallback>
        </mc:AlternateContent>
      </w:r>
      <w:r>
        <w:rPr>
          <w:noProof/>
          <w:szCs w:val="28"/>
          <w:lang w:eastAsia="ru-RU"/>
        </w:rPr>
        <mc:AlternateContent>
          <mc:Choice Requires="wps">
            <w:drawing>
              <wp:anchor distT="0" distB="0" distL="114300" distR="114300" simplePos="0" relativeHeight="251675648" behindDoc="0" locked="0" layoutInCell="1" allowOverlap="1" wp14:anchorId="128C2AEC" wp14:editId="26574CC5">
                <wp:simplePos x="0" y="0"/>
                <wp:positionH relativeFrom="column">
                  <wp:posOffset>2054860</wp:posOffset>
                </wp:positionH>
                <wp:positionV relativeFrom="paragraph">
                  <wp:posOffset>175895</wp:posOffset>
                </wp:positionV>
                <wp:extent cx="760095" cy="175565"/>
                <wp:effectExtent l="0" t="0" r="20955" b="15240"/>
                <wp:wrapNone/>
                <wp:docPr id="28" name="Овал 28"/>
                <wp:cNvGraphicFramePr/>
                <a:graphic xmlns:a="http://schemas.openxmlformats.org/drawingml/2006/main">
                  <a:graphicData uri="http://schemas.microsoft.com/office/word/2010/wordprocessingShape">
                    <wps:wsp>
                      <wps:cNvSpPr/>
                      <wps:spPr>
                        <a:xfrm flipV="1">
                          <a:off x="0" y="0"/>
                          <a:ext cx="760095" cy="17556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B98BEA" id="Овал 28" o:spid="_x0000_s1026" style="position:absolute;margin-left:161.8pt;margin-top:13.85pt;width:59.85pt;height:13.8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" filled="f" strokecolor="red" strokeweight="2pt"/>
            </w:pict>
          </mc:Fallback>
        </mc:AlternateContent>
      </w:r>
      <w:r w:rsidR="00AF67AE">
        <w:rPr>
          <w:noProof/>
          <w:szCs w:val="28"/>
          <w:lang w:eastAsia="ru-RU"/>
        </w:rPr>
        <w:drawing>
          <wp:inline distT="0" distB="0" distL="0" distR="0" wp14:anchorId="7E28DB68" wp14:editId="00762DAE">
            <wp:extent cx="6115685" cy="118300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5685" cy="1183005"/>
                    </a:xfrm>
                    <a:prstGeom prst="rect">
                      <a:avLst/>
                    </a:prstGeom>
                    <a:noFill/>
                    <a:ln>
                      <a:noFill/>
                    </a:ln>
                  </pic:spPr>
                </pic:pic>
              </a:graphicData>
            </a:graphic>
          </wp:inline>
        </w:drawing>
      </w:r>
    </w:p>
    <w:p w14:paraId="0B1AC9A0" w14:textId="77777777" w:rsidR="00C7355D" w:rsidRPr="00C7355D" w:rsidRDefault="00C7355D" w:rsidP="00C7355D">
      <w:pPr>
        <w:spacing w:after="280"/>
        <w:ind w:firstLine="0"/>
        <w:jc w:val="center"/>
        <w:rPr>
          <w:sz w:val="24"/>
          <w:szCs w:val="24"/>
        </w:rPr>
      </w:pPr>
      <w:r>
        <w:rPr>
          <w:sz w:val="24"/>
          <w:szCs w:val="24"/>
        </w:rPr>
        <w:t xml:space="preserve">Рис </w:t>
      </w:r>
      <w:r w:rsidRPr="00C7355D">
        <w:rPr>
          <w:i/>
          <w:sz w:val="24"/>
          <w:szCs w:val="24"/>
        </w:rPr>
        <w:t>2.2</w:t>
      </w:r>
      <w:r>
        <w:rPr>
          <w:sz w:val="24"/>
          <w:szCs w:val="24"/>
        </w:rPr>
        <w:t xml:space="preserve"> </w:t>
      </w:r>
      <w:r w:rsidR="008747B0">
        <w:rPr>
          <w:sz w:val="24"/>
          <w:szCs w:val="24"/>
        </w:rPr>
        <w:t>– М</w:t>
      </w:r>
      <w:r>
        <w:rPr>
          <w:sz w:val="24"/>
          <w:szCs w:val="24"/>
        </w:rPr>
        <w:t>аршрут сценария Антона</w:t>
      </w:r>
    </w:p>
    <w:p w14:paraId="1DB5A81D" w14:textId="77777777" w:rsidR="00810838" w:rsidRDefault="00810838" w:rsidP="00810838">
      <w:pPr>
        <w:ind w:firstLine="510"/>
        <w:rPr>
          <w:szCs w:val="28"/>
        </w:rPr>
      </w:pPr>
      <w:r>
        <w:rPr>
          <w:szCs w:val="28"/>
        </w:rPr>
        <w:t>Владислав</w:t>
      </w:r>
      <w:r w:rsidR="00D133B4">
        <w:rPr>
          <w:szCs w:val="28"/>
        </w:rPr>
        <w:t xml:space="preserve"> (рисунок </w:t>
      </w:r>
      <w:r w:rsidR="00D133B4" w:rsidRPr="00D133B4">
        <w:rPr>
          <w:i/>
          <w:szCs w:val="28"/>
        </w:rPr>
        <w:t>2.3</w:t>
      </w:r>
      <w:r w:rsidR="00D133B4">
        <w:rPr>
          <w:szCs w:val="28"/>
        </w:rPr>
        <w:t>)</w:t>
      </w:r>
      <w:r w:rsidRPr="00810838">
        <w:rPr>
          <w:szCs w:val="28"/>
        </w:rPr>
        <w:t>: Главная →</w:t>
      </w:r>
      <w:r>
        <w:rPr>
          <w:szCs w:val="28"/>
        </w:rPr>
        <w:t xml:space="preserve"> Личный кабинет </w:t>
      </w:r>
      <w:r w:rsidRPr="00810838">
        <w:rPr>
          <w:szCs w:val="28"/>
        </w:rPr>
        <w:t>→</w:t>
      </w:r>
      <w:r>
        <w:rPr>
          <w:szCs w:val="28"/>
        </w:rPr>
        <w:t xml:space="preserve"> Главная </w:t>
      </w:r>
      <w:r w:rsidRPr="00810838">
        <w:rPr>
          <w:szCs w:val="28"/>
        </w:rPr>
        <w:t>→</w:t>
      </w:r>
      <w:r>
        <w:rPr>
          <w:szCs w:val="28"/>
        </w:rPr>
        <w:t xml:space="preserve"> </w:t>
      </w:r>
      <w:r w:rsidR="00A1377C">
        <w:rPr>
          <w:szCs w:val="28"/>
        </w:rPr>
        <w:t>Фильм 1</w:t>
      </w:r>
      <w:r w:rsidR="003A4B42" w:rsidRPr="003A4B42">
        <w:rPr>
          <w:szCs w:val="28"/>
        </w:rPr>
        <w:t xml:space="preserve"> </w:t>
      </w:r>
      <w:r w:rsidR="003A4B42" w:rsidRPr="00810838">
        <w:rPr>
          <w:szCs w:val="28"/>
        </w:rPr>
        <w:t>→</w:t>
      </w:r>
      <w:r w:rsidR="003A4B42" w:rsidRPr="003A4B42">
        <w:rPr>
          <w:szCs w:val="28"/>
        </w:rPr>
        <w:t xml:space="preserve"> </w:t>
      </w:r>
      <w:r w:rsidR="003A4B42">
        <w:rPr>
          <w:szCs w:val="28"/>
        </w:rPr>
        <w:t xml:space="preserve">Фильмы </w:t>
      </w:r>
      <w:r w:rsidR="003A4B42" w:rsidRPr="00810838">
        <w:rPr>
          <w:szCs w:val="28"/>
        </w:rPr>
        <w:t>→</w:t>
      </w:r>
      <w:r w:rsidR="003A4B42">
        <w:rPr>
          <w:szCs w:val="28"/>
        </w:rPr>
        <w:t xml:space="preserve"> Сериалы </w:t>
      </w:r>
      <w:r w:rsidR="003A4B42" w:rsidRPr="00810838">
        <w:rPr>
          <w:szCs w:val="28"/>
        </w:rPr>
        <w:t>→</w:t>
      </w:r>
      <w:r w:rsidR="003A4B42">
        <w:rPr>
          <w:szCs w:val="28"/>
        </w:rPr>
        <w:t xml:space="preserve"> Мультфильмы</w:t>
      </w:r>
      <w:r w:rsidR="00B0761F">
        <w:rPr>
          <w:szCs w:val="28"/>
        </w:rPr>
        <w:t xml:space="preserve"> </w:t>
      </w:r>
      <w:r w:rsidR="00B0761F" w:rsidRPr="00810838">
        <w:rPr>
          <w:szCs w:val="28"/>
        </w:rPr>
        <w:t>→</w:t>
      </w:r>
      <w:r w:rsidR="00B0761F">
        <w:rPr>
          <w:szCs w:val="28"/>
        </w:rPr>
        <w:t xml:space="preserve"> Личный кабинет </w:t>
      </w:r>
      <w:r w:rsidR="00B0761F" w:rsidRPr="00810838">
        <w:rPr>
          <w:szCs w:val="28"/>
        </w:rPr>
        <w:t>→</w:t>
      </w:r>
      <w:r w:rsidR="00B0761F">
        <w:rPr>
          <w:szCs w:val="28"/>
        </w:rPr>
        <w:t xml:space="preserve"> Обратная связь </w:t>
      </w:r>
      <w:r w:rsidR="00B0761F" w:rsidRPr="00810838">
        <w:rPr>
          <w:szCs w:val="28"/>
        </w:rPr>
        <w:t>→</w:t>
      </w:r>
      <w:r w:rsidR="00B0761F">
        <w:rPr>
          <w:szCs w:val="28"/>
        </w:rPr>
        <w:t xml:space="preserve"> Уведомления </w:t>
      </w:r>
      <w:r w:rsidR="00B0761F" w:rsidRPr="00810838">
        <w:rPr>
          <w:szCs w:val="28"/>
        </w:rPr>
        <w:t>→</w:t>
      </w:r>
      <w:r w:rsidR="00B0761F">
        <w:rPr>
          <w:szCs w:val="28"/>
        </w:rPr>
        <w:t xml:space="preserve"> Ваши отзывы и оценки </w:t>
      </w:r>
      <w:r w:rsidR="00B0761F" w:rsidRPr="00810838">
        <w:rPr>
          <w:szCs w:val="28"/>
        </w:rPr>
        <w:t>→</w:t>
      </w:r>
      <w:r w:rsidR="00B0761F">
        <w:rPr>
          <w:szCs w:val="28"/>
        </w:rPr>
        <w:t xml:space="preserve"> Сохраненные фильмы</w:t>
      </w:r>
      <w:r>
        <w:rPr>
          <w:szCs w:val="28"/>
        </w:rPr>
        <w:t>.</w:t>
      </w:r>
    </w:p>
    <w:p w14:paraId="5CFF21B9" w14:textId="77777777" w:rsidR="00296FBC" w:rsidRDefault="00A1377C" w:rsidP="00BE35E3">
      <w:pPr>
        <w:spacing w:before="280" w:after="120"/>
        <w:ind w:firstLine="0"/>
        <w:jc w:val="center"/>
        <w:rPr>
          <w:szCs w:val="28"/>
        </w:rPr>
      </w:pPr>
      <w:r>
        <w:rPr>
          <w:noProof/>
          <w:szCs w:val="28"/>
          <w:lang w:eastAsia="ru-RU"/>
        </w:rPr>
        <mc:AlternateContent>
          <mc:Choice Requires="wps">
            <w:drawing>
              <wp:anchor distT="0" distB="0" distL="114300" distR="114300" simplePos="0" relativeHeight="251728896" behindDoc="0" locked="0" layoutInCell="1" allowOverlap="1" wp14:anchorId="50C31A4B" wp14:editId="67D47DEB">
                <wp:simplePos x="0" y="0"/>
                <wp:positionH relativeFrom="column">
                  <wp:posOffset>4175606</wp:posOffset>
                </wp:positionH>
                <wp:positionV relativeFrom="paragraph">
                  <wp:posOffset>598942</wp:posOffset>
                </wp:positionV>
                <wp:extent cx="611659" cy="179173"/>
                <wp:effectExtent l="0" t="0" r="17145" b="11430"/>
                <wp:wrapNone/>
                <wp:docPr id="47" name="Овал 47"/>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B6E9E5" id="Овал 47" o:spid="_x0000_s1026" style="position:absolute;margin-left:328.8pt;margin-top:47.15pt;width:48.15pt;height:1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" filled="f" strokecolor="red" strokeweight="2pt"/>
            </w:pict>
          </mc:Fallback>
        </mc:AlternateContent>
      </w:r>
      <w:r>
        <w:rPr>
          <w:noProof/>
          <w:szCs w:val="28"/>
          <w:lang w:eastAsia="ru-RU"/>
        </w:rPr>
        <mc:AlternateContent>
          <mc:Choice Requires="wps">
            <w:drawing>
              <wp:anchor distT="0" distB="0" distL="114300" distR="114300" simplePos="0" relativeHeight="251726848" behindDoc="0" locked="0" layoutInCell="1" allowOverlap="1" wp14:anchorId="5DEFA165" wp14:editId="4D0F97A7">
                <wp:simplePos x="0" y="0"/>
                <wp:positionH relativeFrom="column">
                  <wp:posOffset>4175777</wp:posOffset>
                </wp:positionH>
                <wp:positionV relativeFrom="paragraph">
                  <wp:posOffset>765587</wp:posOffset>
                </wp:positionV>
                <wp:extent cx="611659" cy="179173"/>
                <wp:effectExtent l="0" t="0" r="17145" b="11430"/>
                <wp:wrapNone/>
                <wp:docPr id="41" name="Овал 41"/>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177D44" id="Овал 41" o:spid="_x0000_s1026" style="position:absolute;margin-left:328.8pt;margin-top:60.3pt;width:48.15pt;height:14.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sttoQIAAIgFAAAOAAAAZHJzL2Uyb0RvYy54bWysVEtu2zAQ3RfoHQjuG1mukz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" filled="f" strokecolor="red" strokeweight="2pt"/>
            </w:pict>
          </mc:Fallback>
        </mc:AlternateContent>
      </w:r>
      <w:r>
        <w:rPr>
          <w:noProof/>
          <w:szCs w:val="28"/>
          <w:lang w:eastAsia="ru-RU"/>
        </w:rPr>
        <mc:AlternateContent>
          <mc:Choice Requires="wps">
            <w:drawing>
              <wp:anchor distT="0" distB="0" distL="114300" distR="114300" simplePos="0" relativeHeight="251724800" behindDoc="0" locked="0" layoutInCell="1" allowOverlap="1" wp14:anchorId="6A39B416" wp14:editId="42BEA8B4">
                <wp:simplePos x="0" y="0"/>
                <wp:positionH relativeFrom="column">
                  <wp:posOffset>4181939</wp:posOffset>
                </wp:positionH>
                <wp:positionV relativeFrom="paragraph">
                  <wp:posOffset>1087120</wp:posOffset>
                </wp:positionV>
                <wp:extent cx="611659" cy="179173"/>
                <wp:effectExtent l="0" t="0" r="17145" b="11430"/>
                <wp:wrapNone/>
                <wp:docPr id="27" name="Овал 27"/>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491ECA" id="Овал 27" o:spid="_x0000_s1026" style="position:absolute;margin-left:329.3pt;margin-top:85.6pt;width:48.15pt;height:14.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" filled="f" strokecolor="red" strokeweight="2pt"/>
            </w:pict>
          </mc:Fallback>
        </mc:AlternateContent>
      </w:r>
      <w:r>
        <w:rPr>
          <w:noProof/>
          <w:szCs w:val="28"/>
          <w:lang w:eastAsia="ru-RU"/>
        </w:rPr>
        <mc:AlternateContent>
          <mc:Choice Requires="wps">
            <w:drawing>
              <wp:anchor distT="0" distB="0" distL="114300" distR="114300" simplePos="0" relativeHeight="251722752" behindDoc="0" locked="0" layoutInCell="1" allowOverlap="1" wp14:anchorId="275ACCC5" wp14:editId="616E7110">
                <wp:simplePos x="0" y="0"/>
                <wp:positionH relativeFrom="column">
                  <wp:posOffset>4176893</wp:posOffset>
                </wp:positionH>
                <wp:positionV relativeFrom="paragraph">
                  <wp:posOffset>933914</wp:posOffset>
                </wp:positionV>
                <wp:extent cx="611659" cy="179173"/>
                <wp:effectExtent l="0" t="0" r="17145" b="11430"/>
                <wp:wrapNone/>
                <wp:docPr id="26" name="Овал 26"/>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9BE894" id="Овал 26" o:spid="_x0000_s1026" style="position:absolute;margin-left:328.9pt;margin-top:73.55pt;width:48.15pt;height:14.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" filled="f" strokecolor="red" strokeweight="2pt"/>
            </w:pict>
          </mc:Fallback>
        </mc:AlternateContent>
      </w:r>
      <w:r>
        <w:rPr>
          <w:noProof/>
          <w:szCs w:val="28"/>
          <w:lang w:eastAsia="ru-RU"/>
        </w:rPr>
        <mc:AlternateContent>
          <mc:Choice Requires="wps">
            <w:drawing>
              <wp:anchor distT="0" distB="0" distL="114300" distR="114300" simplePos="0" relativeHeight="251720704" behindDoc="0" locked="0" layoutInCell="1" allowOverlap="1" wp14:anchorId="64F4684C" wp14:editId="0F52249F">
                <wp:simplePos x="0" y="0"/>
                <wp:positionH relativeFrom="column">
                  <wp:posOffset>2112131</wp:posOffset>
                </wp:positionH>
                <wp:positionV relativeFrom="paragraph">
                  <wp:posOffset>394816</wp:posOffset>
                </wp:positionV>
                <wp:extent cx="611659" cy="179173"/>
                <wp:effectExtent l="0" t="0" r="17145" b="11430"/>
                <wp:wrapNone/>
                <wp:docPr id="25" name="Овал 25"/>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15D172" id="Овал 25" o:spid="_x0000_s1026" style="position:absolute;margin-left:166.3pt;margin-top:31.1pt;width:48.15pt;height:14.1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e8poQIAAIgFAAAOAAAAZHJzL2Uyb0RvYy54bWysVEtu2zAQ3RfoHQjuG1lunD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" filled="f" strokecolor="red" strokeweight="2pt"/>
            </w:pict>
          </mc:Fallback>
        </mc:AlternateContent>
      </w:r>
      <w:r>
        <w:rPr>
          <w:noProof/>
          <w:szCs w:val="28"/>
          <w:lang w:eastAsia="ru-RU"/>
        </w:rPr>
        <mc:AlternateContent>
          <mc:Choice Requires="wps">
            <w:drawing>
              <wp:anchor distT="0" distB="0" distL="114300" distR="114300" simplePos="0" relativeHeight="251718656" behindDoc="0" locked="0" layoutInCell="1" allowOverlap="1" wp14:anchorId="5D53A8A6" wp14:editId="6D79CDAE">
                <wp:simplePos x="0" y="0"/>
                <wp:positionH relativeFrom="column">
                  <wp:posOffset>1561946</wp:posOffset>
                </wp:positionH>
                <wp:positionV relativeFrom="paragraph">
                  <wp:posOffset>394816</wp:posOffset>
                </wp:positionV>
                <wp:extent cx="611659" cy="179173"/>
                <wp:effectExtent l="0" t="0" r="17145" b="11430"/>
                <wp:wrapNone/>
                <wp:docPr id="24" name="Овал 24"/>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D130A2" id="Овал 24" o:spid="_x0000_s1026" style="position:absolute;margin-left:123pt;margin-top:31.1pt;width:48.15pt;height:14.1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Xw6oQIAAIgFAAAOAAAAZHJzL2Uyb0RvYy54bWysVEtu2zAQ3RfoHQjuG1mukz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" filled="f" strokecolor="red" strokeweight="2pt"/>
            </w:pict>
          </mc:Fallback>
        </mc:AlternateContent>
      </w:r>
      <w:r>
        <w:rPr>
          <w:noProof/>
          <w:szCs w:val="28"/>
          <w:lang w:eastAsia="ru-RU"/>
        </w:rPr>
        <mc:AlternateContent>
          <mc:Choice Requires="wps">
            <w:drawing>
              <wp:anchor distT="0" distB="0" distL="114300" distR="114300" simplePos="0" relativeHeight="251716608" behindDoc="0" locked="0" layoutInCell="1" allowOverlap="1" wp14:anchorId="74D48332" wp14:editId="17BA0017">
                <wp:simplePos x="0" y="0"/>
                <wp:positionH relativeFrom="column">
                  <wp:posOffset>950766</wp:posOffset>
                </wp:positionH>
                <wp:positionV relativeFrom="paragraph">
                  <wp:posOffset>395125</wp:posOffset>
                </wp:positionV>
                <wp:extent cx="611659" cy="179173"/>
                <wp:effectExtent l="0" t="0" r="17145" b="11430"/>
                <wp:wrapNone/>
                <wp:docPr id="23" name="Овал 23"/>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C3F82E" id="Овал 23" o:spid="_x0000_s1026" style="position:absolute;margin-left:74.85pt;margin-top:31.1pt;width:48.15pt;height:14.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" filled="f" strokecolor="red" strokeweight="2pt"/>
            </w:pict>
          </mc:Fallback>
        </mc:AlternateContent>
      </w:r>
      <w:r>
        <w:rPr>
          <w:noProof/>
          <w:szCs w:val="28"/>
          <w:lang w:eastAsia="ru-RU"/>
        </w:rPr>
        <mc:AlternateContent>
          <mc:Choice Requires="wps">
            <w:drawing>
              <wp:anchor distT="0" distB="0" distL="114300" distR="114300" simplePos="0" relativeHeight="251714560" behindDoc="0" locked="0" layoutInCell="1" allowOverlap="1" wp14:anchorId="55A22D9F" wp14:editId="49BD209A">
                <wp:simplePos x="0" y="0"/>
                <wp:positionH relativeFrom="column">
                  <wp:posOffset>117389</wp:posOffset>
                </wp:positionH>
                <wp:positionV relativeFrom="paragraph">
                  <wp:posOffset>771662</wp:posOffset>
                </wp:positionV>
                <wp:extent cx="611659" cy="179173"/>
                <wp:effectExtent l="0" t="0" r="17145" b="11430"/>
                <wp:wrapNone/>
                <wp:docPr id="21" name="Овал 21"/>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CB4A4B" id="Овал 21" o:spid="_x0000_s1026" style="position:absolute;margin-left:9.25pt;margin-top:60.75pt;width:48.15pt;height:14.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" filled="f" strokecolor="red" strokeweight="2pt"/>
            </w:pict>
          </mc:Fallback>
        </mc:AlternateContent>
      </w:r>
      <w:r>
        <w:rPr>
          <w:noProof/>
          <w:szCs w:val="28"/>
          <w:lang w:eastAsia="ru-RU"/>
        </w:rPr>
        <mc:AlternateContent>
          <mc:Choice Requires="wps">
            <w:drawing>
              <wp:anchor distT="0" distB="0" distL="114300" distR="114300" simplePos="0" relativeHeight="251712512" behindDoc="0" locked="0" layoutInCell="1" allowOverlap="1" wp14:anchorId="779886BD" wp14:editId="3175F5D9">
                <wp:simplePos x="0" y="0"/>
                <wp:positionH relativeFrom="column">
                  <wp:posOffset>2119184</wp:posOffset>
                </wp:positionH>
                <wp:positionV relativeFrom="paragraph">
                  <wp:posOffset>184614</wp:posOffset>
                </wp:positionV>
                <wp:extent cx="611659" cy="179173"/>
                <wp:effectExtent l="0" t="0" r="17145" b="11430"/>
                <wp:wrapNone/>
                <wp:docPr id="20" name="Овал 20"/>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E52758" id="Овал 20" o:spid="_x0000_s1026" style="position:absolute;margin-left:166.85pt;margin-top:14.55pt;width:48.15pt;height:14.1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" filled="f" strokecolor="red" strokeweight="2pt"/>
            </w:pict>
          </mc:Fallback>
        </mc:AlternateContent>
      </w:r>
      <w:r>
        <w:rPr>
          <w:noProof/>
          <w:szCs w:val="28"/>
          <w:lang w:eastAsia="ru-RU"/>
        </w:rPr>
        <mc:AlternateContent>
          <mc:Choice Requires="wps">
            <w:drawing>
              <wp:anchor distT="0" distB="0" distL="114300" distR="114300" simplePos="0" relativeHeight="251687936" behindDoc="0" locked="0" layoutInCell="1" allowOverlap="1" wp14:anchorId="156562F9" wp14:editId="6D929577">
                <wp:simplePos x="0" y="0"/>
                <wp:positionH relativeFrom="column">
                  <wp:posOffset>3863100</wp:posOffset>
                </wp:positionH>
                <wp:positionV relativeFrom="paragraph">
                  <wp:posOffset>397270</wp:posOffset>
                </wp:positionV>
                <wp:extent cx="611659" cy="179173"/>
                <wp:effectExtent l="0" t="0" r="17145" b="11430"/>
                <wp:wrapNone/>
                <wp:docPr id="34" name="Овал 34"/>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7E07AB" id="Овал 34" o:spid="_x0000_s1026" style="position:absolute;margin-left:304.2pt;margin-top:31.3pt;width:48.15pt;height:14.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" filled="f" strokecolor="red" strokeweight="2pt"/>
            </w:pict>
          </mc:Fallback>
        </mc:AlternateContent>
      </w:r>
      <w:r w:rsidR="00AF67AE">
        <w:rPr>
          <w:noProof/>
          <w:szCs w:val="28"/>
          <w:lang w:eastAsia="ru-RU"/>
        </w:rPr>
        <w:drawing>
          <wp:inline distT="0" distB="0" distL="0" distR="0" wp14:anchorId="2B7CDA1D" wp14:editId="6FC842F4">
            <wp:extent cx="6111875" cy="1179830"/>
            <wp:effectExtent l="0" t="0" r="3175"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1875" cy="1179830"/>
                    </a:xfrm>
                    <a:prstGeom prst="rect">
                      <a:avLst/>
                    </a:prstGeom>
                    <a:noFill/>
                    <a:ln>
                      <a:noFill/>
                    </a:ln>
                  </pic:spPr>
                </pic:pic>
              </a:graphicData>
            </a:graphic>
          </wp:inline>
        </w:drawing>
      </w:r>
    </w:p>
    <w:p w14:paraId="42BD9118" w14:textId="77777777" w:rsidR="00C7355D" w:rsidRPr="00C7355D" w:rsidRDefault="00C7355D" w:rsidP="00C7355D">
      <w:pPr>
        <w:spacing w:after="280"/>
        <w:ind w:firstLine="0"/>
        <w:jc w:val="center"/>
        <w:rPr>
          <w:sz w:val="24"/>
          <w:szCs w:val="24"/>
        </w:rPr>
      </w:pPr>
      <w:r>
        <w:rPr>
          <w:sz w:val="24"/>
          <w:szCs w:val="24"/>
        </w:rPr>
        <w:t xml:space="preserve">Рис </w:t>
      </w:r>
      <w:r w:rsidRPr="00C7355D">
        <w:rPr>
          <w:i/>
          <w:sz w:val="24"/>
          <w:szCs w:val="24"/>
        </w:rPr>
        <w:t>2.3</w:t>
      </w:r>
      <w:r>
        <w:rPr>
          <w:sz w:val="24"/>
          <w:szCs w:val="24"/>
        </w:rPr>
        <w:t xml:space="preserve"> </w:t>
      </w:r>
      <w:r w:rsidR="008747B0">
        <w:rPr>
          <w:sz w:val="24"/>
          <w:szCs w:val="24"/>
        </w:rPr>
        <w:t>– М</w:t>
      </w:r>
      <w:r>
        <w:rPr>
          <w:sz w:val="24"/>
          <w:szCs w:val="24"/>
        </w:rPr>
        <w:t>аршрут сценария Владислава</w:t>
      </w:r>
    </w:p>
    <w:p w14:paraId="7D742C38" w14:textId="77777777" w:rsidR="00810838" w:rsidRDefault="00810838" w:rsidP="00810838">
      <w:pPr>
        <w:ind w:firstLine="510"/>
        <w:rPr>
          <w:szCs w:val="28"/>
        </w:rPr>
      </w:pPr>
      <w:r>
        <w:rPr>
          <w:szCs w:val="28"/>
        </w:rPr>
        <w:t>Юрий</w:t>
      </w:r>
      <w:r w:rsidR="00D133B4">
        <w:rPr>
          <w:szCs w:val="28"/>
        </w:rPr>
        <w:t xml:space="preserve"> (рисунок </w:t>
      </w:r>
      <w:r w:rsidR="00D133B4" w:rsidRPr="00D133B4">
        <w:rPr>
          <w:i/>
          <w:szCs w:val="28"/>
        </w:rPr>
        <w:t>2.4</w:t>
      </w:r>
      <w:r w:rsidR="00D133B4">
        <w:rPr>
          <w:szCs w:val="28"/>
        </w:rPr>
        <w:t>)</w:t>
      </w:r>
      <w:r w:rsidRPr="00810838">
        <w:rPr>
          <w:szCs w:val="28"/>
        </w:rPr>
        <w:t xml:space="preserve">: </w:t>
      </w:r>
      <w:r>
        <w:rPr>
          <w:szCs w:val="28"/>
        </w:rPr>
        <w:t xml:space="preserve">Главная </w:t>
      </w:r>
      <w:r w:rsidRPr="00810838">
        <w:rPr>
          <w:szCs w:val="28"/>
        </w:rPr>
        <w:t>→</w:t>
      </w:r>
      <w:r>
        <w:rPr>
          <w:szCs w:val="28"/>
        </w:rPr>
        <w:t xml:space="preserve"> Личный кабинет </w:t>
      </w:r>
      <w:r w:rsidRPr="00810838">
        <w:rPr>
          <w:szCs w:val="28"/>
        </w:rPr>
        <w:t>→</w:t>
      </w:r>
      <w:r w:rsidR="00A1377C">
        <w:rPr>
          <w:szCs w:val="28"/>
        </w:rPr>
        <w:t xml:space="preserve"> Поиск</w:t>
      </w:r>
      <w:r>
        <w:rPr>
          <w:szCs w:val="28"/>
        </w:rPr>
        <w:t xml:space="preserve"> </w:t>
      </w:r>
      <w:r w:rsidR="00A1377C" w:rsidRPr="00810838">
        <w:rPr>
          <w:szCs w:val="28"/>
        </w:rPr>
        <w:t>→</w:t>
      </w:r>
      <w:r>
        <w:rPr>
          <w:szCs w:val="28"/>
        </w:rPr>
        <w:t xml:space="preserve">Результат поиска </w:t>
      </w:r>
      <w:r w:rsidRPr="00810838">
        <w:rPr>
          <w:szCs w:val="28"/>
        </w:rPr>
        <w:t>→</w:t>
      </w:r>
      <w:r w:rsidR="00A1377C">
        <w:rPr>
          <w:szCs w:val="28"/>
        </w:rPr>
        <w:t xml:space="preserve"> Ф</w:t>
      </w:r>
      <w:r>
        <w:rPr>
          <w:szCs w:val="28"/>
        </w:rPr>
        <w:t>ильм</w:t>
      </w:r>
      <w:r w:rsidR="00A1377C">
        <w:rPr>
          <w:szCs w:val="28"/>
        </w:rPr>
        <w:t xml:space="preserve"> 1</w:t>
      </w:r>
      <w:r w:rsidR="00E9694D">
        <w:rPr>
          <w:szCs w:val="28"/>
        </w:rPr>
        <w:t xml:space="preserve"> </w:t>
      </w:r>
      <w:r w:rsidR="00E9694D" w:rsidRPr="00810838">
        <w:rPr>
          <w:szCs w:val="28"/>
        </w:rPr>
        <w:t>→</w:t>
      </w:r>
      <w:r w:rsidR="00E9694D">
        <w:rPr>
          <w:szCs w:val="28"/>
        </w:rPr>
        <w:t xml:space="preserve"> Новинки </w:t>
      </w:r>
      <w:r w:rsidR="00E9694D" w:rsidRPr="00810838">
        <w:rPr>
          <w:szCs w:val="28"/>
        </w:rPr>
        <w:t>→</w:t>
      </w:r>
      <w:r w:rsidR="00E9694D">
        <w:rPr>
          <w:szCs w:val="28"/>
        </w:rPr>
        <w:t xml:space="preserve"> Популярные фильмы</w:t>
      </w:r>
      <w:r>
        <w:rPr>
          <w:szCs w:val="28"/>
        </w:rPr>
        <w:t>.</w:t>
      </w:r>
    </w:p>
    <w:p w14:paraId="6CD14CC3" w14:textId="77777777" w:rsidR="00296FBC" w:rsidRDefault="005742EA" w:rsidP="00BE35E3">
      <w:pPr>
        <w:spacing w:before="280" w:after="120"/>
        <w:ind w:firstLine="0"/>
        <w:jc w:val="center"/>
        <w:rPr>
          <w:szCs w:val="28"/>
        </w:rPr>
      </w:pPr>
      <w:r>
        <w:rPr>
          <w:noProof/>
          <w:szCs w:val="28"/>
          <w:lang w:eastAsia="ru-RU"/>
        </w:rPr>
        <mc:AlternateContent>
          <mc:Choice Requires="wps">
            <w:drawing>
              <wp:anchor distT="0" distB="0" distL="114300" distR="114300" simplePos="0" relativeHeight="251735040" behindDoc="0" locked="0" layoutInCell="1" allowOverlap="1" wp14:anchorId="70BD8239" wp14:editId="3139C104">
                <wp:simplePos x="0" y="0"/>
                <wp:positionH relativeFrom="column">
                  <wp:posOffset>426531</wp:posOffset>
                </wp:positionH>
                <wp:positionV relativeFrom="paragraph">
                  <wp:posOffset>585470</wp:posOffset>
                </wp:positionV>
                <wp:extent cx="611659" cy="179173"/>
                <wp:effectExtent l="0" t="0" r="17145" b="11430"/>
                <wp:wrapNone/>
                <wp:docPr id="51" name="Овал 51"/>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C33C97" id="Овал 51" o:spid="_x0000_s1026" style="position:absolute;margin-left:33.6pt;margin-top:46.1pt;width:48.15pt;height:14.1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gjYoQIAAIgFAAAOAAAAZHJzL2Uyb0RvYy54bWysVEtu2zAQ3RfoHQjuG1lunD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" filled="f" strokecolor="red" strokeweight="2pt"/>
            </w:pict>
          </mc:Fallback>
        </mc:AlternateContent>
      </w:r>
      <w:r>
        <w:rPr>
          <w:noProof/>
          <w:szCs w:val="28"/>
          <w:lang w:eastAsia="ru-RU"/>
        </w:rPr>
        <mc:AlternateContent>
          <mc:Choice Requires="wps">
            <w:drawing>
              <wp:anchor distT="0" distB="0" distL="114300" distR="114300" simplePos="0" relativeHeight="251737088" behindDoc="0" locked="0" layoutInCell="1" allowOverlap="1" wp14:anchorId="0FAE771F" wp14:editId="331C8A5F">
                <wp:simplePos x="0" y="0"/>
                <wp:positionH relativeFrom="column">
                  <wp:posOffset>427165</wp:posOffset>
                </wp:positionH>
                <wp:positionV relativeFrom="paragraph">
                  <wp:posOffset>403225</wp:posOffset>
                </wp:positionV>
                <wp:extent cx="611659" cy="179173"/>
                <wp:effectExtent l="0" t="0" r="17145" b="11430"/>
                <wp:wrapNone/>
                <wp:docPr id="52" name="Овал 52"/>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5DCC07" id="Овал 52" o:spid="_x0000_s1026" style="position:absolute;margin-left:33.65pt;margin-top:31.75pt;width:48.15pt;height:14.1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73soQIAAIgFAAAOAAAAZHJzL2Uyb0RvYy54bWysVEtu2zAQ3RfoHQjuG1lunD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" filled="f" strokecolor="red" strokeweight="2pt"/>
            </w:pict>
          </mc:Fallback>
        </mc:AlternateContent>
      </w:r>
      <w:r w:rsidR="00A1377C">
        <w:rPr>
          <w:noProof/>
          <w:szCs w:val="28"/>
          <w:lang w:eastAsia="ru-RU"/>
        </w:rPr>
        <mc:AlternateContent>
          <mc:Choice Requires="wps">
            <w:drawing>
              <wp:anchor distT="0" distB="0" distL="114300" distR="114300" simplePos="0" relativeHeight="251743232" behindDoc="0" locked="0" layoutInCell="1" allowOverlap="1" wp14:anchorId="68F53B7F" wp14:editId="22F860F0">
                <wp:simplePos x="0" y="0"/>
                <wp:positionH relativeFrom="column">
                  <wp:posOffset>2635874</wp:posOffset>
                </wp:positionH>
                <wp:positionV relativeFrom="paragraph">
                  <wp:posOffset>406389</wp:posOffset>
                </wp:positionV>
                <wp:extent cx="611659" cy="179173"/>
                <wp:effectExtent l="0" t="0" r="17145" b="11430"/>
                <wp:wrapNone/>
                <wp:docPr id="55" name="Овал 55"/>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1D7010" id="Овал 55" o:spid="_x0000_s1026" style="position:absolute;margin-left:207.55pt;margin-top:32pt;width:48.15pt;height:14.1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EWWoQIAAIgFAAAOAAAAZHJzL2Uyb0RvYy54bWysVEtu2zAQ3RfoHQjuG1lunD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" filled="f" strokecolor="red" strokeweight="2pt"/>
            </w:pict>
          </mc:Fallback>
        </mc:AlternateContent>
      </w:r>
      <w:r w:rsidR="00A1377C">
        <w:rPr>
          <w:noProof/>
          <w:szCs w:val="28"/>
          <w:lang w:eastAsia="ru-RU"/>
        </w:rPr>
        <mc:AlternateContent>
          <mc:Choice Requires="wps">
            <w:drawing>
              <wp:anchor distT="0" distB="0" distL="114300" distR="114300" simplePos="0" relativeHeight="251741184" behindDoc="0" locked="0" layoutInCell="1" allowOverlap="1" wp14:anchorId="2DAB9CF2" wp14:editId="2BB0CDE0">
                <wp:simplePos x="0" y="0"/>
                <wp:positionH relativeFrom="column">
                  <wp:posOffset>3252294</wp:posOffset>
                </wp:positionH>
                <wp:positionV relativeFrom="paragraph">
                  <wp:posOffset>405349</wp:posOffset>
                </wp:positionV>
                <wp:extent cx="611659" cy="179173"/>
                <wp:effectExtent l="0" t="0" r="17145" b="11430"/>
                <wp:wrapNone/>
                <wp:docPr id="54" name="Овал 54"/>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8D1F30" id="Овал 54" o:spid="_x0000_s1026" style="position:absolute;margin-left:256.1pt;margin-top:31.9pt;width:48.15pt;height:14.1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" filled="f" strokecolor="red" strokeweight="2pt"/>
            </w:pict>
          </mc:Fallback>
        </mc:AlternateContent>
      </w:r>
      <w:r w:rsidR="00A1377C">
        <w:rPr>
          <w:noProof/>
          <w:szCs w:val="28"/>
          <w:lang w:eastAsia="ru-RU"/>
        </w:rPr>
        <mc:AlternateContent>
          <mc:Choice Requires="wps">
            <w:drawing>
              <wp:anchor distT="0" distB="0" distL="114300" distR="114300" simplePos="0" relativeHeight="251739136" behindDoc="0" locked="0" layoutInCell="1" allowOverlap="1" wp14:anchorId="38D6DBAC" wp14:editId="25B63266">
                <wp:simplePos x="0" y="0"/>
                <wp:positionH relativeFrom="column">
                  <wp:posOffset>673367</wp:posOffset>
                </wp:positionH>
                <wp:positionV relativeFrom="paragraph">
                  <wp:posOffset>762256</wp:posOffset>
                </wp:positionV>
                <wp:extent cx="611659" cy="179173"/>
                <wp:effectExtent l="0" t="0" r="17145" b="11430"/>
                <wp:wrapNone/>
                <wp:docPr id="53" name="Овал 53"/>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CC7E1F" id="Овал 53" o:spid="_x0000_s1026" style="position:absolute;margin-left:53pt;margin-top:60pt;width:48.15pt;height:14.1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" filled="f" strokecolor="red" strokeweight="2pt"/>
            </w:pict>
          </mc:Fallback>
        </mc:AlternateContent>
      </w:r>
      <w:r w:rsidR="00A1377C">
        <w:rPr>
          <w:noProof/>
          <w:szCs w:val="28"/>
          <w:lang w:eastAsia="ru-RU"/>
        </w:rPr>
        <mc:AlternateContent>
          <mc:Choice Requires="wps">
            <w:drawing>
              <wp:anchor distT="0" distB="0" distL="114300" distR="114300" simplePos="0" relativeHeight="251732992" behindDoc="0" locked="0" layoutInCell="1" allowOverlap="1" wp14:anchorId="59B82F85" wp14:editId="0A03F190">
                <wp:simplePos x="0" y="0"/>
                <wp:positionH relativeFrom="column">
                  <wp:posOffset>3858836</wp:posOffset>
                </wp:positionH>
                <wp:positionV relativeFrom="paragraph">
                  <wp:posOffset>398721</wp:posOffset>
                </wp:positionV>
                <wp:extent cx="611659" cy="179173"/>
                <wp:effectExtent l="0" t="0" r="17145" b="11430"/>
                <wp:wrapNone/>
                <wp:docPr id="50" name="Овал 50"/>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FB61EF" id="Овал 50" o:spid="_x0000_s1026" style="position:absolute;margin-left:303.85pt;margin-top:31.4pt;width:48.15pt;height:14.1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pvLoQIAAIgFAAAOAAAAZHJzL2Uyb0RvYy54bWysVEtu2zAQ3RfoHQjuG1lunD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" filled="f" strokecolor="red" strokeweight="2pt"/>
            </w:pict>
          </mc:Fallback>
        </mc:AlternateContent>
      </w:r>
      <w:r w:rsidR="00A1377C">
        <w:rPr>
          <w:noProof/>
          <w:szCs w:val="28"/>
          <w:lang w:eastAsia="ru-RU"/>
        </w:rPr>
        <mc:AlternateContent>
          <mc:Choice Requires="wps">
            <w:drawing>
              <wp:anchor distT="0" distB="0" distL="114300" distR="114300" simplePos="0" relativeHeight="251730944" behindDoc="0" locked="0" layoutInCell="1" allowOverlap="1" wp14:anchorId="5456D889" wp14:editId="22BDD497">
                <wp:simplePos x="0" y="0"/>
                <wp:positionH relativeFrom="column">
                  <wp:posOffset>2110030</wp:posOffset>
                </wp:positionH>
                <wp:positionV relativeFrom="paragraph">
                  <wp:posOffset>175718</wp:posOffset>
                </wp:positionV>
                <wp:extent cx="611659" cy="179173"/>
                <wp:effectExtent l="0" t="0" r="17145" b="11430"/>
                <wp:wrapNone/>
                <wp:docPr id="49" name="Овал 49"/>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956113" id="Овал 49" o:spid="_x0000_s1026" style="position:absolute;margin-left:166.15pt;margin-top:13.85pt;width:48.15pt;height:14.1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1DxoQIAAIgFAAAOAAAAZHJzL2Uyb0RvYy54bWysVEtu2zAQ3RfoHQjuG1mukz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" filled="f" strokecolor="red" strokeweight="2pt"/>
            </w:pict>
          </mc:Fallback>
        </mc:AlternateContent>
      </w:r>
      <w:r w:rsidR="00A1377C">
        <w:rPr>
          <w:noProof/>
          <w:szCs w:val="28"/>
          <w:lang w:eastAsia="ru-RU"/>
        </w:rPr>
        <w:drawing>
          <wp:inline distT="0" distB="0" distL="0" distR="0" wp14:anchorId="67917002" wp14:editId="5182DDAF">
            <wp:extent cx="5970896" cy="1152616"/>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17683" cy="1161648"/>
                    </a:xfrm>
                    <a:prstGeom prst="rect">
                      <a:avLst/>
                    </a:prstGeom>
                    <a:noFill/>
                    <a:ln>
                      <a:noFill/>
                    </a:ln>
                  </pic:spPr>
                </pic:pic>
              </a:graphicData>
            </a:graphic>
          </wp:inline>
        </w:drawing>
      </w:r>
    </w:p>
    <w:p w14:paraId="347ACEC0" w14:textId="77777777" w:rsidR="00C7355D" w:rsidRDefault="00C7355D" w:rsidP="00C7355D">
      <w:pPr>
        <w:spacing w:after="280"/>
        <w:ind w:firstLine="0"/>
        <w:jc w:val="center"/>
        <w:rPr>
          <w:sz w:val="24"/>
          <w:szCs w:val="24"/>
        </w:rPr>
      </w:pPr>
      <w:r>
        <w:rPr>
          <w:sz w:val="24"/>
          <w:szCs w:val="24"/>
        </w:rPr>
        <w:t xml:space="preserve">Рис </w:t>
      </w:r>
      <w:r w:rsidRPr="00C7355D">
        <w:rPr>
          <w:i/>
          <w:sz w:val="24"/>
          <w:szCs w:val="24"/>
        </w:rPr>
        <w:t>2.4</w:t>
      </w:r>
      <w:r>
        <w:rPr>
          <w:sz w:val="24"/>
          <w:szCs w:val="24"/>
        </w:rPr>
        <w:t xml:space="preserve"> </w:t>
      </w:r>
      <w:r w:rsidR="008747B0">
        <w:rPr>
          <w:sz w:val="24"/>
          <w:szCs w:val="24"/>
        </w:rPr>
        <w:t>– М</w:t>
      </w:r>
      <w:r>
        <w:rPr>
          <w:sz w:val="24"/>
          <w:szCs w:val="24"/>
        </w:rPr>
        <w:t>аршрут сценария Юрия</w:t>
      </w:r>
    </w:p>
    <w:p w14:paraId="665A639B" w14:textId="77777777" w:rsidR="00043A7B" w:rsidRPr="00043A7B" w:rsidRDefault="00043A7B" w:rsidP="00043A7B">
      <w:pPr>
        <w:ind w:firstLine="510"/>
        <w:rPr>
          <w:szCs w:val="28"/>
        </w:rPr>
      </w:pPr>
      <w:r>
        <w:rPr>
          <w:szCs w:val="28"/>
        </w:rPr>
        <w:lastRenderedPageBreak/>
        <w:t>В результате проверки было выявлено</w:t>
      </w:r>
      <w:r w:rsidRPr="00043A7B">
        <w:rPr>
          <w:szCs w:val="28"/>
        </w:rPr>
        <w:t xml:space="preserve">, </w:t>
      </w:r>
      <w:r>
        <w:rPr>
          <w:szCs w:val="28"/>
        </w:rPr>
        <w:t>что структурная схема сайта полностью соответствует пользовательским сценариям.</w:t>
      </w:r>
    </w:p>
    <w:p w14:paraId="34AC1291" w14:textId="77777777" w:rsidR="000D31B0" w:rsidRPr="000D31B0" w:rsidRDefault="000D31B0" w:rsidP="00C91195">
      <w:pPr>
        <w:pStyle w:val="2"/>
      </w:pPr>
      <w:bookmarkStart w:id="57" w:name="_Toc25507331"/>
      <w:bookmarkStart w:id="58" w:name="_Toc25507568"/>
      <w:bookmarkStart w:id="59" w:name="_Toc25507982"/>
      <w:bookmarkStart w:id="60" w:name="_Toc27018468"/>
      <w:r w:rsidRPr="000D31B0">
        <w:t>2.3 Информационная структура</w:t>
      </w:r>
      <w:bookmarkEnd w:id="57"/>
      <w:bookmarkEnd w:id="58"/>
      <w:bookmarkEnd w:id="59"/>
      <w:r w:rsidR="00BB3F58">
        <w:t xml:space="preserve"> проекта</w:t>
      </w:r>
      <w:bookmarkEnd w:id="60"/>
    </w:p>
    <w:p w14:paraId="485115AC" w14:textId="77777777" w:rsidR="000D31B0" w:rsidRDefault="000D31B0" w:rsidP="00162089">
      <w:pPr>
        <w:ind w:firstLine="510"/>
        <w:rPr>
          <w:szCs w:val="28"/>
        </w:rPr>
      </w:pPr>
      <w:r w:rsidRPr="000D31B0">
        <w:rPr>
          <w:szCs w:val="28"/>
        </w:rPr>
        <w:t>Далее нам необходимо составить описание для каждой с</w:t>
      </w:r>
      <w:r>
        <w:rPr>
          <w:szCs w:val="28"/>
        </w:rPr>
        <w:t>траницы. Для них мы определяем:</w:t>
      </w:r>
    </w:p>
    <w:p w14:paraId="69B94EE2" w14:textId="77777777" w:rsidR="000D31B0" w:rsidRPr="000D31B0" w:rsidRDefault="000D31B0" w:rsidP="00CE3A97">
      <w:pPr>
        <w:pStyle w:val="a4"/>
        <w:numPr>
          <w:ilvl w:val="0"/>
          <w:numId w:val="21"/>
        </w:numPr>
        <w:spacing w:after="0" w:line="240" w:lineRule="auto"/>
        <w:ind w:left="0" w:firstLine="510"/>
        <w:jc w:val="both"/>
        <w:rPr>
          <w:rFonts w:ascii="Times New Roman" w:hAnsi="Times New Roman"/>
          <w:sz w:val="28"/>
          <w:szCs w:val="28"/>
        </w:rPr>
      </w:pPr>
      <w:r w:rsidRPr="000D31B0">
        <w:rPr>
          <w:rFonts w:ascii="Times New Roman" w:hAnsi="Times New Roman"/>
          <w:sz w:val="28"/>
          <w:szCs w:val="28"/>
        </w:rPr>
        <w:t>функциональность;</w:t>
      </w:r>
    </w:p>
    <w:p w14:paraId="0514276C" w14:textId="77777777" w:rsidR="000D31B0" w:rsidRPr="000D31B0" w:rsidRDefault="000D31B0" w:rsidP="00CE3A97">
      <w:pPr>
        <w:pStyle w:val="a4"/>
        <w:numPr>
          <w:ilvl w:val="0"/>
          <w:numId w:val="21"/>
        </w:numPr>
        <w:spacing w:after="0" w:line="240" w:lineRule="auto"/>
        <w:ind w:left="0" w:firstLine="510"/>
        <w:jc w:val="both"/>
        <w:rPr>
          <w:rFonts w:ascii="Times New Roman" w:hAnsi="Times New Roman"/>
          <w:sz w:val="28"/>
          <w:szCs w:val="28"/>
        </w:rPr>
      </w:pPr>
      <w:r w:rsidRPr="000D31B0">
        <w:rPr>
          <w:rFonts w:ascii="Times New Roman" w:hAnsi="Times New Roman"/>
          <w:sz w:val="28"/>
          <w:szCs w:val="28"/>
        </w:rPr>
        <w:t>информацию, которая будет на ней присутствовать;</w:t>
      </w:r>
    </w:p>
    <w:p w14:paraId="7138FC40" w14:textId="77777777" w:rsidR="000D31B0" w:rsidRPr="000D31B0" w:rsidRDefault="000D31B0" w:rsidP="00CE3A97">
      <w:pPr>
        <w:pStyle w:val="a4"/>
        <w:numPr>
          <w:ilvl w:val="0"/>
          <w:numId w:val="21"/>
        </w:numPr>
        <w:spacing w:after="0" w:line="240" w:lineRule="auto"/>
        <w:ind w:left="0" w:firstLine="510"/>
        <w:jc w:val="both"/>
        <w:rPr>
          <w:rFonts w:ascii="Times New Roman" w:hAnsi="Times New Roman"/>
          <w:sz w:val="28"/>
          <w:szCs w:val="28"/>
        </w:rPr>
      </w:pPr>
      <w:r w:rsidRPr="000D31B0">
        <w:rPr>
          <w:rFonts w:ascii="Times New Roman" w:hAnsi="Times New Roman"/>
          <w:sz w:val="28"/>
          <w:szCs w:val="28"/>
        </w:rPr>
        <w:t>цели, которая она выполняет;</w:t>
      </w:r>
    </w:p>
    <w:p w14:paraId="32320EEC" w14:textId="77777777" w:rsidR="000D31B0" w:rsidRDefault="000D31B0" w:rsidP="00CE3A97">
      <w:pPr>
        <w:pStyle w:val="a4"/>
        <w:numPr>
          <w:ilvl w:val="0"/>
          <w:numId w:val="21"/>
        </w:numPr>
        <w:spacing w:after="0" w:line="240" w:lineRule="auto"/>
        <w:ind w:left="0" w:firstLine="510"/>
        <w:jc w:val="both"/>
        <w:rPr>
          <w:rFonts w:ascii="Times New Roman" w:hAnsi="Times New Roman"/>
          <w:sz w:val="28"/>
          <w:szCs w:val="28"/>
        </w:rPr>
      </w:pPr>
      <w:r w:rsidRPr="000D31B0">
        <w:rPr>
          <w:rFonts w:ascii="Times New Roman" w:hAnsi="Times New Roman"/>
          <w:sz w:val="28"/>
          <w:szCs w:val="28"/>
        </w:rPr>
        <w:t>точки входа на страницу и выхода из неё.</w:t>
      </w:r>
    </w:p>
    <w:p w14:paraId="45734E53" w14:textId="77777777" w:rsidR="00F43B8C" w:rsidRPr="00245ED2" w:rsidRDefault="00F43B8C" w:rsidP="00F43B8C">
      <w:pPr>
        <w:ind w:firstLine="510"/>
        <w:rPr>
          <w:szCs w:val="28"/>
        </w:rPr>
      </w:pPr>
      <w:r w:rsidRPr="00F43B8C">
        <w:rPr>
          <w:b/>
          <w:szCs w:val="28"/>
        </w:rPr>
        <w:t>Главная страница</w:t>
      </w:r>
      <w:r>
        <w:rPr>
          <w:b/>
          <w:szCs w:val="28"/>
        </w:rPr>
        <w:t xml:space="preserve"> –</w:t>
      </w:r>
      <w:r w:rsidR="00694273" w:rsidRPr="00694273">
        <w:rPr>
          <w:b/>
          <w:szCs w:val="28"/>
        </w:rPr>
        <w:t xml:space="preserve"> </w:t>
      </w:r>
      <w:r w:rsidR="003F7004">
        <w:rPr>
          <w:szCs w:val="28"/>
        </w:rPr>
        <w:t>на данной странице</w:t>
      </w:r>
      <w:r w:rsidR="00A0647D" w:rsidRPr="00A0647D">
        <w:rPr>
          <w:szCs w:val="28"/>
        </w:rPr>
        <w:t xml:space="preserve">, </w:t>
      </w:r>
      <w:r w:rsidR="00A0647D">
        <w:rPr>
          <w:szCs w:val="28"/>
        </w:rPr>
        <w:t>как и на всех последующих</w:t>
      </w:r>
      <w:r w:rsidR="00A0647D" w:rsidRPr="00A0647D">
        <w:rPr>
          <w:szCs w:val="28"/>
        </w:rPr>
        <w:t xml:space="preserve">, </w:t>
      </w:r>
      <w:r w:rsidR="00A0647D">
        <w:rPr>
          <w:szCs w:val="28"/>
        </w:rPr>
        <w:t>присутствует зафиксированная шапка сайта, включающая в себя основные вкладки</w:t>
      </w:r>
      <w:r w:rsidR="00A0647D" w:rsidRPr="00A0647D">
        <w:rPr>
          <w:szCs w:val="28"/>
        </w:rPr>
        <w:t xml:space="preserve">, </w:t>
      </w:r>
      <w:r w:rsidR="00A0647D">
        <w:rPr>
          <w:szCs w:val="28"/>
        </w:rPr>
        <w:t>такие как фильмы</w:t>
      </w:r>
      <w:r w:rsidR="00A0647D" w:rsidRPr="00A0647D">
        <w:rPr>
          <w:szCs w:val="28"/>
        </w:rPr>
        <w:t xml:space="preserve">, </w:t>
      </w:r>
      <w:r w:rsidR="00A0647D">
        <w:rPr>
          <w:szCs w:val="28"/>
        </w:rPr>
        <w:t>сериалы</w:t>
      </w:r>
      <w:r w:rsidR="00A0647D" w:rsidRPr="00A0647D">
        <w:rPr>
          <w:szCs w:val="28"/>
        </w:rPr>
        <w:t xml:space="preserve">, </w:t>
      </w:r>
      <w:r w:rsidR="00A0647D">
        <w:rPr>
          <w:szCs w:val="28"/>
        </w:rPr>
        <w:t>мультфильмы</w:t>
      </w:r>
      <w:r w:rsidR="00A0647D" w:rsidRPr="00A0647D">
        <w:rPr>
          <w:szCs w:val="28"/>
        </w:rPr>
        <w:t xml:space="preserve">, </w:t>
      </w:r>
      <w:r w:rsidR="00A0647D">
        <w:rPr>
          <w:szCs w:val="28"/>
        </w:rPr>
        <w:t>популярные фильмы</w:t>
      </w:r>
      <w:r w:rsidR="00A0647D" w:rsidRPr="00A0647D">
        <w:rPr>
          <w:szCs w:val="28"/>
        </w:rPr>
        <w:t>,</w:t>
      </w:r>
      <w:r w:rsidR="00A0647D">
        <w:rPr>
          <w:szCs w:val="28"/>
        </w:rPr>
        <w:t xml:space="preserve"> новинки</w:t>
      </w:r>
      <w:r w:rsidR="00A0647D" w:rsidRPr="00A0647D">
        <w:rPr>
          <w:szCs w:val="28"/>
        </w:rPr>
        <w:t>,</w:t>
      </w:r>
      <w:r w:rsidR="00A0647D">
        <w:rPr>
          <w:szCs w:val="28"/>
        </w:rPr>
        <w:t xml:space="preserve"> личный кабинет</w:t>
      </w:r>
      <w:r w:rsidR="00A0647D" w:rsidRPr="00A0647D">
        <w:rPr>
          <w:szCs w:val="28"/>
        </w:rPr>
        <w:t>,</w:t>
      </w:r>
      <w:r w:rsidR="004D1975" w:rsidRPr="004D1975">
        <w:rPr>
          <w:szCs w:val="28"/>
        </w:rPr>
        <w:t xml:space="preserve"> </w:t>
      </w:r>
      <w:r w:rsidR="004D1975">
        <w:rPr>
          <w:szCs w:val="28"/>
        </w:rPr>
        <w:t>уведомления</w:t>
      </w:r>
      <w:r w:rsidR="00A0647D" w:rsidRPr="00A0647D">
        <w:rPr>
          <w:szCs w:val="28"/>
        </w:rPr>
        <w:t xml:space="preserve"> </w:t>
      </w:r>
      <w:r w:rsidR="00A0647D">
        <w:rPr>
          <w:szCs w:val="28"/>
        </w:rPr>
        <w:t>и строка поиска. Присутствуют также блок с рекомендуемыми к просмотру фильмами</w:t>
      </w:r>
      <w:r w:rsidR="00A0647D" w:rsidRPr="00A0647D">
        <w:rPr>
          <w:szCs w:val="28"/>
        </w:rPr>
        <w:t xml:space="preserve">, </w:t>
      </w:r>
      <w:r w:rsidR="001B3C84">
        <w:rPr>
          <w:szCs w:val="28"/>
        </w:rPr>
        <w:t>слайдер</w:t>
      </w:r>
      <w:r w:rsidR="00E42FF0" w:rsidRPr="00E42FF0">
        <w:rPr>
          <w:szCs w:val="28"/>
        </w:rPr>
        <w:t xml:space="preserve"> </w:t>
      </w:r>
      <w:r w:rsidR="00E42FF0">
        <w:rPr>
          <w:szCs w:val="28"/>
        </w:rPr>
        <w:t xml:space="preserve">с </w:t>
      </w:r>
      <w:r w:rsidR="00A0647D">
        <w:rPr>
          <w:szCs w:val="28"/>
        </w:rPr>
        <w:t>новинками</w:t>
      </w:r>
      <w:r w:rsidR="00245ED2">
        <w:rPr>
          <w:szCs w:val="28"/>
        </w:rPr>
        <w:t xml:space="preserve"> киноиндустрии</w:t>
      </w:r>
      <w:r w:rsidR="00A0647D">
        <w:rPr>
          <w:szCs w:val="28"/>
        </w:rPr>
        <w:t>.</w:t>
      </w:r>
      <w:r w:rsidR="00245ED2">
        <w:rPr>
          <w:szCs w:val="28"/>
        </w:rPr>
        <w:t xml:space="preserve"> Чуть ниже можно найти несколько блоков</w:t>
      </w:r>
      <w:r w:rsidR="00245ED2" w:rsidRPr="00245ED2">
        <w:rPr>
          <w:szCs w:val="28"/>
        </w:rPr>
        <w:t xml:space="preserve">, </w:t>
      </w:r>
      <w:r w:rsidR="00245ED2">
        <w:rPr>
          <w:szCs w:val="28"/>
        </w:rPr>
        <w:t>которые содержать в себе небольшой перечень фильмов по разным категориям</w:t>
      </w:r>
      <w:r w:rsidR="00245ED2" w:rsidRPr="00245ED2">
        <w:rPr>
          <w:szCs w:val="28"/>
        </w:rPr>
        <w:t xml:space="preserve">, </w:t>
      </w:r>
      <w:r w:rsidR="00245ED2">
        <w:rPr>
          <w:szCs w:val="28"/>
        </w:rPr>
        <w:t xml:space="preserve">среди которых </w:t>
      </w:r>
      <w:r w:rsidR="005E7039">
        <w:rPr>
          <w:szCs w:val="28"/>
        </w:rPr>
        <w:t xml:space="preserve">боевики, комедии, </w:t>
      </w:r>
      <w:r w:rsidR="00245ED2">
        <w:rPr>
          <w:szCs w:val="28"/>
        </w:rPr>
        <w:t>ужасы</w:t>
      </w:r>
      <w:r w:rsidR="00245ED2" w:rsidRPr="00245ED2">
        <w:rPr>
          <w:szCs w:val="28"/>
        </w:rPr>
        <w:t xml:space="preserve">, </w:t>
      </w:r>
      <w:r w:rsidR="008F7D4E">
        <w:rPr>
          <w:szCs w:val="28"/>
        </w:rPr>
        <w:t>триллеры</w:t>
      </w:r>
      <w:r w:rsidR="005E7039">
        <w:rPr>
          <w:szCs w:val="28"/>
        </w:rPr>
        <w:t>, фантастика</w:t>
      </w:r>
      <w:r w:rsidR="00245ED2" w:rsidRPr="00245ED2">
        <w:rPr>
          <w:szCs w:val="28"/>
        </w:rPr>
        <w:t>.</w:t>
      </w:r>
    </w:p>
    <w:p w14:paraId="739090C7" w14:textId="77777777" w:rsidR="00F43B8C" w:rsidRPr="00B10F2B" w:rsidRDefault="00F43B8C" w:rsidP="00F43B8C">
      <w:pPr>
        <w:ind w:firstLine="510"/>
        <w:rPr>
          <w:szCs w:val="28"/>
        </w:rPr>
      </w:pPr>
      <w:r>
        <w:rPr>
          <w:b/>
          <w:szCs w:val="28"/>
        </w:rPr>
        <w:t>Фильмы –</w:t>
      </w:r>
      <w:r w:rsidR="003F7004">
        <w:rPr>
          <w:b/>
          <w:szCs w:val="28"/>
        </w:rPr>
        <w:t xml:space="preserve"> </w:t>
      </w:r>
      <w:r w:rsidR="003F7004">
        <w:rPr>
          <w:szCs w:val="28"/>
        </w:rPr>
        <w:t>на данной странице можно найти перечень фильмов</w:t>
      </w:r>
      <w:r w:rsidR="003F7004" w:rsidRPr="003F7004">
        <w:rPr>
          <w:szCs w:val="28"/>
        </w:rPr>
        <w:t xml:space="preserve">, </w:t>
      </w:r>
      <w:r w:rsidR="003F7004">
        <w:rPr>
          <w:szCs w:val="28"/>
        </w:rPr>
        <w:t>предоставляемых этим веб-ресурсом</w:t>
      </w:r>
      <w:r w:rsidR="00B10F2B">
        <w:rPr>
          <w:szCs w:val="28"/>
        </w:rPr>
        <w:t>. На ней находятся инструменты</w:t>
      </w:r>
      <w:r w:rsidR="00B10F2B" w:rsidRPr="00B10F2B">
        <w:rPr>
          <w:szCs w:val="28"/>
        </w:rPr>
        <w:t xml:space="preserve">, </w:t>
      </w:r>
      <w:r w:rsidR="00B10F2B">
        <w:rPr>
          <w:szCs w:val="28"/>
        </w:rPr>
        <w:t>представляющие из себя фильтры</w:t>
      </w:r>
      <w:r w:rsidR="00B10F2B" w:rsidRPr="00B10F2B">
        <w:rPr>
          <w:szCs w:val="28"/>
        </w:rPr>
        <w:t xml:space="preserve">, </w:t>
      </w:r>
      <w:r w:rsidR="00B10F2B">
        <w:rPr>
          <w:szCs w:val="28"/>
        </w:rPr>
        <w:t>которые помогут выбрать определенный жанр фильма</w:t>
      </w:r>
      <w:r w:rsidR="00B10F2B" w:rsidRPr="00B10F2B">
        <w:rPr>
          <w:szCs w:val="28"/>
        </w:rPr>
        <w:t xml:space="preserve">, </w:t>
      </w:r>
      <w:r w:rsidR="00B10F2B">
        <w:rPr>
          <w:szCs w:val="28"/>
        </w:rPr>
        <w:t>отсортировать по году</w:t>
      </w:r>
      <w:r w:rsidR="007E26A5">
        <w:rPr>
          <w:szCs w:val="28"/>
        </w:rPr>
        <w:t xml:space="preserve"> или по стране</w:t>
      </w:r>
      <w:r w:rsidR="00B10F2B">
        <w:rPr>
          <w:szCs w:val="28"/>
        </w:rPr>
        <w:t>.</w:t>
      </w:r>
      <w:r w:rsidR="00266A62">
        <w:rPr>
          <w:szCs w:val="28"/>
        </w:rPr>
        <w:t xml:space="preserve"> Попасть на данную вкладку можно с помощью соответствующей вкладки в шапке сайта. Благодаря этой странице</w:t>
      </w:r>
      <w:r w:rsidR="00266A62" w:rsidRPr="00266A62">
        <w:rPr>
          <w:szCs w:val="28"/>
        </w:rPr>
        <w:t>,</w:t>
      </w:r>
      <w:r w:rsidR="00266A62">
        <w:rPr>
          <w:szCs w:val="28"/>
        </w:rPr>
        <w:t xml:space="preserve"> можно выбрать фильм и перейти к его просмотру.</w:t>
      </w:r>
    </w:p>
    <w:p w14:paraId="0C0F1F34" w14:textId="77777777" w:rsidR="00F43B8C" w:rsidRDefault="00F43B8C" w:rsidP="00F43B8C">
      <w:pPr>
        <w:ind w:firstLine="510"/>
        <w:rPr>
          <w:b/>
          <w:szCs w:val="28"/>
        </w:rPr>
      </w:pPr>
      <w:r>
        <w:rPr>
          <w:b/>
          <w:szCs w:val="28"/>
        </w:rPr>
        <w:t>Сериалы –</w:t>
      </w:r>
      <w:r w:rsidR="00266A62" w:rsidRPr="00266A62">
        <w:rPr>
          <w:szCs w:val="28"/>
        </w:rPr>
        <w:t xml:space="preserve"> </w:t>
      </w:r>
      <w:r w:rsidR="00266A62">
        <w:rPr>
          <w:szCs w:val="28"/>
        </w:rPr>
        <w:t>на данной странице можно найти список сериалов</w:t>
      </w:r>
      <w:r w:rsidR="00266A62" w:rsidRPr="003F7004">
        <w:rPr>
          <w:szCs w:val="28"/>
        </w:rPr>
        <w:t xml:space="preserve">, </w:t>
      </w:r>
      <w:r w:rsidR="00266A62">
        <w:rPr>
          <w:szCs w:val="28"/>
        </w:rPr>
        <w:t>которые предоставляет в общий доступ данный сайт. На ней находятся инструменты</w:t>
      </w:r>
      <w:r w:rsidR="00266A62" w:rsidRPr="00B10F2B">
        <w:rPr>
          <w:szCs w:val="28"/>
        </w:rPr>
        <w:t xml:space="preserve">, </w:t>
      </w:r>
      <w:r w:rsidR="00266A62">
        <w:rPr>
          <w:szCs w:val="28"/>
        </w:rPr>
        <w:t>помогающие выбрать определенный жанр сериала</w:t>
      </w:r>
      <w:r w:rsidR="00266A62" w:rsidRPr="00B10F2B">
        <w:rPr>
          <w:szCs w:val="28"/>
        </w:rPr>
        <w:t xml:space="preserve">, </w:t>
      </w:r>
      <w:r w:rsidR="00266A62">
        <w:rPr>
          <w:szCs w:val="28"/>
        </w:rPr>
        <w:t>могут помочь найти сериалы определенного года или страны производства. Попасть на данную вкладку можно с</w:t>
      </w:r>
      <w:r w:rsidR="005A1EC4">
        <w:rPr>
          <w:szCs w:val="28"/>
        </w:rPr>
        <w:t xml:space="preserve"> помощью соответствующей вкладки</w:t>
      </w:r>
      <w:r w:rsidR="00266A62">
        <w:rPr>
          <w:szCs w:val="28"/>
        </w:rPr>
        <w:t xml:space="preserve"> в шапке сайта. Благодаря этой странице</w:t>
      </w:r>
      <w:r w:rsidR="00266A62" w:rsidRPr="00266A62">
        <w:rPr>
          <w:szCs w:val="28"/>
        </w:rPr>
        <w:t>,</w:t>
      </w:r>
      <w:r w:rsidR="00266A62">
        <w:rPr>
          <w:szCs w:val="28"/>
        </w:rPr>
        <w:t xml:space="preserve"> можно выбрать сериал и перейти к его просмотру.</w:t>
      </w:r>
    </w:p>
    <w:p w14:paraId="3B2CB993" w14:textId="77777777" w:rsidR="00F43B8C" w:rsidRDefault="00F43B8C" w:rsidP="0068011F">
      <w:pPr>
        <w:ind w:firstLine="510"/>
        <w:rPr>
          <w:b/>
          <w:szCs w:val="28"/>
        </w:rPr>
      </w:pPr>
      <w:r>
        <w:rPr>
          <w:b/>
          <w:szCs w:val="28"/>
        </w:rPr>
        <w:t>Мультфильмы –</w:t>
      </w:r>
      <w:r w:rsidR="007513DE" w:rsidRPr="007513DE">
        <w:rPr>
          <w:szCs w:val="28"/>
        </w:rPr>
        <w:t xml:space="preserve"> </w:t>
      </w:r>
      <w:r w:rsidR="007513DE">
        <w:rPr>
          <w:szCs w:val="28"/>
        </w:rPr>
        <w:t>данная страница представляет из себя каталог со всеми мультфильмами</w:t>
      </w:r>
      <w:r w:rsidR="007513DE" w:rsidRPr="003F7004">
        <w:rPr>
          <w:szCs w:val="28"/>
        </w:rPr>
        <w:t xml:space="preserve">, </w:t>
      </w:r>
      <w:r w:rsidR="007513DE">
        <w:rPr>
          <w:szCs w:val="28"/>
        </w:rPr>
        <w:t>предоставляемых этим сайтом. На ней находятся вспомогательные средства</w:t>
      </w:r>
      <w:r w:rsidR="007513DE" w:rsidRPr="00B10F2B">
        <w:rPr>
          <w:szCs w:val="28"/>
        </w:rPr>
        <w:t xml:space="preserve">, </w:t>
      </w:r>
      <w:r w:rsidR="007E26A5">
        <w:rPr>
          <w:szCs w:val="28"/>
        </w:rPr>
        <w:t>помогающие выбрать мультфильмы,</w:t>
      </w:r>
      <w:r w:rsidR="007513DE" w:rsidRPr="00B10F2B">
        <w:rPr>
          <w:szCs w:val="28"/>
        </w:rPr>
        <w:t xml:space="preserve"> </w:t>
      </w:r>
      <w:r w:rsidR="007513DE">
        <w:rPr>
          <w:szCs w:val="28"/>
        </w:rPr>
        <w:t>отсортировать их в каком-либо порядке. Попасть на данную вкладку можно с</w:t>
      </w:r>
      <w:r w:rsidR="005A1EC4">
        <w:rPr>
          <w:szCs w:val="28"/>
        </w:rPr>
        <w:t xml:space="preserve"> помощью соответствующей вкладки</w:t>
      </w:r>
      <w:r w:rsidR="007513DE">
        <w:rPr>
          <w:szCs w:val="28"/>
        </w:rPr>
        <w:t xml:space="preserve"> в шапке сайта. Благодаря этой странице</w:t>
      </w:r>
      <w:r w:rsidR="007513DE" w:rsidRPr="00266A62">
        <w:rPr>
          <w:szCs w:val="28"/>
        </w:rPr>
        <w:t>,</w:t>
      </w:r>
      <w:r w:rsidR="007513DE">
        <w:rPr>
          <w:szCs w:val="28"/>
        </w:rPr>
        <w:t xml:space="preserve"> можно выбрать мультфильм и перейти на вкладку</w:t>
      </w:r>
      <w:r w:rsidR="007513DE" w:rsidRPr="007513DE">
        <w:rPr>
          <w:szCs w:val="28"/>
        </w:rPr>
        <w:t>,</w:t>
      </w:r>
      <w:r w:rsidR="007513DE">
        <w:rPr>
          <w:szCs w:val="28"/>
        </w:rPr>
        <w:t xml:space="preserve"> где его можно посмотреть.</w:t>
      </w:r>
    </w:p>
    <w:p w14:paraId="3DD81245" w14:textId="77777777" w:rsidR="00F43B8C" w:rsidRDefault="00F43B8C" w:rsidP="00F43B8C">
      <w:pPr>
        <w:ind w:firstLine="510"/>
        <w:rPr>
          <w:szCs w:val="28"/>
        </w:rPr>
      </w:pPr>
      <w:r>
        <w:rPr>
          <w:b/>
          <w:szCs w:val="28"/>
        </w:rPr>
        <w:t>Личный кабинет –</w:t>
      </w:r>
      <w:r w:rsidR="0068011F">
        <w:rPr>
          <w:szCs w:val="28"/>
        </w:rPr>
        <w:t xml:space="preserve"> это личная страница каждого пользователя</w:t>
      </w:r>
      <w:r w:rsidR="0068011F" w:rsidRPr="0068011F">
        <w:rPr>
          <w:szCs w:val="28"/>
        </w:rPr>
        <w:t xml:space="preserve">, </w:t>
      </w:r>
      <w:r w:rsidR="0068011F">
        <w:rPr>
          <w:szCs w:val="28"/>
        </w:rPr>
        <w:t>на которой</w:t>
      </w:r>
      <w:r w:rsidR="0068011F" w:rsidRPr="0068011F">
        <w:rPr>
          <w:szCs w:val="28"/>
        </w:rPr>
        <w:t xml:space="preserve"> </w:t>
      </w:r>
      <w:r w:rsidR="0068011F">
        <w:rPr>
          <w:szCs w:val="28"/>
        </w:rPr>
        <w:t>находится различная информация</w:t>
      </w:r>
      <w:r w:rsidR="0068011F" w:rsidRPr="0068011F">
        <w:rPr>
          <w:szCs w:val="28"/>
        </w:rPr>
        <w:t xml:space="preserve">, </w:t>
      </w:r>
      <w:r w:rsidR="0068011F">
        <w:rPr>
          <w:szCs w:val="28"/>
        </w:rPr>
        <w:t xml:space="preserve">связанная с его деятельностью на данном сайте. На данной странице пользователь может перейти </w:t>
      </w:r>
      <w:r w:rsidR="0068011F" w:rsidRPr="0068011F">
        <w:rPr>
          <w:szCs w:val="28"/>
        </w:rPr>
        <w:t xml:space="preserve">на вкладку </w:t>
      </w:r>
      <w:r w:rsidR="0068011F">
        <w:rPr>
          <w:szCs w:val="28"/>
        </w:rPr>
        <w:t>обратная связь</w:t>
      </w:r>
      <w:r w:rsidR="0068011F" w:rsidRPr="0068011F">
        <w:rPr>
          <w:szCs w:val="28"/>
        </w:rPr>
        <w:t>,</w:t>
      </w:r>
      <w:r w:rsidR="0068011F">
        <w:rPr>
          <w:szCs w:val="28"/>
        </w:rPr>
        <w:t xml:space="preserve"> тем самым связаться с администрацией. В результате</w:t>
      </w:r>
      <w:r w:rsidR="0068011F" w:rsidRPr="0068011F">
        <w:rPr>
          <w:szCs w:val="28"/>
        </w:rPr>
        <w:t xml:space="preserve">, </w:t>
      </w:r>
      <w:r w:rsidR="0068011F">
        <w:rPr>
          <w:szCs w:val="28"/>
        </w:rPr>
        <w:t>если пользователь связался с администрацией</w:t>
      </w:r>
      <w:r w:rsidR="0068011F" w:rsidRPr="0068011F">
        <w:rPr>
          <w:szCs w:val="28"/>
        </w:rPr>
        <w:t xml:space="preserve">, </w:t>
      </w:r>
      <w:r w:rsidR="0068011F">
        <w:rPr>
          <w:szCs w:val="28"/>
        </w:rPr>
        <w:t>ему придет ответ</w:t>
      </w:r>
      <w:r w:rsidR="0068011F" w:rsidRPr="0068011F">
        <w:rPr>
          <w:szCs w:val="28"/>
        </w:rPr>
        <w:t xml:space="preserve">, </w:t>
      </w:r>
      <w:r w:rsidR="0068011F">
        <w:rPr>
          <w:szCs w:val="28"/>
        </w:rPr>
        <w:t>который можно посмотреть в уведомлениях. На данной странице можно посмотреть список всех сохраненных этим пользователем фильмов</w:t>
      </w:r>
      <w:r w:rsidR="0068011F" w:rsidRPr="0068011F">
        <w:rPr>
          <w:szCs w:val="28"/>
        </w:rPr>
        <w:t xml:space="preserve">, </w:t>
      </w:r>
      <w:r w:rsidR="0068011F">
        <w:rPr>
          <w:szCs w:val="28"/>
        </w:rPr>
        <w:t>а также список всех отзывов и оценок на фильмы</w:t>
      </w:r>
      <w:r w:rsidR="0068011F" w:rsidRPr="0068011F">
        <w:rPr>
          <w:szCs w:val="28"/>
        </w:rPr>
        <w:t xml:space="preserve">, </w:t>
      </w:r>
      <w:r w:rsidR="0068011F">
        <w:rPr>
          <w:szCs w:val="28"/>
        </w:rPr>
        <w:t>которые он оставлял ранее.</w:t>
      </w:r>
      <w:r w:rsidR="00536879">
        <w:rPr>
          <w:szCs w:val="28"/>
        </w:rPr>
        <w:t xml:space="preserve"> Попасть на неё можно использую шапку сайта.</w:t>
      </w:r>
    </w:p>
    <w:p w14:paraId="2541C10D" w14:textId="77777777" w:rsidR="009911AC" w:rsidRPr="009911AC" w:rsidRDefault="009911AC" w:rsidP="00F43B8C">
      <w:pPr>
        <w:ind w:firstLine="510"/>
        <w:rPr>
          <w:szCs w:val="28"/>
        </w:rPr>
      </w:pPr>
      <w:r>
        <w:rPr>
          <w:b/>
          <w:szCs w:val="28"/>
        </w:rPr>
        <w:lastRenderedPageBreak/>
        <w:t>Поиск</w:t>
      </w:r>
      <w:r w:rsidRPr="009911AC">
        <w:rPr>
          <w:b/>
          <w:szCs w:val="28"/>
        </w:rPr>
        <w:t xml:space="preserve"> – </w:t>
      </w:r>
      <w:r>
        <w:rPr>
          <w:szCs w:val="28"/>
        </w:rPr>
        <w:t>специальная строка</w:t>
      </w:r>
      <w:r w:rsidRPr="009911AC">
        <w:rPr>
          <w:szCs w:val="28"/>
        </w:rPr>
        <w:t xml:space="preserve"> в шапке сайта, </w:t>
      </w:r>
      <w:r>
        <w:rPr>
          <w:szCs w:val="28"/>
        </w:rPr>
        <w:t>которая помогает найти фильм по названию</w:t>
      </w:r>
      <w:r w:rsidR="006B4F31">
        <w:rPr>
          <w:szCs w:val="28"/>
        </w:rPr>
        <w:t>, введенному пользователем</w:t>
      </w:r>
      <w:r>
        <w:rPr>
          <w:szCs w:val="28"/>
        </w:rPr>
        <w:t>.</w:t>
      </w:r>
    </w:p>
    <w:p w14:paraId="6697DD59" w14:textId="77777777" w:rsidR="00BD361F" w:rsidRPr="00DD5116" w:rsidRDefault="003F7004" w:rsidP="003A5B19">
      <w:pPr>
        <w:ind w:firstLine="510"/>
        <w:rPr>
          <w:szCs w:val="28"/>
        </w:rPr>
      </w:pPr>
      <w:r>
        <w:rPr>
          <w:b/>
          <w:szCs w:val="28"/>
        </w:rPr>
        <w:t>Результат поиска –</w:t>
      </w:r>
      <w:r w:rsidR="00DD5116">
        <w:rPr>
          <w:szCs w:val="28"/>
        </w:rPr>
        <w:t xml:space="preserve"> страница</w:t>
      </w:r>
      <w:r w:rsidR="00DD5116" w:rsidRPr="00DD5116">
        <w:rPr>
          <w:szCs w:val="28"/>
        </w:rPr>
        <w:t>,</w:t>
      </w:r>
      <w:r w:rsidR="00DD5116">
        <w:rPr>
          <w:szCs w:val="28"/>
        </w:rPr>
        <w:t xml:space="preserve"> на которую будет направлен пользователь после выполнения поиска с помощью поисковой строки. На данной странице будут перечислены фильмы</w:t>
      </w:r>
      <w:r w:rsidR="00DD5116" w:rsidRPr="00DD5116">
        <w:rPr>
          <w:szCs w:val="28"/>
        </w:rPr>
        <w:t xml:space="preserve">, </w:t>
      </w:r>
      <w:r w:rsidR="00DD5116">
        <w:rPr>
          <w:szCs w:val="28"/>
        </w:rPr>
        <w:t>сериалы</w:t>
      </w:r>
      <w:r w:rsidR="00DD5116" w:rsidRPr="00DD5116">
        <w:rPr>
          <w:szCs w:val="28"/>
        </w:rPr>
        <w:t xml:space="preserve">, </w:t>
      </w:r>
      <w:r w:rsidR="00DD5116">
        <w:rPr>
          <w:szCs w:val="28"/>
        </w:rPr>
        <w:t>мультфильмы</w:t>
      </w:r>
      <w:r w:rsidR="00DD5116" w:rsidRPr="00DD5116">
        <w:rPr>
          <w:szCs w:val="28"/>
        </w:rPr>
        <w:t>,</w:t>
      </w:r>
      <w:r w:rsidR="00DD5116">
        <w:rPr>
          <w:szCs w:val="28"/>
        </w:rPr>
        <w:t xml:space="preserve"> названия которых схожу с тем</w:t>
      </w:r>
      <w:r w:rsidR="00DD5116" w:rsidRPr="00DD5116">
        <w:rPr>
          <w:szCs w:val="28"/>
        </w:rPr>
        <w:t xml:space="preserve">, </w:t>
      </w:r>
      <w:r w:rsidR="00DD5116">
        <w:rPr>
          <w:szCs w:val="28"/>
        </w:rPr>
        <w:t>что пользователь написал в строке поиска.</w:t>
      </w:r>
    </w:p>
    <w:p w14:paraId="6B138010" w14:textId="77777777" w:rsidR="003F7004" w:rsidRPr="00536879" w:rsidRDefault="003F7004" w:rsidP="003A5B19">
      <w:pPr>
        <w:ind w:firstLine="510"/>
        <w:rPr>
          <w:szCs w:val="28"/>
        </w:rPr>
      </w:pPr>
      <w:r>
        <w:rPr>
          <w:b/>
          <w:szCs w:val="28"/>
        </w:rPr>
        <w:t>Популярные фильмы –</w:t>
      </w:r>
      <w:r w:rsidR="00DD5116">
        <w:rPr>
          <w:b/>
          <w:szCs w:val="28"/>
        </w:rPr>
        <w:t xml:space="preserve"> </w:t>
      </w:r>
      <w:r w:rsidR="00536879">
        <w:rPr>
          <w:szCs w:val="28"/>
        </w:rPr>
        <w:t>данная страница содержит в себе список самых просматриваемых фильмов в данный промежуток времени</w:t>
      </w:r>
      <w:r w:rsidR="00D43847">
        <w:rPr>
          <w:szCs w:val="28"/>
        </w:rPr>
        <w:t>. Благодаря этой вкладке</w:t>
      </w:r>
      <w:r w:rsidR="00D43847" w:rsidRPr="00D43847">
        <w:rPr>
          <w:szCs w:val="28"/>
        </w:rPr>
        <w:t xml:space="preserve">, </w:t>
      </w:r>
      <w:r w:rsidR="00D43847">
        <w:rPr>
          <w:szCs w:val="28"/>
        </w:rPr>
        <w:t>можно найти хороший фильм для просмотра</w:t>
      </w:r>
      <w:r w:rsidR="00D43847" w:rsidRPr="00D43847">
        <w:rPr>
          <w:szCs w:val="28"/>
        </w:rPr>
        <w:t xml:space="preserve">, </w:t>
      </w:r>
      <w:r w:rsidR="00D43847">
        <w:rPr>
          <w:szCs w:val="28"/>
        </w:rPr>
        <w:t>так как плохие фильмы редко получают огромную популярность</w:t>
      </w:r>
      <w:r w:rsidR="00536879">
        <w:rPr>
          <w:szCs w:val="28"/>
        </w:rPr>
        <w:t>. На данную вкладку можно попасть с помощью шапки сайта.</w:t>
      </w:r>
    </w:p>
    <w:p w14:paraId="6624D2C2" w14:textId="77777777" w:rsidR="003F7004" w:rsidRPr="00536879" w:rsidRDefault="003F7004" w:rsidP="003A5B19">
      <w:pPr>
        <w:ind w:firstLine="510"/>
        <w:rPr>
          <w:szCs w:val="28"/>
        </w:rPr>
      </w:pPr>
      <w:r>
        <w:rPr>
          <w:b/>
          <w:szCs w:val="28"/>
        </w:rPr>
        <w:t>Новинки –</w:t>
      </w:r>
      <w:r w:rsidR="00536879">
        <w:rPr>
          <w:b/>
          <w:szCs w:val="28"/>
        </w:rPr>
        <w:t xml:space="preserve"> </w:t>
      </w:r>
      <w:r w:rsidR="00536879">
        <w:rPr>
          <w:szCs w:val="28"/>
        </w:rPr>
        <w:t>на этой странице можно найти множество фильмов</w:t>
      </w:r>
      <w:r w:rsidR="00536879" w:rsidRPr="00536879">
        <w:rPr>
          <w:szCs w:val="28"/>
        </w:rPr>
        <w:t xml:space="preserve">, </w:t>
      </w:r>
      <w:r w:rsidR="00536879">
        <w:rPr>
          <w:szCs w:val="28"/>
        </w:rPr>
        <w:t>которые вышли совсем недавно</w:t>
      </w:r>
      <w:r w:rsidR="00D43847">
        <w:rPr>
          <w:szCs w:val="28"/>
        </w:rPr>
        <w:t>. Именно эта вкладка позволяет сайту держать пользователей в курсе всех новинок</w:t>
      </w:r>
      <w:r w:rsidR="00536879">
        <w:rPr>
          <w:szCs w:val="28"/>
        </w:rPr>
        <w:t>. Попасть на эту страницу можно нажатием по соответствующей вкладке в шапке сайта.</w:t>
      </w:r>
    </w:p>
    <w:p w14:paraId="2DB63A83" w14:textId="77777777" w:rsidR="003F7004" w:rsidRPr="005A1EC4" w:rsidRDefault="003F7004" w:rsidP="003A5B19">
      <w:pPr>
        <w:ind w:firstLine="510"/>
        <w:rPr>
          <w:szCs w:val="28"/>
        </w:rPr>
      </w:pPr>
      <w:r>
        <w:rPr>
          <w:b/>
          <w:szCs w:val="28"/>
        </w:rPr>
        <w:t>Сохраненные фильмы –</w:t>
      </w:r>
      <w:r w:rsidR="00536879">
        <w:rPr>
          <w:b/>
          <w:szCs w:val="28"/>
        </w:rPr>
        <w:t xml:space="preserve"> </w:t>
      </w:r>
      <w:r w:rsidR="005A1EC4">
        <w:rPr>
          <w:szCs w:val="28"/>
        </w:rPr>
        <w:t>на данной странице находятся все фильмы</w:t>
      </w:r>
      <w:r w:rsidR="005A1EC4" w:rsidRPr="005A1EC4">
        <w:rPr>
          <w:szCs w:val="28"/>
        </w:rPr>
        <w:t xml:space="preserve">, </w:t>
      </w:r>
      <w:r w:rsidR="005A1EC4">
        <w:rPr>
          <w:szCs w:val="28"/>
        </w:rPr>
        <w:t>которые сохранял пользователь. Попасть на эту страницу может только зарегистрированный пользователь. Для того</w:t>
      </w:r>
      <w:r w:rsidR="005A1EC4" w:rsidRPr="005A1EC4">
        <w:rPr>
          <w:szCs w:val="28"/>
        </w:rPr>
        <w:t xml:space="preserve">, </w:t>
      </w:r>
      <w:r w:rsidR="005A1EC4">
        <w:rPr>
          <w:szCs w:val="28"/>
        </w:rPr>
        <w:t>чтобы перейти на неё нужно сначала авторизоваться и перейти в личный кабинет</w:t>
      </w:r>
      <w:r w:rsidR="005A1EC4" w:rsidRPr="005A1EC4">
        <w:rPr>
          <w:szCs w:val="28"/>
        </w:rPr>
        <w:t xml:space="preserve">, </w:t>
      </w:r>
      <w:r w:rsidR="005A1EC4">
        <w:rPr>
          <w:szCs w:val="28"/>
        </w:rPr>
        <w:t>а потом уже при помощи соответствующей вкладки перейти на эту страницу.</w:t>
      </w:r>
    </w:p>
    <w:p w14:paraId="42EF8BDB" w14:textId="77777777" w:rsidR="003F7004" w:rsidRPr="008747B0" w:rsidRDefault="003F7004" w:rsidP="003A5B19">
      <w:pPr>
        <w:ind w:firstLine="510"/>
        <w:rPr>
          <w:spacing w:val="-4"/>
          <w:szCs w:val="28"/>
        </w:rPr>
      </w:pPr>
      <w:r w:rsidRPr="008747B0">
        <w:rPr>
          <w:b/>
          <w:spacing w:val="-4"/>
          <w:szCs w:val="28"/>
        </w:rPr>
        <w:t>Ваши оценки и отзывы –</w:t>
      </w:r>
      <w:r w:rsidR="005A1EC4" w:rsidRPr="008747B0">
        <w:rPr>
          <w:b/>
          <w:spacing w:val="-4"/>
          <w:szCs w:val="28"/>
        </w:rPr>
        <w:t xml:space="preserve"> </w:t>
      </w:r>
      <w:r w:rsidR="005A1EC4" w:rsidRPr="008747B0">
        <w:rPr>
          <w:spacing w:val="-4"/>
          <w:szCs w:val="28"/>
        </w:rPr>
        <w:t>перейдя на эту страницу, можно увидеть все оценки и отзывы на фильмы, оставленные этим пользователем. Перейти на неё можно используя личный кабинет конкретного зарегистрированного пользователя.</w:t>
      </w:r>
    </w:p>
    <w:p w14:paraId="7AD52958" w14:textId="77777777" w:rsidR="003F7004" w:rsidRPr="008747B0" w:rsidRDefault="003F7004" w:rsidP="003A5B19">
      <w:pPr>
        <w:ind w:firstLine="510"/>
        <w:rPr>
          <w:spacing w:val="-4"/>
          <w:szCs w:val="28"/>
        </w:rPr>
      </w:pPr>
      <w:r w:rsidRPr="008747B0">
        <w:rPr>
          <w:b/>
          <w:spacing w:val="-4"/>
          <w:szCs w:val="28"/>
        </w:rPr>
        <w:t>Обратная связь –</w:t>
      </w:r>
      <w:r w:rsidR="005A1EC4" w:rsidRPr="008747B0">
        <w:rPr>
          <w:b/>
          <w:spacing w:val="-4"/>
          <w:szCs w:val="28"/>
        </w:rPr>
        <w:t xml:space="preserve"> </w:t>
      </w:r>
      <w:r w:rsidR="005A1EC4" w:rsidRPr="008747B0">
        <w:rPr>
          <w:spacing w:val="-4"/>
          <w:szCs w:val="28"/>
        </w:rPr>
        <w:t>данная страница поможет пользователю связаться с администрацией</w:t>
      </w:r>
      <w:r w:rsidR="00D43847" w:rsidRPr="008747B0">
        <w:rPr>
          <w:spacing w:val="-4"/>
          <w:szCs w:val="28"/>
        </w:rPr>
        <w:t>, что является очень важной функцией почти для любого ресурса, так как случаются проблемы, с которыми может справится только администрация</w:t>
      </w:r>
      <w:r w:rsidR="005A1EC4" w:rsidRPr="008747B0">
        <w:rPr>
          <w:spacing w:val="-4"/>
          <w:szCs w:val="28"/>
        </w:rPr>
        <w:t>. Переход на неё осуществляется из личного кабинета пользователя</w:t>
      </w:r>
      <w:r w:rsidR="008747B0" w:rsidRPr="008747B0">
        <w:rPr>
          <w:spacing w:val="-4"/>
          <w:szCs w:val="28"/>
        </w:rPr>
        <w:t>.</w:t>
      </w:r>
    </w:p>
    <w:p w14:paraId="5EA01E89" w14:textId="77777777" w:rsidR="003F7004" w:rsidRPr="00B778EF" w:rsidRDefault="003F7004" w:rsidP="003A5B19">
      <w:pPr>
        <w:ind w:firstLine="510"/>
        <w:rPr>
          <w:szCs w:val="28"/>
        </w:rPr>
      </w:pPr>
      <w:r>
        <w:rPr>
          <w:b/>
          <w:szCs w:val="28"/>
        </w:rPr>
        <w:t>Уведомления –</w:t>
      </w:r>
      <w:r w:rsidR="005A1EC4">
        <w:rPr>
          <w:b/>
          <w:szCs w:val="28"/>
        </w:rPr>
        <w:t xml:space="preserve"> </w:t>
      </w:r>
      <w:r w:rsidR="00D43847">
        <w:rPr>
          <w:szCs w:val="28"/>
        </w:rPr>
        <w:t>с помощью данной страницы</w:t>
      </w:r>
      <w:r w:rsidR="00D43847" w:rsidRPr="00D43847">
        <w:rPr>
          <w:szCs w:val="28"/>
        </w:rPr>
        <w:t xml:space="preserve">, </w:t>
      </w:r>
      <w:r w:rsidR="00D43847">
        <w:rPr>
          <w:szCs w:val="28"/>
        </w:rPr>
        <w:t>можно посмотреть перечень сообщений</w:t>
      </w:r>
      <w:r w:rsidR="00D43847" w:rsidRPr="00D43847">
        <w:rPr>
          <w:szCs w:val="28"/>
        </w:rPr>
        <w:t xml:space="preserve">, </w:t>
      </w:r>
      <w:r w:rsidR="00D43847">
        <w:rPr>
          <w:szCs w:val="28"/>
        </w:rPr>
        <w:t>которые пришли пользователь</w:t>
      </w:r>
      <w:r w:rsidR="00D43847" w:rsidRPr="00D43847">
        <w:rPr>
          <w:szCs w:val="28"/>
        </w:rPr>
        <w:t xml:space="preserve">, </w:t>
      </w:r>
      <w:r w:rsidR="00D43847">
        <w:rPr>
          <w:szCs w:val="28"/>
        </w:rPr>
        <w:t>например</w:t>
      </w:r>
      <w:r w:rsidR="00D43847" w:rsidRPr="00D43847">
        <w:rPr>
          <w:szCs w:val="28"/>
        </w:rPr>
        <w:t xml:space="preserve">, </w:t>
      </w:r>
      <w:r w:rsidR="00D43847">
        <w:rPr>
          <w:szCs w:val="28"/>
        </w:rPr>
        <w:t>это может быть ответ</w:t>
      </w:r>
      <w:r w:rsidR="00961289">
        <w:rPr>
          <w:szCs w:val="28"/>
        </w:rPr>
        <w:t xml:space="preserve"> администратора на отправленное раннее им сообщение.</w:t>
      </w:r>
    </w:p>
    <w:p w14:paraId="3FC05A7E" w14:textId="77777777" w:rsidR="003F7004" w:rsidRDefault="009911AC" w:rsidP="003A5B19">
      <w:pPr>
        <w:ind w:firstLine="510"/>
        <w:rPr>
          <w:szCs w:val="28"/>
        </w:rPr>
      </w:pPr>
      <w:r>
        <w:rPr>
          <w:b/>
          <w:szCs w:val="28"/>
        </w:rPr>
        <w:t>Ф</w:t>
      </w:r>
      <w:r w:rsidR="003F7004">
        <w:rPr>
          <w:b/>
          <w:szCs w:val="28"/>
        </w:rPr>
        <w:t>ильм</w:t>
      </w:r>
      <w:r w:rsidRPr="009911AC">
        <w:rPr>
          <w:b/>
          <w:szCs w:val="28"/>
        </w:rPr>
        <w:t>/</w:t>
      </w:r>
      <w:r>
        <w:rPr>
          <w:b/>
          <w:szCs w:val="28"/>
        </w:rPr>
        <w:t>Сериал</w:t>
      </w:r>
      <w:r w:rsidRPr="009911AC">
        <w:rPr>
          <w:b/>
          <w:szCs w:val="28"/>
        </w:rPr>
        <w:t>/</w:t>
      </w:r>
      <w:r>
        <w:rPr>
          <w:b/>
          <w:szCs w:val="28"/>
        </w:rPr>
        <w:t>Мультфильм</w:t>
      </w:r>
      <w:r w:rsidR="003F7004">
        <w:rPr>
          <w:b/>
          <w:szCs w:val="28"/>
        </w:rPr>
        <w:t xml:space="preserve"> </w:t>
      </w:r>
      <w:proofErr w:type="gramStart"/>
      <w:r w:rsidR="003F7004">
        <w:rPr>
          <w:b/>
          <w:szCs w:val="28"/>
        </w:rPr>
        <w:t>–</w:t>
      </w:r>
      <w:r w:rsidR="00CB1FF9" w:rsidRPr="00A43CEC">
        <w:rPr>
          <w:b/>
          <w:szCs w:val="28"/>
        </w:rPr>
        <w:t xml:space="preserve"> </w:t>
      </w:r>
      <w:r w:rsidR="00A43CEC" w:rsidRPr="00A43CEC">
        <w:rPr>
          <w:szCs w:val="28"/>
        </w:rPr>
        <w:t xml:space="preserve"> </w:t>
      </w:r>
      <w:r w:rsidR="00A43CEC">
        <w:rPr>
          <w:szCs w:val="28"/>
        </w:rPr>
        <w:t>на</w:t>
      </w:r>
      <w:proofErr w:type="gramEnd"/>
      <w:r w:rsidR="00A43CEC">
        <w:rPr>
          <w:szCs w:val="28"/>
        </w:rPr>
        <w:t xml:space="preserve"> данной странице находится </w:t>
      </w:r>
      <w:r w:rsidR="003931F4">
        <w:rPr>
          <w:szCs w:val="28"/>
        </w:rPr>
        <w:t>видеоплеер</w:t>
      </w:r>
      <w:r w:rsidR="003931F4" w:rsidRPr="003931F4">
        <w:rPr>
          <w:szCs w:val="28"/>
        </w:rPr>
        <w:t xml:space="preserve">, </w:t>
      </w:r>
      <w:r w:rsidR="003931F4">
        <w:rPr>
          <w:szCs w:val="28"/>
        </w:rPr>
        <w:t>который позволяет просматривать пользователю тот фильм</w:t>
      </w:r>
      <w:r w:rsidR="003931F4" w:rsidRPr="003931F4">
        <w:rPr>
          <w:szCs w:val="28"/>
        </w:rPr>
        <w:t xml:space="preserve">, </w:t>
      </w:r>
      <w:r w:rsidR="003931F4">
        <w:rPr>
          <w:szCs w:val="28"/>
        </w:rPr>
        <w:t>который он выбрал на других вкладках. На данной вкладке можно найти полную информацию о конкретном выбранном фильме, такую как год выпуска</w:t>
      </w:r>
      <w:r w:rsidR="00A76F0F">
        <w:rPr>
          <w:szCs w:val="28"/>
        </w:rPr>
        <w:t xml:space="preserve">, </w:t>
      </w:r>
      <w:r w:rsidR="003931F4">
        <w:rPr>
          <w:szCs w:val="28"/>
        </w:rPr>
        <w:t>актерский состав и описание</w:t>
      </w:r>
      <w:r w:rsidR="003931F4" w:rsidRPr="003931F4">
        <w:rPr>
          <w:szCs w:val="28"/>
        </w:rPr>
        <w:t xml:space="preserve">, </w:t>
      </w:r>
      <w:r w:rsidR="003931F4">
        <w:rPr>
          <w:szCs w:val="28"/>
        </w:rPr>
        <w:t>можно посмотреть рецензии кинокритиков и отзывы других пользователей. Так же на этой вкладке можно посмот</w:t>
      </w:r>
      <w:r w:rsidR="002B4FAF">
        <w:rPr>
          <w:szCs w:val="28"/>
        </w:rPr>
        <w:t>реть трейлер к данному фильму. На</w:t>
      </w:r>
      <w:r w:rsidR="003931F4">
        <w:rPr>
          <w:szCs w:val="28"/>
        </w:rPr>
        <w:t xml:space="preserve"> этой странице пользователи ставят оценки</w:t>
      </w:r>
      <w:r w:rsidR="003931F4" w:rsidRPr="003931F4">
        <w:rPr>
          <w:szCs w:val="28"/>
        </w:rPr>
        <w:t xml:space="preserve">, </w:t>
      </w:r>
      <w:r w:rsidR="003931F4">
        <w:rPr>
          <w:szCs w:val="28"/>
        </w:rPr>
        <w:t>пишут отзывы на данный фильм</w:t>
      </w:r>
      <w:r w:rsidR="003931F4" w:rsidRPr="003931F4">
        <w:rPr>
          <w:szCs w:val="28"/>
        </w:rPr>
        <w:t xml:space="preserve">, </w:t>
      </w:r>
      <w:r w:rsidR="003931F4">
        <w:rPr>
          <w:szCs w:val="28"/>
        </w:rPr>
        <w:t>добавляют его в сохраненные.</w:t>
      </w:r>
    </w:p>
    <w:p w14:paraId="515C5CC1" w14:textId="77777777" w:rsidR="003F7004" w:rsidRPr="004D237C" w:rsidRDefault="00193A09" w:rsidP="004D237C">
      <w:pPr>
        <w:ind w:firstLine="510"/>
        <w:rPr>
          <w:szCs w:val="28"/>
        </w:rPr>
      </w:pPr>
      <w:r>
        <w:rPr>
          <w:b/>
          <w:szCs w:val="28"/>
        </w:rPr>
        <w:t xml:space="preserve">Форма авторизации – </w:t>
      </w:r>
      <w:r>
        <w:rPr>
          <w:szCs w:val="28"/>
        </w:rPr>
        <w:t>страница</w:t>
      </w:r>
      <w:r w:rsidRPr="00193A09">
        <w:rPr>
          <w:szCs w:val="28"/>
        </w:rPr>
        <w:t xml:space="preserve">, </w:t>
      </w:r>
      <w:r>
        <w:rPr>
          <w:szCs w:val="28"/>
        </w:rPr>
        <w:t>с помощью которой</w:t>
      </w:r>
      <w:r w:rsidRPr="00193A09">
        <w:rPr>
          <w:szCs w:val="28"/>
        </w:rPr>
        <w:t xml:space="preserve">, </w:t>
      </w:r>
      <w:r>
        <w:rPr>
          <w:szCs w:val="28"/>
        </w:rPr>
        <w:t>можно зарегистрировать свой аккаунт.</w:t>
      </w:r>
      <w:r w:rsidRPr="00193A09">
        <w:rPr>
          <w:szCs w:val="28"/>
        </w:rPr>
        <w:t xml:space="preserve"> </w:t>
      </w:r>
      <w:r>
        <w:rPr>
          <w:szCs w:val="28"/>
        </w:rPr>
        <w:t>Пользователь попадает на неё автоматически</w:t>
      </w:r>
      <w:r w:rsidRPr="00193A09">
        <w:rPr>
          <w:szCs w:val="28"/>
        </w:rPr>
        <w:t>,</w:t>
      </w:r>
      <w:r>
        <w:rPr>
          <w:szCs w:val="28"/>
        </w:rPr>
        <w:t xml:space="preserve"> если он не авторизован</w:t>
      </w:r>
      <w:r w:rsidRPr="00193A09">
        <w:rPr>
          <w:szCs w:val="28"/>
        </w:rPr>
        <w:t>,</w:t>
      </w:r>
      <w:r>
        <w:rPr>
          <w:szCs w:val="28"/>
        </w:rPr>
        <w:t xml:space="preserve"> когда пытается попасть в личный кабинет.</w:t>
      </w:r>
    </w:p>
    <w:p w14:paraId="5F5F2ECE" w14:textId="77777777" w:rsidR="000D31F7" w:rsidRPr="00BD361F" w:rsidRDefault="000D31F7" w:rsidP="003A5B19">
      <w:pPr>
        <w:ind w:firstLine="510"/>
        <w:rPr>
          <w:b/>
          <w:szCs w:val="28"/>
        </w:rPr>
      </w:pPr>
      <w:r>
        <w:rPr>
          <w:b/>
          <w:szCs w:val="28"/>
        </w:rPr>
        <w:t>Карта сайта</w:t>
      </w:r>
      <w:r w:rsidRPr="00BD361F">
        <w:rPr>
          <w:b/>
          <w:szCs w:val="28"/>
        </w:rPr>
        <w:t>:</w:t>
      </w:r>
    </w:p>
    <w:p w14:paraId="619374BE" w14:textId="77777777" w:rsidR="000D31F7" w:rsidRPr="00783E39" w:rsidRDefault="000D31F7"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Главная страница</w:t>
      </w:r>
    </w:p>
    <w:p w14:paraId="70F28A0B" w14:textId="77777777" w:rsidR="00BD361F" w:rsidRPr="00783E39" w:rsidRDefault="003766C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w:t>
      </w:r>
      <w:r w:rsidR="00BD361F" w:rsidRPr="00783E39">
        <w:rPr>
          <w:rFonts w:ascii="Times New Roman" w:hAnsi="Times New Roman"/>
          <w:sz w:val="28"/>
          <w:szCs w:val="28"/>
        </w:rPr>
        <w:t>ильм</w:t>
      </w:r>
      <w:r w:rsidRPr="00783E39">
        <w:rPr>
          <w:rFonts w:ascii="Times New Roman" w:hAnsi="Times New Roman"/>
          <w:sz w:val="28"/>
          <w:szCs w:val="28"/>
        </w:rPr>
        <w:t xml:space="preserve"> 1</w:t>
      </w:r>
    </w:p>
    <w:p w14:paraId="23A6ACDA" w14:textId="77777777" w:rsidR="003766CF" w:rsidRPr="00783E39" w:rsidRDefault="003766C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2</w:t>
      </w:r>
    </w:p>
    <w:p w14:paraId="4C41ED8D" w14:textId="77777777" w:rsidR="003766CF" w:rsidRPr="00783E39" w:rsidRDefault="003766C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lastRenderedPageBreak/>
        <w:t xml:space="preserve">Фильм </w:t>
      </w:r>
      <w:r w:rsidRPr="00783E39">
        <w:rPr>
          <w:rFonts w:ascii="Times New Roman" w:hAnsi="Times New Roman"/>
          <w:sz w:val="28"/>
          <w:szCs w:val="28"/>
          <w:lang w:val="en-US"/>
        </w:rPr>
        <w:t>n</w:t>
      </w:r>
    </w:p>
    <w:p w14:paraId="18432992" w14:textId="77777777" w:rsidR="000D31F7"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Фильмы</w:t>
      </w:r>
    </w:p>
    <w:p w14:paraId="639E765E"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1</w:t>
      </w:r>
    </w:p>
    <w:p w14:paraId="512FD40E"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2</w:t>
      </w:r>
    </w:p>
    <w:p w14:paraId="32E70A1C" w14:textId="77777777" w:rsidR="00BD361F"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647B92A9" w14:textId="77777777" w:rsidR="00BD361F"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Сериалы</w:t>
      </w:r>
    </w:p>
    <w:p w14:paraId="73B649F6"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Сериал 1</w:t>
      </w:r>
    </w:p>
    <w:p w14:paraId="33406A23"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Сериал 2</w:t>
      </w:r>
    </w:p>
    <w:p w14:paraId="49349FA6"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 xml:space="preserve">Сериал </w:t>
      </w:r>
      <w:r w:rsidRPr="00783E39">
        <w:rPr>
          <w:rFonts w:ascii="Times New Roman" w:hAnsi="Times New Roman"/>
          <w:sz w:val="28"/>
          <w:szCs w:val="28"/>
          <w:lang w:val="en-US"/>
        </w:rPr>
        <w:t>n</w:t>
      </w:r>
    </w:p>
    <w:p w14:paraId="02DD8278" w14:textId="77777777" w:rsidR="00BD361F"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Мультфильмы</w:t>
      </w:r>
    </w:p>
    <w:p w14:paraId="06E2DCEF"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Мультфильм 1</w:t>
      </w:r>
    </w:p>
    <w:p w14:paraId="48427E2A"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Мультфильм 2</w:t>
      </w:r>
    </w:p>
    <w:p w14:paraId="39EEEAB7"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 xml:space="preserve">Мультфильм </w:t>
      </w:r>
      <w:r w:rsidRPr="00783E39">
        <w:rPr>
          <w:rFonts w:ascii="Times New Roman" w:hAnsi="Times New Roman"/>
          <w:sz w:val="28"/>
          <w:szCs w:val="28"/>
          <w:lang w:val="en-US"/>
        </w:rPr>
        <w:t>n</w:t>
      </w:r>
    </w:p>
    <w:p w14:paraId="1DAF3464" w14:textId="77777777" w:rsidR="00BD361F"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Популярные фильмы</w:t>
      </w:r>
    </w:p>
    <w:p w14:paraId="6579A5DC"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1</w:t>
      </w:r>
    </w:p>
    <w:p w14:paraId="06DCD858"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2</w:t>
      </w:r>
    </w:p>
    <w:p w14:paraId="61645F44"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62A78F7D" w14:textId="77777777" w:rsidR="00BD361F"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Новинки</w:t>
      </w:r>
    </w:p>
    <w:p w14:paraId="51389BCE"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1</w:t>
      </w:r>
    </w:p>
    <w:p w14:paraId="03BE0F2C"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2</w:t>
      </w:r>
    </w:p>
    <w:p w14:paraId="2D58BC97"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4047A9C6" w14:textId="77777777" w:rsidR="00BD361F"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Личный кабинет</w:t>
      </w:r>
    </w:p>
    <w:p w14:paraId="1848DE42" w14:textId="77777777" w:rsidR="00BD361F" w:rsidRPr="00783E39" w:rsidRDefault="00BD361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Сохраненные фильмы</w:t>
      </w:r>
    </w:p>
    <w:p w14:paraId="3E834ED6"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1</w:t>
      </w:r>
    </w:p>
    <w:p w14:paraId="4E743ECF"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2</w:t>
      </w:r>
    </w:p>
    <w:p w14:paraId="5C9A6796"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2A84BDE9" w14:textId="77777777" w:rsidR="00BD361F" w:rsidRPr="00783E39" w:rsidRDefault="00BD361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Ваши отзывы и оценки</w:t>
      </w:r>
    </w:p>
    <w:p w14:paraId="41765402"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1</w:t>
      </w:r>
    </w:p>
    <w:p w14:paraId="7381ABB0"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2</w:t>
      </w:r>
    </w:p>
    <w:p w14:paraId="50A46C68"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4EDFBA28" w14:textId="77777777" w:rsidR="00BD361F" w:rsidRPr="00783E39" w:rsidRDefault="00BD361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Обратная связь</w:t>
      </w:r>
    </w:p>
    <w:p w14:paraId="77F56B57" w14:textId="77777777" w:rsidR="00BD361F" w:rsidRPr="00783E39" w:rsidRDefault="00BD361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Уведомления</w:t>
      </w:r>
    </w:p>
    <w:p w14:paraId="1D23EE81" w14:textId="77777777" w:rsidR="009911AC" w:rsidRPr="00783E39" w:rsidRDefault="009911AC"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Поиск</w:t>
      </w:r>
    </w:p>
    <w:p w14:paraId="0681951F" w14:textId="77777777" w:rsidR="00BD361F" w:rsidRPr="00783E39" w:rsidRDefault="00BD361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Результат поиска</w:t>
      </w:r>
    </w:p>
    <w:p w14:paraId="344279F7"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1</w:t>
      </w:r>
    </w:p>
    <w:p w14:paraId="754DB8F1"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2</w:t>
      </w:r>
    </w:p>
    <w:p w14:paraId="41BCE8F1" w14:textId="77777777" w:rsidR="009911AC"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074134E7" w14:textId="77777777" w:rsidR="00DD55BD" w:rsidRPr="00DD55BD" w:rsidRDefault="00DD55BD" w:rsidP="00C91195">
      <w:pPr>
        <w:pStyle w:val="2"/>
      </w:pPr>
      <w:bookmarkStart w:id="61" w:name="_Toc25507332"/>
      <w:bookmarkStart w:id="62" w:name="_Toc25507569"/>
      <w:bookmarkStart w:id="63" w:name="_Toc25507983"/>
      <w:bookmarkStart w:id="64" w:name="_Toc27018469"/>
      <w:r w:rsidRPr="00DD55BD">
        <w:t>2.4 Статический прототип интерфейса</w:t>
      </w:r>
      <w:bookmarkEnd w:id="61"/>
      <w:bookmarkEnd w:id="62"/>
      <w:bookmarkEnd w:id="63"/>
      <w:bookmarkEnd w:id="64"/>
    </w:p>
    <w:p w14:paraId="6B97431A" w14:textId="77777777" w:rsidR="00DD55BD" w:rsidRDefault="00DD55BD" w:rsidP="00DD55BD">
      <w:pPr>
        <w:ind w:firstLine="510"/>
        <w:rPr>
          <w:szCs w:val="28"/>
        </w:rPr>
      </w:pPr>
      <w:r>
        <w:rPr>
          <w:szCs w:val="28"/>
        </w:rPr>
        <w:t>На данный момент имеется схема</w:t>
      </w:r>
      <w:r w:rsidRPr="00DD55BD">
        <w:rPr>
          <w:szCs w:val="28"/>
        </w:rPr>
        <w:t>,</w:t>
      </w:r>
      <w:r w:rsidR="00356FA9">
        <w:rPr>
          <w:szCs w:val="28"/>
        </w:rPr>
        <w:t xml:space="preserve"> описывающая все возможные </w:t>
      </w:r>
      <w:r w:rsidR="002758F2">
        <w:rPr>
          <w:szCs w:val="28"/>
        </w:rPr>
        <w:t>взаимодействия</w:t>
      </w:r>
      <w:r w:rsidRPr="00DD55BD">
        <w:rPr>
          <w:szCs w:val="28"/>
        </w:rPr>
        <w:t xml:space="preserve"> </w:t>
      </w:r>
      <w:r>
        <w:rPr>
          <w:szCs w:val="28"/>
        </w:rPr>
        <w:t>пользователя с</w:t>
      </w:r>
      <w:r w:rsidR="002758F2">
        <w:rPr>
          <w:szCs w:val="28"/>
        </w:rPr>
        <w:t xml:space="preserve"> этой</w:t>
      </w:r>
      <w:r>
        <w:rPr>
          <w:szCs w:val="28"/>
        </w:rPr>
        <w:t xml:space="preserve"> системой. И</w:t>
      </w:r>
      <w:r w:rsidRPr="00DD55BD">
        <w:rPr>
          <w:szCs w:val="28"/>
        </w:rPr>
        <w:t xml:space="preserve">меем общую информацию о </w:t>
      </w:r>
      <w:r w:rsidR="00193A09">
        <w:rPr>
          <w:szCs w:val="28"/>
        </w:rPr>
        <w:t xml:space="preserve">всех </w:t>
      </w:r>
      <w:r w:rsidR="002758F2">
        <w:rPr>
          <w:szCs w:val="28"/>
        </w:rPr>
        <w:t>страниц</w:t>
      </w:r>
      <w:r w:rsidR="00193A09">
        <w:rPr>
          <w:szCs w:val="28"/>
        </w:rPr>
        <w:t>ах</w:t>
      </w:r>
      <w:r w:rsidR="002758F2">
        <w:rPr>
          <w:szCs w:val="28"/>
        </w:rPr>
        <w:t xml:space="preserve"> и о том, что они должны в себе хранить. Н</w:t>
      </w:r>
      <w:r>
        <w:rPr>
          <w:szCs w:val="28"/>
        </w:rPr>
        <w:t>ужно</w:t>
      </w:r>
      <w:r w:rsidRPr="00DD55BD">
        <w:rPr>
          <w:szCs w:val="28"/>
        </w:rPr>
        <w:t xml:space="preserve"> создать прототип системы для</w:t>
      </w:r>
      <w:r w:rsidR="002758F2">
        <w:rPr>
          <w:szCs w:val="28"/>
        </w:rPr>
        <w:t xml:space="preserve"> продолжения</w:t>
      </w:r>
      <w:r w:rsidRPr="00DD55BD">
        <w:rPr>
          <w:szCs w:val="28"/>
        </w:rPr>
        <w:t xml:space="preserve"> дальнейшего тестирования. Прототипы инте</w:t>
      </w:r>
      <w:r w:rsidR="00193A09">
        <w:rPr>
          <w:szCs w:val="28"/>
        </w:rPr>
        <w:t>рфейса разрабатываются, опираясь на</w:t>
      </w:r>
      <w:r w:rsidRPr="00DD55BD">
        <w:rPr>
          <w:szCs w:val="28"/>
        </w:rPr>
        <w:t xml:space="preserve"> задач</w:t>
      </w:r>
      <w:r w:rsidR="00193A09">
        <w:rPr>
          <w:szCs w:val="28"/>
        </w:rPr>
        <w:t>и</w:t>
      </w:r>
      <w:r w:rsidRPr="00DD55BD">
        <w:rPr>
          <w:szCs w:val="28"/>
        </w:rPr>
        <w:t xml:space="preserve"> пользователя и сценариев использования. </w:t>
      </w:r>
    </w:p>
    <w:p w14:paraId="24F63DB3" w14:textId="77777777" w:rsidR="006E1AFE" w:rsidRPr="005A1300" w:rsidRDefault="00DD55BD" w:rsidP="00BD019E">
      <w:pPr>
        <w:spacing w:after="280"/>
        <w:ind w:firstLine="510"/>
        <w:rPr>
          <w:sz w:val="24"/>
          <w:szCs w:val="24"/>
        </w:rPr>
      </w:pPr>
      <w:r w:rsidRPr="00DD55BD">
        <w:rPr>
          <w:szCs w:val="28"/>
        </w:rPr>
        <w:lastRenderedPageBreak/>
        <w:t>Прототип включает</w:t>
      </w:r>
      <w:r w:rsidR="00DF363B">
        <w:rPr>
          <w:szCs w:val="28"/>
        </w:rPr>
        <w:t xml:space="preserve"> в себя главную стра</w:t>
      </w:r>
      <w:r w:rsidR="00193A09">
        <w:rPr>
          <w:szCs w:val="28"/>
        </w:rPr>
        <w:t>ницу и 13</w:t>
      </w:r>
      <w:r w:rsidRPr="00DD55BD">
        <w:rPr>
          <w:szCs w:val="28"/>
        </w:rPr>
        <w:t xml:space="preserve"> внутренних с</w:t>
      </w:r>
      <w:r>
        <w:rPr>
          <w:szCs w:val="28"/>
        </w:rPr>
        <w:t>траниц. Разработка будет происходить</w:t>
      </w:r>
      <w:r w:rsidRPr="00DD55BD">
        <w:rPr>
          <w:szCs w:val="28"/>
        </w:rPr>
        <w:t xml:space="preserve"> в </w:t>
      </w:r>
      <w:proofErr w:type="spellStart"/>
      <w:r w:rsidRPr="00DD55BD">
        <w:rPr>
          <w:szCs w:val="28"/>
        </w:rPr>
        <w:t>Axu</w:t>
      </w:r>
      <w:r>
        <w:rPr>
          <w:szCs w:val="28"/>
        </w:rPr>
        <w:t>re</w:t>
      </w:r>
      <w:proofErr w:type="spellEnd"/>
      <w:r>
        <w:rPr>
          <w:szCs w:val="28"/>
        </w:rPr>
        <w:t xml:space="preserve"> RP 8. Прототип сайта «</w:t>
      </w:r>
      <w:r>
        <w:rPr>
          <w:szCs w:val="28"/>
          <w:lang w:val="en-US"/>
        </w:rPr>
        <w:t>Our</w:t>
      </w:r>
      <w:r w:rsidRPr="00A76F0F">
        <w:rPr>
          <w:szCs w:val="28"/>
        </w:rPr>
        <w:t xml:space="preserve"> </w:t>
      </w:r>
      <w:r>
        <w:rPr>
          <w:szCs w:val="28"/>
          <w:lang w:val="en-US"/>
        </w:rPr>
        <w:t>Cinema</w:t>
      </w:r>
      <w:r w:rsidR="00BD019E">
        <w:rPr>
          <w:szCs w:val="28"/>
        </w:rPr>
        <w:t>» представлен в Приложении А.</w:t>
      </w:r>
    </w:p>
    <w:p w14:paraId="15A9BC3E" w14:textId="77777777" w:rsidR="00C14C5B" w:rsidRPr="00C14C5B" w:rsidRDefault="00C14C5B" w:rsidP="00C91195">
      <w:pPr>
        <w:pStyle w:val="2"/>
      </w:pPr>
      <w:bookmarkStart w:id="65" w:name="_Toc25507333"/>
      <w:bookmarkStart w:id="66" w:name="_Toc25507570"/>
      <w:bookmarkStart w:id="67" w:name="_Toc25507984"/>
      <w:bookmarkStart w:id="68" w:name="_Toc27018470"/>
      <w:r w:rsidRPr="00C14C5B">
        <w:t>2.5 Связи между страницами и динамический прототип</w:t>
      </w:r>
      <w:bookmarkEnd w:id="65"/>
      <w:bookmarkEnd w:id="66"/>
      <w:bookmarkEnd w:id="67"/>
      <w:bookmarkEnd w:id="68"/>
    </w:p>
    <w:p w14:paraId="2BA7638D" w14:textId="77777777" w:rsidR="00C14C5B" w:rsidRPr="0037085F" w:rsidRDefault="00C14C5B" w:rsidP="00C14C5B">
      <w:pPr>
        <w:ind w:firstLine="510"/>
        <w:rPr>
          <w:szCs w:val="28"/>
        </w:rPr>
      </w:pPr>
      <w:r w:rsidRPr="00C14C5B">
        <w:rPr>
          <w:szCs w:val="28"/>
        </w:rPr>
        <w:t>На данном этапе</w:t>
      </w:r>
      <w:r w:rsidR="00193A09">
        <w:rPr>
          <w:szCs w:val="28"/>
        </w:rPr>
        <w:t xml:space="preserve"> разработки нужно</w:t>
      </w:r>
      <w:r w:rsidRPr="00C14C5B">
        <w:rPr>
          <w:szCs w:val="28"/>
        </w:rPr>
        <w:t xml:space="preserve"> создать имитацию полностью рабочего сайта и тестировать прототип. </w:t>
      </w:r>
      <w:r w:rsidR="00EC7E83">
        <w:rPr>
          <w:szCs w:val="28"/>
        </w:rPr>
        <w:t>Перенесем</w:t>
      </w:r>
      <w:r w:rsidR="00193A09">
        <w:rPr>
          <w:szCs w:val="28"/>
        </w:rPr>
        <w:t xml:space="preserve"> вкладки</w:t>
      </w:r>
      <w:r w:rsidRPr="00C14C5B">
        <w:rPr>
          <w:szCs w:val="28"/>
        </w:rPr>
        <w:t>, кото</w:t>
      </w:r>
      <w:r w:rsidRPr="00EC7E83">
        <w:rPr>
          <w:szCs w:val="28"/>
        </w:rPr>
        <w:t xml:space="preserve">рые </w:t>
      </w:r>
      <w:r w:rsidR="00EC7E83" w:rsidRPr="00EC7E83">
        <w:rPr>
          <w:szCs w:val="28"/>
        </w:rPr>
        <w:t>были созданы</w:t>
      </w:r>
      <w:r w:rsidRPr="00C14C5B">
        <w:rPr>
          <w:szCs w:val="28"/>
        </w:rPr>
        <w:t xml:space="preserve"> в предыдущем разделе, в наш прототип и налаживаем связи между ними (представлены на рисунке </w:t>
      </w:r>
      <w:r w:rsidRPr="00EE372A">
        <w:rPr>
          <w:i/>
          <w:szCs w:val="28"/>
        </w:rPr>
        <w:t>2.5</w:t>
      </w:r>
      <w:r w:rsidR="00EC7E83">
        <w:rPr>
          <w:szCs w:val="28"/>
        </w:rPr>
        <w:t>). Прототип позволит</w:t>
      </w:r>
      <w:r w:rsidRPr="00C14C5B">
        <w:rPr>
          <w:szCs w:val="28"/>
        </w:rPr>
        <w:t xml:space="preserve"> взглянуть на компоновку страницы в целом, а также увидеть рас</w:t>
      </w:r>
      <w:r w:rsidR="00BD019E">
        <w:rPr>
          <w:szCs w:val="28"/>
        </w:rPr>
        <w:t>положение и работу любых элементов веб-сайта</w:t>
      </w:r>
      <w:r w:rsidRPr="00C14C5B">
        <w:rPr>
          <w:szCs w:val="28"/>
        </w:rPr>
        <w:t>.</w:t>
      </w:r>
      <w:r w:rsidR="00BD019E">
        <w:rPr>
          <w:szCs w:val="28"/>
        </w:rPr>
        <w:t xml:space="preserve"> Отличительной особенностью данного сайта является то</w:t>
      </w:r>
      <w:r w:rsidR="00BD019E" w:rsidRPr="00BD019E">
        <w:rPr>
          <w:szCs w:val="28"/>
        </w:rPr>
        <w:t xml:space="preserve">, </w:t>
      </w:r>
      <w:r w:rsidR="00BD019E">
        <w:rPr>
          <w:szCs w:val="28"/>
        </w:rPr>
        <w:t>что почти с любой страницы можно перейти к просмотру какого-либо фильма.</w:t>
      </w:r>
    </w:p>
    <w:p w14:paraId="4FA2E792" w14:textId="77777777" w:rsidR="00C14C5B" w:rsidRDefault="00C91195" w:rsidP="00C14C5B">
      <w:pPr>
        <w:spacing w:before="280" w:after="120"/>
        <w:ind w:firstLine="0"/>
        <w:jc w:val="center"/>
        <w:rPr>
          <w:szCs w:val="28"/>
        </w:rPr>
      </w:pPr>
      <w:r>
        <w:object w:dxaOrig="28246" w:dyaOrig="5191" w14:anchorId="247F5E10">
          <v:shape id="_x0000_i1026" type="#_x0000_t75" style="width:481.5pt;height:87.75pt" o:ole="">
            <v:imagedata r:id="rId22" o:title=""/>
          </v:shape>
          <o:OLEObject Type="Embed" ProgID="Visio.Drawing.15" ShapeID="_x0000_i1026" DrawAspect="Content" ObjectID="_1695546789" r:id="rId23"/>
        </w:object>
      </w:r>
    </w:p>
    <w:p w14:paraId="379AB397" w14:textId="77777777" w:rsidR="00D03DF2" w:rsidRDefault="00D03DF2" w:rsidP="009658A0">
      <w:pPr>
        <w:spacing w:after="280"/>
        <w:ind w:firstLine="0"/>
        <w:jc w:val="center"/>
        <w:rPr>
          <w:sz w:val="24"/>
          <w:szCs w:val="24"/>
        </w:rPr>
      </w:pPr>
      <w:r>
        <w:rPr>
          <w:sz w:val="24"/>
          <w:szCs w:val="24"/>
        </w:rPr>
        <w:t xml:space="preserve">Рис </w:t>
      </w:r>
      <w:r w:rsidRPr="00EE372A">
        <w:rPr>
          <w:i/>
          <w:sz w:val="24"/>
          <w:szCs w:val="24"/>
        </w:rPr>
        <w:t>2.5</w:t>
      </w:r>
      <w:r>
        <w:rPr>
          <w:sz w:val="24"/>
          <w:szCs w:val="24"/>
        </w:rPr>
        <w:t xml:space="preserve"> </w:t>
      </w:r>
      <w:r w:rsidR="008747B0">
        <w:rPr>
          <w:sz w:val="24"/>
          <w:szCs w:val="24"/>
        </w:rPr>
        <w:t xml:space="preserve">– </w:t>
      </w:r>
      <w:r>
        <w:rPr>
          <w:sz w:val="24"/>
          <w:szCs w:val="24"/>
        </w:rPr>
        <w:t>Схема сайта «</w:t>
      </w:r>
      <w:r>
        <w:rPr>
          <w:sz w:val="24"/>
          <w:szCs w:val="24"/>
          <w:lang w:val="en-US"/>
        </w:rPr>
        <w:t>Our</w:t>
      </w:r>
      <w:r w:rsidRPr="00266B3E">
        <w:rPr>
          <w:sz w:val="24"/>
          <w:szCs w:val="24"/>
        </w:rPr>
        <w:t xml:space="preserve"> </w:t>
      </w:r>
      <w:r>
        <w:rPr>
          <w:sz w:val="24"/>
          <w:szCs w:val="24"/>
          <w:lang w:val="en-US"/>
        </w:rPr>
        <w:t>Cinema</w:t>
      </w:r>
      <w:r>
        <w:rPr>
          <w:sz w:val="24"/>
          <w:szCs w:val="24"/>
        </w:rPr>
        <w:t>»</w:t>
      </w:r>
    </w:p>
    <w:p w14:paraId="44E882BE" w14:textId="77777777" w:rsidR="00EC7E83" w:rsidRDefault="00EC7E83" w:rsidP="00EC7E83">
      <w:pPr>
        <w:spacing w:after="280"/>
        <w:ind w:firstLine="510"/>
      </w:pPr>
      <w:bookmarkStart w:id="69" w:name="_Toc25507334"/>
      <w:bookmarkStart w:id="70" w:name="_Toc25507571"/>
      <w:bookmarkStart w:id="71" w:name="_Toc25507985"/>
      <w:r>
        <w:rPr>
          <w:szCs w:val="28"/>
        </w:rPr>
        <w:t>С помощью логотипа можно попасть на главную страницу. Меню построено таким образом</w:t>
      </w:r>
      <w:r w:rsidRPr="00BD019E">
        <w:rPr>
          <w:szCs w:val="28"/>
        </w:rPr>
        <w:t xml:space="preserve">, </w:t>
      </w:r>
      <w:r>
        <w:rPr>
          <w:szCs w:val="28"/>
        </w:rPr>
        <w:t>что можно буквально в два клика найти нужный контент</w:t>
      </w:r>
    </w:p>
    <w:p w14:paraId="26EC9987" w14:textId="77777777" w:rsidR="007A3077" w:rsidRDefault="009658A0" w:rsidP="00C91195">
      <w:pPr>
        <w:pStyle w:val="2"/>
      </w:pPr>
      <w:bookmarkStart w:id="72" w:name="_Toc27018471"/>
      <w:r w:rsidRPr="009658A0">
        <w:t xml:space="preserve">2.6 </w:t>
      </w:r>
      <w:r w:rsidR="007A3077" w:rsidRPr="007A3077">
        <w:t>Тестирование прототипа и доработка его по замечаниям респондентов</w:t>
      </w:r>
      <w:bookmarkEnd w:id="69"/>
      <w:bookmarkEnd w:id="70"/>
      <w:bookmarkEnd w:id="71"/>
      <w:bookmarkEnd w:id="72"/>
    </w:p>
    <w:p w14:paraId="5DCA9619" w14:textId="77777777" w:rsidR="009658A0" w:rsidRDefault="00EC7E83" w:rsidP="007A3077">
      <w:pPr>
        <w:ind w:firstLine="510"/>
        <w:rPr>
          <w:szCs w:val="28"/>
        </w:rPr>
      </w:pPr>
      <w:r>
        <w:rPr>
          <w:szCs w:val="28"/>
        </w:rPr>
        <w:t>После того как</w:t>
      </w:r>
      <w:r w:rsidR="009658A0" w:rsidRPr="009658A0">
        <w:rPr>
          <w:szCs w:val="28"/>
        </w:rPr>
        <w:t xml:space="preserve"> сформировали дем</w:t>
      </w:r>
      <w:r w:rsidR="00193A09">
        <w:rPr>
          <w:szCs w:val="28"/>
        </w:rPr>
        <w:t>онстрационный проект, необходима повторная проверка соответствия</w:t>
      </w:r>
      <w:r w:rsidR="009658A0" w:rsidRPr="009658A0">
        <w:rPr>
          <w:szCs w:val="28"/>
        </w:rPr>
        <w:t xml:space="preserve"> переходов между экранами и последовательностей действий, указанных в сценариях</w:t>
      </w:r>
      <w:r w:rsidR="00193A09" w:rsidRPr="00193A09">
        <w:rPr>
          <w:szCs w:val="28"/>
        </w:rPr>
        <w:t xml:space="preserve">, </w:t>
      </w:r>
      <w:r w:rsidR="00193A09">
        <w:rPr>
          <w:szCs w:val="28"/>
        </w:rPr>
        <w:t>которые совершают пользователи</w:t>
      </w:r>
      <w:r>
        <w:rPr>
          <w:szCs w:val="28"/>
        </w:rPr>
        <w:t>. Для этого используются</w:t>
      </w:r>
      <w:r w:rsidR="009658A0" w:rsidRPr="009658A0">
        <w:rPr>
          <w:szCs w:val="28"/>
        </w:rPr>
        <w:t xml:space="preserve"> тестовые задания, сформированные на основе последовательностей действий, записанных в сценариях, но в отличии от </w:t>
      </w:r>
      <w:r w:rsidR="002150CF">
        <w:rPr>
          <w:szCs w:val="28"/>
        </w:rPr>
        <w:t>них, в данном случае будут использоваться</w:t>
      </w:r>
      <w:r w:rsidR="009658A0" w:rsidRPr="009658A0">
        <w:rPr>
          <w:szCs w:val="28"/>
        </w:rPr>
        <w:t xml:space="preserve"> конкретные данные, с которыми </w:t>
      </w:r>
      <w:r w:rsidR="002150CF">
        <w:rPr>
          <w:szCs w:val="28"/>
        </w:rPr>
        <w:t>работает</w:t>
      </w:r>
      <w:r w:rsidR="009658A0" w:rsidRPr="009658A0">
        <w:rPr>
          <w:szCs w:val="28"/>
        </w:rPr>
        <w:t xml:space="preserve"> пользователь.</w:t>
      </w:r>
    </w:p>
    <w:p w14:paraId="3FED36EA" w14:textId="77777777" w:rsidR="007A3077" w:rsidRDefault="006A3871" w:rsidP="007A3077">
      <w:pPr>
        <w:ind w:firstLine="510"/>
        <w:rPr>
          <w:szCs w:val="28"/>
        </w:rPr>
      </w:pPr>
      <w:r>
        <w:rPr>
          <w:szCs w:val="28"/>
        </w:rPr>
        <w:t>Наблюдение за пользователем.</w:t>
      </w:r>
    </w:p>
    <w:p w14:paraId="0A609630" w14:textId="77777777" w:rsidR="006A3871" w:rsidRDefault="007A3077" w:rsidP="007A3077">
      <w:pPr>
        <w:ind w:firstLine="510"/>
        <w:rPr>
          <w:szCs w:val="28"/>
        </w:rPr>
      </w:pPr>
      <w:r w:rsidRPr="007A3077">
        <w:rPr>
          <w:szCs w:val="28"/>
        </w:rPr>
        <w:t>Пользователю было дано задание пройти те пункты, которые оп</w:t>
      </w:r>
      <w:r>
        <w:rPr>
          <w:szCs w:val="28"/>
        </w:rPr>
        <w:t>исаны в сценариях сайта «</w:t>
      </w:r>
      <w:r>
        <w:rPr>
          <w:szCs w:val="28"/>
          <w:lang w:val="en-US"/>
        </w:rPr>
        <w:t>Our</w:t>
      </w:r>
      <w:r w:rsidRPr="006A3871">
        <w:rPr>
          <w:szCs w:val="28"/>
        </w:rPr>
        <w:t xml:space="preserve"> </w:t>
      </w:r>
      <w:r>
        <w:rPr>
          <w:szCs w:val="28"/>
          <w:lang w:val="en-US"/>
        </w:rPr>
        <w:t>Cinema</w:t>
      </w:r>
      <w:r w:rsidRPr="007A3077">
        <w:rPr>
          <w:szCs w:val="28"/>
        </w:rPr>
        <w:t>» (действия пользователя</w:t>
      </w:r>
      <w:r w:rsidR="00E825D8" w:rsidRPr="00E825D8">
        <w:rPr>
          <w:szCs w:val="28"/>
        </w:rPr>
        <w:t xml:space="preserve"> </w:t>
      </w:r>
      <w:r w:rsidR="00E825D8">
        <w:rPr>
          <w:szCs w:val="28"/>
        </w:rPr>
        <w:t>были зафиксированы</w:t>
      </w:r>
      <w:r w:rsidRPr="007A3077">
        <w:rPr>
          <w:szCs w:val="28"/>
        </w:rPr>
        <w:t xml:space="preserve">): </w:t>
      </w:r>
    </w:p>
    <w:p w14:paraId="366E677C" w14:textId="77777777" w:rsidR="006A3871"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Фильм 1</w:t>
      </w:r>
      <w:r w:rsidR="008334F6" w:rsidRPr="00A453E0">
        <w:rPr>
          <w:rFonts w:ascii="Times New Roman" w:hAnsi="Times New Roman"/>
          <w:sz w:val="28"/>
          <w:szCs w:val="28"/>
        </w:rPr>
        <w:t xml:space="preserve"> → Личный кабинет → Ваши отзывы и оценки</w:t>
      </w:r>
      <w:r w:rsidR="007A3077" w:rsidRPr="00A453E0">
        <w:rPr>
          <w:rFonts w:ascii="Times New Roman" w:hAnsi="Times New Roman"/>
          <w:sz w:val="28"/>
          <w:szCs w:val="28"/>
        </w:rPr>
        <w:t xml:space="preserve">. </w:t>
      </w:r>
    </w:p>
    <w:p w14:paraId="4484D4CA" w14:textId="77777777" w:rsidR="006A3871"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Личный кабинет → Сохраненные фильмы</w:t>
      </w:r>
      <w:r w:rsidR="007A3077" w:rsidRPr="00A453E0">
        <w:rPr>
          <w:rFonts w:ascii="Times New Roman" w:hAnsi="Times New Roman"/>
          <w:sz w:val="28"/>
          <w:szCs w:val="28"/>
        </w:rPr>
        <w:t xml:space="preserve">. </w:t>
      </w:r>
    </w:p>
    <w:p w14:paraId="36E433EF" w14:textId="77777777" w:rsidR="006A3871"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Фильмы → Сериалы → Мультфильмы</w:t>
      </w:r>
      <w:r w:rsidR="007A3077" w:rsidRPr="00A453E0">
        <w:rPr>
          <w:rFonts w:ascii="Times New Roman" w:hAnsi="Times New Roman"/>
          <w:sz w:val="28"/>
          <w:szCs w:val="28"/>
        </w:rPr>
        <w:t xml:space="preserve">. </w:t>
      </w:r>
    </w:p>
    <w:p w14:paraId="6BA91689" w14:textId="77777777" w:rsidR="006A3871"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Популярные фильмы → Новинки</w:t>
      </w:r>
      <w:r w:rsidR="007A3077" w:rsidRPr="00A453E0">
        <w:rPr>
          <w:rFonts w:ascii="Times New Roman" w:hAnsi="Times New Roman"/>
          <w:sz w:val="28"/>
          <w:szCs w:val="28"/>
        </w:rPr>
        <w:t xml:space="preserve">. </w:t>
      </w:r>
    </w:p>
    <w:p w14:paraId="50D2873F" w14:textId="77777777" w:rsidR="006A3871"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Сериалы → Сериал 1</w:t>
      </w:r>
      <w:r w:rsidR="008334F6" w:rsidRPr="00A453E0">
        <w:rPr>
          <w:rFonts w:ascii="Times New Roman" w:hAnsi="Times New Roman"/>
          <w:sz w:val="28"/>
          <w:szCs w:val="28"/>
        </w:rPr>
        <w:t xml:space="preserve"> → Личный кабинет → Сохраненные фильмы</w:t>
      </w:r>
      <w:r w:rsidR="006A3871" w:rsidRPr="00A453E0">
        <w:rPr>
          <w:rFonts w:ascii="Times New Roman" w:hAnsi="Times New Roman"/>
          <w:sz w:val="28"/>
          <w:szCs w:val="28"/>
        </w:rPr>
        <w:t>.</w:t>
      </w:r>
    </w:p>
    <w:p w14:paraId="379B50EE" w14:textId="77777777" w:rsidR="00EE372A"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Мультфильмы → Мультфильм 1.</w:t>
      </w:r>
    </w:p>
    <w:p w14:paraId="5C7C9A85" w14:textId="77777777" w:rsidR="00EE372A"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Фильмы → Фильм 1.</w:t>
      </w:r>
    </w:p>
    <w:p w14:paraId="3340B4E9" w14:textId="77777777" w:rsidR="00EE372A"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lastRenderedPageBreak/>
        <w:t>Главная → Личный кабинет → Уведомления → Личный кабинет → Сохраненные фильмы → Личный кабинет → Ваши отзывы и оценки → Личный кабинет → Обратная связь.</w:t>
      </w:r>
    </w:p>
    <w:p w14:paraId="54692B41" w14:textId="77777777" w:rsidR="00266B3E" w:rsidRPr="009A048E" w:rsidRDefault="007A3077" w:rsidP="00BD019E">
      <w:pPr>
        <w:ind w:firstLine="510"/>
        <w:rPr>
          <w:sz w:val="24"/>
          <w:szCs w:val="24"/>
        </w:rPr>
      </w:pPr>
      <w:r w:rsidRPr="007A3077">
        <w:rPr>
          <w:szCs w:val="28"/>
        </w:rPr>
        <w:t xml:space="preserve">Все задания выполнялись и мужчиной, и женщиной. В результате этого метода тестирования пользователи </w:t>
      </w:r>
      <w:r w:rsidR="00EE372A">
        <w:rPr>
          <w:szCs w:val="28"/>
        </w:rPr>
        <w:t>часто обращались к шапке сайта</w:t>
      </w:r>
      <w:r w:rsidR="00EE372A" w:rsidRPr="00EE372A">
        <w:rPr>
          <w:szCs w:val="28"/>
        </w:rPr>
        <w:t xml:space="preserve">, </w:t>
      </w:r>
      <w:r w:rsidR="00EE372A">
        <w:rPr>
          <w:szCs w:val="28"/>
        </w:rPr>
        <w:t>чтобы возвращаться</w:t>
      </w:r>
      <w:r w:rsidR="00EE372A" w:rsidRPr="00EE372A">
        <w:rPr>
          <w:szCs w:val="28"/>
        </w:rPr>
        <w:t xml:space="preserve"> </w:t>
      </w:r>
      <w:r w:rsidR="00EE372A">
        <w:rPr>
          <w:szCs w:val="28"/>
        </w:rPr>
        <w:t xml:space="preserve">в личный кабинет из станиц </w:t>
      </w:r>
      <w:r w:rsidR="000C2FFF">
        <w:rPr>
          <w:szCs w:val="28"/>
        </w:rPr>
        <w:t>«</w:t>
      </w:r>
      <w:r w:rsidR="00EE372A">
        <w:rPr>
          <w:szCs w:val="28"/>
        </w:rPr>
        <w:t>Уведомления</w:t>
      </w:r>
      <w:r w:rsidR="000C2FFF">
        <w:rPr>
          <w:szCs w:val="28"/>
        </w:rPr>
        <w:t>», «</w:t>
      </w:r>
      <w:r w:rsidR="00EE372A">
        <w:rPr>
          <w:szCs w:val="28"/>
        </w:rPr>
        <w:t>Сохраненные фильмы</w:t>
      </w:r>
      <w:r w:rsidR="000C2FFF">
        <w:rPr>
          <w:szCs w:val="28"/>
        </w:rPr>
        <w:t>»</w:t>
      </w:r>
      <w:r w:rsidR="00EE372A">
        <w:rPr>
          <w:szCs w:val="28"/>
        </w:rPr>
        <w:t xml:space="preserve">, </w:t>
      </w:r>
      <w:r w:rsidR="000C2FFF">
        <w:rPr>
          <w:szCs w:val="28"/>
        </w:rPr>
        <w:t>«</w:t>
      </w:r>
      <w:r w:rsidR="00EE372A">
        <w:rPr>
          <w:szCs w:val="28"/>
        </w:rPr>
        <w:t>Ваши отзывы и оценки</w:t>
      </w:r>
      <w:r w:rsidR="000C2FFF">
        <w:rPr>
          <w:szCs w:val="28"/>
        </w:rPr>
        <w:t>»</w:t>
      </w:r>
      <w:r w:rsidR="00EE372A">
        <w:rPr>
          <w:szCs w:val="28"/>
        </w:rPr>
        <w:t xml:space="preserve">, </w:t>
      </w:r>
      <w:r w:rsidR="000C2FFF">
        <w:rPr>
          <w:szCs w:val="28"/>
        </w:rPr>
        <w:t>«</w:t>
      </w:r>
      <w:r w:rsidR="00EE372A">
        <w:rPr>
          <w:szCs w:val="28"/>
        </w:rPr>
        <w:t>Обратная связь</w:t>
      </w:r>
      <w:r w:rsidR="000C2FFF">
        <w:rPr>
          <w:szCs w:val="28"/>
        </w:rPr>
        <w:t>»</w:t>
      </w:r>
      <w:r w:rsidR="00EE372A">
        <w:rPr>
          <w:szCs w:val="28"/>
        </w:rPr>
        <w:t xml:space="preserve">. По этой причине добавлена кнопка </w:t>
      </w:r>
      <w:r w:rsidR="00E40521">
        <w:rPr>
          <w:szCs w:val="28"/>
        </w:rPr>
        <w:t>«</w:t>
      </w:r>
      <w:r w:rsidR="00EE372A">
        <w:rPr>
          <w:szCs w:val="28"/>
        </w:rPr>
        <w:t>Назад</w:t>
      </w:r>
      <w:r w:rsidR="00E40521">
        <w:rPr>
          <w:szCs w:val="28"/>
        </w:rPr>
        <w:t>»</w:t>
      </w:r>
      <w:r w:rsidR="00EE372A" w:rsidRPr="00EE372A">
        <w:rPr>
          <w:szCs w:val="28"/>
        </w:rPr>
        <w:t xml:space="preserve"> </w:t>
      </w:r>
      <w:r w:rsidR="00EE372A">
        <w:rPr>
          <w:szCs w:val="28"/>
        </w:rPr>
        <w:t xml:space="preserve">на страницах </w:t>
      </w:r>
      <w:r w:rsidR="000C2FFF">
        <w:rPr>
          <w:szCs w:val="28"/>
        </w:rPr>
        <w:t>«</w:t>
      </w:r>
      <w:r w:rsidR="00EE372A">
        <w:rPr>
          <w:szCs w:val="28"/>
        </w:rPr>
        <w:t>Уведомления</w:t>
      </w:r>
      <w:r w:rsidR="000C2FFF">
        <w:rPr>
          <w:szCs w:val="28"/>
        </w:rPr>
        <w:t>», «</w:t>
      </w:r>
      <w:r w:rsidR="00EE372A">
        <w:rPr>
          <w:szCs w:val="28"/>
        </w:rPr>
        <w:t>Сохраненные фильмы</w:t>
      </w:r>
      <w:r w:rsidR="000C2FFF">
        <w:rPr>
          <w:szCs w:val="28"/>
        </w:rPr>
        <w:t>»</w:t>
      </w:r>
      <w:r w:rsidR="00EE372A">
        <w:rPr>
          <w:szCs w:val="28"/>
        </w:rPr>
        <w:t xml:space="preserve">, </w:t>
      </w:r>
      <w:r w:rsidR="000C2FFF">
        <w:rPr>
          <w:szCs w:val="28"/>
        </w:rPr>
        <w:t>«</w:t>
      </w:r>
      <w:r w:rsidR="00EE372A">
        <w:rPr>
          <w:szCs w:val="28"/>
        </w:rPr>
        <w:t>Ваши отзывы и оценки</w:t>
      </w:r>
      <w:r w:rsidR="000C2FFF">
        <w:rPr>
          <w:szCs w:val="28"/>
        </w:rPr>
        <w:t>»</w:t>
      </w:r>
      <w:r w:rsidR="00EE372A">
        <w:rPr>
          <w:szCs w:val="28"/>
        </w:rPr>
        <w:t xml:space="preserve">, </w:t>
      </w:r>
      <w:r w:rsidR="000C2FFF">
        <w:rPr>
          <w:szCs w:val="28"/>
        </w:rPr>
        <w:t>«</w:t>
      </w:r>
      <w:r w:rsidR="00EE372A">
        <w:rPr>
          <w:szCs w:val="28"/>
        </w:rPr>
        <w:t>Обратная связь</w:t>
      </w:r>
      <w:r w:rsidR="000C2FFF">
        <w:rPr>
          <w:szCs w:val="28"/>
        </w:rPr>
        <w:t>»</w:t>
      </w:r>
      <w:r w:rsidR="00EE372A">
        <w:rPr>
          <w:szCs w:val="28"/>
        </w:rPr>
        <w:t xml:space="preserve"> </w:t>
      </w:r>
      <w:r w:rsidRPr="007A3077">
        <w:rPr>
          <w:szCs w:val="28"/>
        </w:rPr>
        <w:t xml:space="preserve">(изменение представлено </w:t>
      </w:r>
      <w:r w:rsidR="00EE372A">
        <w:rPr>
          <w:szCs w:val="28"/>
        </w:rPr>
        <w:t>в</w:t>
      </w:r>
      <w:r w:rsidR="00BD019E">
        <w:rPr>
          <w:szCs w:val="28"/>
        </w:rPr>
        <w:t xml:space="preserve"> Приложении Б</w:t>
      </w:r>
      <w:r w:rsidR="00A120B4">
        <w:rPr>
          <w:szCs w:val="28"/>
        </w:rPr>
        <w:t>).</w:t>
      </w:r>
    </w:p>
    <w:p w14:paraId="61AD49EF" w14:textId="77777777" w:rsidR="004B66A8" w:rsidRPr="00BD019E" w:rsidRDefault="004B66A8" w:rsidP="00BD019E">
      <w:pPr>
        <w:ind w:firstLine="510"/>
        <w:rPr>
          <w:szCs w:val="28"/>
        </w:rPr>
      </w:pPr>
      <w:r w:rsidRPr="00BD019E">
        <w:rPr>
          <w:szCs w:val="28"/>
        </w:rPr>
        <w:t>Следует отметить то, что пользователи переходили на главную вкладку с помощью логотипа, который в свою очередь является ссылкой на неё.</w:t>
      </w:r>
    </w:p>
    <w:p w14:paraId="4FFA3030" w14:textId="77777777" w:rsidR="007E0FDD" w:rsidRPr="00BD019E" w:rsidRDefault="007E0FDD" w:rsidP="007E0FDD">
      <w:pPr>
        <w:ind w:firstLine="510"/>
        <w:rPr>
          <w:szCs w:val="28"/>
        </w:rPr>
      </w:pPr>
      <w:r w:rsidRPr="00BD019E">
        <w:rPr>
          <w:szCs w:val="28"/>
        </w:rPr>
        <w:t>Комментарии пользователя. Как и при использовании предыдущего метода тестирования, пользователи выполняли тестовые задания. Действия пользователя также фиксировались, кроме того, фиксировались комментарии, которыми они сопровождали свои действия. При выполнении заданий пользователям</w:t>
      </w:r>
      <w:r w:rsidR="009A048E" w:rsidRPr="00BD019E">
        <w:rPr>
          <w:szCs w:val="28"/>
        </w:rPr>
        <w:t xml:space="preserve"> понравилось, что</w:t>
      </w:r>
      <w:r w:rsidRPr="00BD019E">
        <w:rPr>
          <w:szCs w:val="28"/>
        </w:rPr>
        <w:t xml:space="preserve"> </w:t>
      </w:r>
      <w:r w:rsidR="009A048E" w:rsidRPr="00BD019E">
        <w:rPr>
          <w:szCs w:val="28"/>
        </w:rPr>
        <w:t>шапка сайта закреплена за пользователем, в результате чего он может взаимодействовать с ней в любом месте сайта.</w:t>
      </w:r>
      <w:r w:rsidR="00592F91" w:rsidRPr="00BD019E">
        <w:rPr>
          <w:szCs w:val="28"/>
        </w:rPr>
        <w:t xml:space="preserve"> </w:t>
      </w:r>
      <w:r w:rsidR="009F4F16" w:rsidRPr="00BD019E">
        <w:rPr>
          <w:szCs w:val="28"/>
        </w:rPr>
        <w:t>Пользователям также понравилось то, что они почти на любой вкладке могут перейти к просмотру того или иного фильма.</w:t>
      </w:r>
    </w:p>
    <w:p w14:paraId="4C177D86" w14:textId="77777777" w:rsidR="00B970B0" w:rsidRPr="00BD019E" w:rsidRDefault="006B53CE" w:rsidP="007E0FDD">
      <w:pPr>
        <w:ind w:firstLine="510"/>
        <w:rPr>
          <w:szCs w:val="28"/>
        </w:rPr>
      </w:pPr>
      <w:r w:rsidRPr="00BD019E">
        <w:rPr>
          <w:szCs w:val="28"/>
        </w:rPr>
        <w:t>Качество восприятия. Пользователю предъявлялось тестовое задание через некото</w:t>
      </w:r>
      <w:r w:rsidR="007863BD" w:rsidRPr="00BD019E">
        <w:rPr>
          <w:szCs w:val="28"/>
        </w:rPr>
        <w:t>рое время после его выполнения –</w:t>
      </w:r>
      <w:r w:rsidRPr="00BD019E">
        <w:rPr>
          <w:szCs w:val="28"/>
        </w:rPr>
        <w:t xml:space="preserve"> пользователь должен воспроизвести экранные формы (бумажный вариант), с которыми он работал. Результат воспроизведения сравнивался с оригиналом. В результате проведения этого метода тестирования, при воспроизведении экранных форм, пользователь смог восстановить на бумаге внешний вид сайта.</w:t>
      </w:r>
    </w:p>
    <w:p w14:paraId="3C376096" w14:textId="77777777" w:rsidR="006B53CE" w:rsidRDefault="00B970B0" w:rsidP="00B970B0">
      <w:pPr>
        <w:tabs>
          <w:tab w:val="clear" w:pos="992"/>
        </w:tabs>
        <w:spacing w:after="200" w:line="276" w:lineRule="auto"/>
        <w:ind w:firstLine="0"/>
        <w:jc w:val="left"/>
        <w:rPr>
          <w:sz w:val="24"/>
          <w:szCs w:val="24"/>
        </w:rPr>
      </w:pPr>
      <w:r>
        <w:rPr>
          <w:sz w:val="24"/>
          <w:szCs w:val="24"/>
        </w:rPr>
        <w:br w:type="page"/>
      </w:r>
    </w:p>
    <w:p w14:paraId="33812B57" w14:textId="77777777" w:rsidR="00B970B0" w:rsidRPr="008637A1" w:rsidRDefault="000E6F37" w:rsidP="0038040C">
      <w:pPr>
        <w:pStyle w:val="1"/>
      </w:pPr>
      <w:bookmarkStart w:id="73" w:name="_Toc25507335"/>
      <w:bookmarkStart w:id="74" w:name="_Toc25507572"/>
      <w:bookmarkStart w:id="75" w:name="_Toc25507986"/>
      <w:bookmarkStart w:id="76" w:name="_Toc27018472"/>
      <w:r>
        <w:lastRenderedPageBreak/>
        <w:t>3</w:t>
      </w:r>
      <w:r w:rsidR="0038040C">
        <w:t xml:space="preserve"> ДИЗАЙН</w:t>
      </w:r>
      <w:bookmarkEnd w:id="73"/>
      <w:bookmarkEnd w:id="74"/>
      <w:bookmarkEnd w:id="75"/>
      <w:bookmarkEnd w:id="76"/>
    </w:p>
    <w:p w14:paraId="7D688211" w14:textId="77777777" w:rsidR="009F3DC2" w:rsidRPr="008637A1" w:rsidRDefault="009F3DC2" w:rsidP="009F3DC2">
      <w:pPr>
        <w:pStyle w:val="2"/>
      </w:pPr>
      <w:bookmarkStart w:id="77" w:name="_Toc25507336"/>
      <w:bookmarkStart w:id="78" w:name="_Toc25507573"/>
      <w:bookmarkStart w:id="79" w:name="_Toc25507987"/>
      <w:bookmarkStart w:id="80" w:name="_Toc27018473"/>
      <w:bookmarkStart w:id="81" w:name="_Toc25507337"/>
      <w:bookmarkStart w:id="82" w:name="_Toc25507574"/>
      <w:bookmarkStart w:id="83" w:name="_Toc25507988"/>
      <w:r>
        <w:t>3.1 Логотип и стилистика</w:t>
      </w:r>
      <w:bookmarkEnd w:id="77"/>
      <w:bookmarkEnd w:id="78"/>
      <w:bookmarkEnd w:id="79"/>
      <w:bookmarkEnd w:id="80"/>
    </w:p>
    <w:p w14:paraId="2D52C1BC" w14:textId="77777777" w:rsidR="009F3DC2" w:rsidRDefault="009F3DC2" w:rsidP="009F3DC2">
      <w:pPr>
        <w:ind w:firstLine="510"/>
        <w:rPr>
          <w:szCs w:val="28"/>
        </w:rPr>
      </w:pPr>
      <w:r>
        <w:rPr>
          <w:szCs w:val="28"/>
        </w:rPr>
        <w:t>На данном этапе создания интерфейса необходимо разработать логотип онлайн-кинотеатра «</w:t>
      </w:r>
      <w:r>
        <w:rPr>
          <w:szCs w:val="28"/>
          <w:lang w:val="en-US"/>
        </w:rPr>
        <w:t>Our</w:t>
      </w:r>
      <w:r w:rsidRPr="009D5856">
        <w:rPr>
          <w:szCs w:val="28"/>
        </w:rPr>
        <w:t xml:space="preserve"> </w:t>
      </w:r>
      <w:r>
        <w:rPr>
          <w:szCs w:val="28"/>
          <w:lang w:val="en-US"/>
        </w:rPr>
        <w:t>Cinema</w:t>
      </w:r>
      <w:r>
        <w:rPr>
          <w:szCs w:val="28"/>
        </w:rPr>
        <w:t xml:space="preserve">». </w:t>
      </w:r>
    </w:p>
    <w:p w14:paraId="5ADF1100" w14:textId="77777777" w:rsidR="009F3DC2" w:rsidRDefault="009F3DC2" w:rsidP="009F3DC2">
      <w:pPr>
        <w:ind w:firstLine="510"/>
        <w:rPr>
          <w:szCs w:val="28"/>
        </w:rPr>
      </w:pPr>
      <w:r w:rsidRPr="00B970B0">
        <w:rPr>
          <w:szCs w:val="28"/>
        </w:rPr>
        <w:t>Логотип должен привлекать внимания</w:t>
      </w:r>
      <w:r>
        <w:rPr>
          <w:szCs w:val="28"/>
        </w:rPr>
        <w:t xml:space="preserve"> посетителей,</w:t>
      </w:r>
      <w:r w:rsidRPr="00B970B0">
        <w:rPr>
          <w:szCs w:val="28"/>
        </w:rPr>
        <w:t xml:space="preserve"> быть запоминающим</w:t>
      </w:r>
      <w:r>
        <w:rPr>
          <w:szCs w:val="28"/>
        </w:rPr>
        <w:t>ся</w:t>
      </w:r>
      <w:r w:rsidRPr="00B970B0">
        <w:rPr>
          <w:szCs w:val="28"/>
        </w:rPr>
        <w:t>, для того чтоб</w:t>
      </w:r>
      <w:r>
        <w:rPr>
          <w:szCs w:val="28"/>
        </w:rPr>
        <w:t>ы у пользователей этот сайт ассоциировался с данным логотипом и</w:t>
      </w:r>
      <w:r w:rsidRPr="00B970B0">
        <w:rPr>
          <w:szCs w:val="28"/>
        </w:rPr>
        <w:t xml:space="preserve"> дл</w:t>
      </w:r>
      <w:r>
        <w:rPr>
          <w:szCs w:val="28"/>
        </w:rPr>
        <w:t xml:space="preserve">я </w:t>
      </w:r>
      <w:proofErr w:type="gramStart"/>
      <w:r>
        <w:rPr>
          <w:szCs w:val="28"/>
        </w:rPr>
        <w:t>того</w:t>
      </w:r>
      <w:proofErr w:type="gramEnd"/>
      <w:r>
        <w:rPr>
          <w:szCs w:val="28"/>
        </w:rPr>
        <w:t xml:space="preserve"> чтобы пользователь, посмотрев на этот </w:t>
      </w:r>
      <w:r w:rsidRPr="00B970B0">
        <w:rPr>
          <w:szCs w:val="28"/>
        </w:rPr>
        <w:t>лого</w:t>
      </w:r>
      <w:r>
        <w:rPr>
          <w:szCs w:val="28"/>
        </w:rPr>
        <w:t>тип, понимал, что он принадлежит онлайн-кинотеатру.</w:t>
      </w:r>
    </w:p>
    <w:p w14:paraId="3A9C26AF" w14:textId="77777777" w:rsidR="009F3DC2" w:rsidRDefault="009F3DC2" w:rsidP="009F3DC2">
      <w:pPr>
        <w:ind w:firstLine="510"/>
        <w:rPr>
          <w:szCs w:val="28"/>
        </w:rPr>
      </w:pPr>
      <w:r w:rsidRPr="00A83AE5">
        <w:rPr>
          <w:b/>
          <w:szCs w:val="28"/>
        </w:rPr>
        <w:t>Исследование логотипа аналогов.</w:t>
      </w:r>
      <w:r w:rsidRPr="009D5856">
        <w:rPr>
          <w:szCs w:val="28"/>
        </w:rPr>
        <w:t xml:space="preserve"> Были рассмотрены логоти</w:t>
      </w:r>
      <w:r>
        <w:rPr>
          <w:szCs w:val="28"/>
        </w:rPr>
        <w:t>пы аналогов, приведенные ниже:</w:t>
      </w:r>
    </w:p>
    <w:p w14:paraId="1384E0D1" w14:textId="77777777" w:rsidR="009F3DC2" w:rsidRPr="009D5856" w:rsidRDefault="009F3DC2" w:rsidP="009F3DC2">
      <w:pPr>
        <w:spacing w:after="280"/>
        <w:ind w:firstLine="510"/>
        <w:rPr>
          <w:szCs w:val="28"/>
        </w:rPr>
      </w:pPr>
      <w:r>
        <w:rPr>
          <w:szCs w:val="28"/>
        </w:rPr>
        <w:t xml:space="preserve">Логотип кинотеатра </w:t>
      </w:r>
      <w:proofErr w:type="spellStart"/>
      <w:r>
        <w:rPr>
          <w:szCs w:val="28"/>
          <w:lang w:val="en-US"/>
        </w:rPr>
        <w:t>ivi</w:t>
      </w:r>
      <w:proofErr w:type="spellEnd"/>
      <w:r>
        <w:rPr>
          <w:szCs w:val="28"/>
        </w:rPr>
        <w:t xml:space="preserve"> </w:t>
      </w:r>
      <w:r w:rsidRPr="00B65DFF">
        <w:rPr>
          <w:szCs w:val="28"/>
        </w:rPr>
        <w:t>(</w:t>
      </w:r>
      <w:r>
        <w:rPr>
          <w:szCs w:val="28"/>
        </w:rPr>
        <w:t xml:space="preserve">рисунок </w:t>
      </w:r>
      <w:r w:rsidRPr="00B65DFF">
        <w:rPr>
          <w:i/>
          <w:szCs w:val="28"/>
        </w:rPr>
        <w:t>3.1</w:t>
      </w:r>
      <w:r>
        <w:rPr>
          <w:szCs w:val="28"/>
        </w:rPr>
        <w:t>) является синтетическим, представляет из себя название сайта в виде совокупности треугольников на розовом фоне. Этот логотип очень просто запомнить</w:t>
      </w:r>
      <w:r w:rsidRPr="00D47ABF">
        <w:rPr>
          <w:szCs w:val="28"/>
        </w:rPr>
        <w:t>. Наз</w:t>
      </w:r>
      <w:r>
        <w:rPr>
          <w:szCs w:val="28"/>
        </w:rPr>
        <w:t>вание выполнено на английском языке, что является плюсом, так как такой логотип способен</w:t>
      </w:r>
      <w:r w:rsidRPr="00D47ABF">
        <w:rPr>
          <w:szCs w:val="28"/>
        </w:rPr>
        <w:t xml:space="preserve"> привлечь иностранным клиентов.</w:t>
      </w:r>
      <w:r>
        <w:rPr>
          <w:szCs w:val="28"/>
        </w:rPr>
        <w:t xml:space="preserve"> У логотипа нейтральный стиль.</w:t>
      </w:r>
    </w:p>
    <w:p w14:paraId="6BB17236" w14:textId="77777777" w:rsidR="009F3DC2" w:rsidRDefault="009F3DC2" w:rsidP="009F3DC2">
      <w:pPr>
        <w:spacing w:after="120"/>
        <w:ind w:firstLine="0"/>
        <w:jc w:val="center"/>
        <w:rPr>
          <w:szCs w:val="28"/>
        </w:rPr>
      </w:pPr>
      <w:r w:rsidRPr="00D47ABF">
        <w:rPr>
          <w:noProof/>
          <w:szCs w:val="28"/>
          <w:lang w:eastAsia="ru-RU"/>
        </w:rPr>
        <w:drawing>
          <wp:inline distT="0" distB="0" distL="0" distR="0" wp14:anchorId="45485D56" wp14:editId="043177B3">
            <wp:extent cx="1098645" cy="1098645"/>
            <wp:effectExtent l="0" t="0" r="6350" b="6350"/>
            <wp:docPr id="62" name="Рисунок 62" descr="C:\Users\User\Desktop\Без назв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Без названия.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02725" cy="1102725"/>
                    </a:xfrm>
                    <a:prstGeom prst="rect">
                      <a:avLst/>
                    </a:prstGeom>
                    <a:noFill/>
                    <a:ln>
                      <a:noFill/>
                    </a:ln>
                  </pic:spPr>
                </pic:pic>
              </a:graphicData>
            </a:graphic>
          </wp:inline>
        </w:drawing>
      </w:r>
    </w:p>
    <w:p w14:paraId="11777BFA" w14:textId="77777777" w:rsidR="009F3DC2" w:rsidRPr="00A01FC8" w:rsidRDefault="009F3DC2" w:rsidP="009F3DC2">
      <w:pPr>
        <w:spacing w:after="280"/>
        <w:ind w:firstLine="0"/>
        <w:jc w:val="center"/>
        <w:rPr>
          <w:sz w:val="24"/>
          <w:szCs w:val="24"/>
        </w:rPr>
      </w:pPr>
      <w:r>
        <w:rPr>
          <w:sz w:val="24"/>
          <w:szCs w:val="24"/>
        </w:rPr>
        <w:t xml:space="preserve">Рис. </w:t>
      </w:r>
      <w:r w:rsidRPr="009F584E">
        <w:rPr>
          <w:i/>
          <w:sz w:val="24"/>
          <w:szCs w:val="24"/>
        </w:rPr>
        <w:t>3.1</w:t>
      </w:r>
      <w:r>
        <w:rPr>
          <w:sz w:val="24"/>
          <w:szCs w:val="24"/>
        </w:rPr>
        <w:t xml:space="preserve"> </w:t>
      </w:r>
      <w:r w:rsidR="008747B0">
        <w:rPr>
          <w:sz w:val="24"/>
          <w:szCs w:val="24"/>
        </w:rPr>
        <w:t>– Л</w:t>
      </w:r>
      <w:r>
        <w:rPr>
          <w:sz w:val="24"/>
          <w:szCs w:val="24"/>
        </w:rPr>
        <w:t>оготип «</w:t>
      </w:r>
      <w:proofErr w:type="spellStart"/>
      <w:r>
        <w:rPr>
          <w:sz w:val="24"/>
          <w:szCs w:val="24"/>
          <w:lang w:val="en-US"/>
        </w:rPr>
        <w:t>ivi</w:t>
      </w:r>
      <w:proofErr w:type="spellEnd"/>
      <w:r>
        <w:rPr>
          <w:sz w:val="24"/>
          <w:szCs w:val="24"/>
        </w:rPr>
        <w:t>»</w:t>
      </w:r>
    </w:p>
    <w:p w14:paraId="2FDBF120" w14:textId="77777777" w:rsidR="009F3DC2" w:rsidRPr="008747B0" w:rsidRDefault="009F3DC2" w:rsidP="009F3DC2">
      <w:pPr>
        <w:spacing w:after="280"/>
        <w:ind w:firstLine="510"/>
        <w:rPr>
          <w:spacing w:val="-4"/>
          <w:szCs w:val="28"/>
        </w:rPr>
      </w:pPr>
      <w:r w:rsidRPr="008747B0">
        <w:rPr>
          <w:spacing w:val="-4"/>
          <w:szCs w:val="28"/>
        </w:rPr>
        <w:t xml:space="preserve">Логотип кинотеатра </w:t>
      </w:r>
      <w:proofErr w:type="spellStart"/>
      <w:r w:rsidRPr="008747B0">
        <w:rPr>
          <w:spacing w:val="-4"/>
          <w:szCs w:val="28"/>
          <w:lang w:val="en-US"/>
        </w:rPr>
        <w:t>megogo</w:t>
      </w:r>
      <w:proofErr w:type="spellEnd"/>
      <w:r w:rsidRPr="008747B0">
        <w:rPr>
          <w:spacing w:val="-4"/>
          <w:szCs w:val="28"/>
        </w:rPr>
        <w:t xml:space="preserve"> (рисунок </w:t>
      </w:r>
      <w:r w:rsidRPr="008747B0">
        <w:rPr>
          <w:i/>
          <w:spacing w:val="-4"/>
          <w:szCs w:val="28"/>
        </w:rPr>
        <w:t>3.2</w:t>
      </w:r>
      <w:r w:rsidRPr="008747B0">
        <w:rPr>
          <w:spacing w:val="-4"/>
          <w:szCs w:val="28"/>
        </w:rPr>
        <w:t>) является классическим, представляет из себя имя сайта темно-серого цвет на белом фоне. Логотип является запоминающимся, так как довольно прост и использует в названии только буквы, что является его плюсом. Он выполнен на английском языке, что может привлечь иностранных клиентов. Логотип придерживается нейтрального стиля.</w:t>
      </w:r>
    </w:p>
    <w:p w14:paraId="23BE2128" w14:textId="77777777" w:rsidR="009F3DC2" w:rsidRDefault="009F3DC2" w:rsidP="009F3DC2">
      <w:pPr>
        <w:spacing w:after="120"/>
        <w:ind w:firstLine="0"/>
        <w:jc w:val="center"/>
        <w:rPr>
          <w:szCs w:val="28"/>
        </w:rPr>
      </w:pPr>
      <w:r>
        <w:rPr>
          <w:noProof/>
          <w:szCs w:val="28"/>
          <w:lang w:eastAsia="ru-RU"/>
        </w:rPr>
        <w:drawing>
          <wp:inline distT="0" distB="0" distL="0" distR="0" wp14:anchorId="78C9BE21" wp14:editId="6E8FE95A">
            <wp:extent cx="2436125" cy="391452"/>
            <wp:effectExtent l="0" t="0" r="254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53582" cy="394257"/>
                    </a:xfrm>
                    <a:prstGeom prst="rect">
                      <a:avLst/>
                    </a:prstGeom>
                    <a:noFill/>
                    <a:ln>
                      <a:noFill/>
                    </a:ln>
                  </pic:spPr>
                </pic:pic>
              </a:graphicData>
            </a:graphic>
          </wp:inline>
        </w:drawing>
      </w:r>
    </w:p>
    <w:p w14:paraId="500ACEC7" w14:textId="77777777" w:rsidR="009F3DC2" w:rsidRPr="00A01FC8" w:rsidRDefault="009F3DC2" w:rsidP="009F3DC2">
      <w:pPr>
        <w:spacing w:after="280"/>
        <w:ind w:firstLine="0"/>
        <w:jc w:val="center"/>
        <w:rPr>
          <w:sz w:val="24"/>
          <w:szCs w:val="24"/>
        </w:rPr>
      </w:pPr>
      <w:r>
        <w:rPr>
          <w:sz w:val="24"/>
          <w:szCs w:val="24"/>
        </w:rPr>
        <w:t xml:space="preserve">Рис. </w:t>
      </w:r>
      <w:r w:rsidRPr="009F584E">
        <w:rPr>
          <w:i/>
          <w:sz w:val="24"/>
          <w:szCs w:val="24"/>
        </w:rPr>
        <w:t xml:space="preserve">3.2 </w:t>
      </w:r>
      <w:r w:rsidR="008747B0">
        <w:rPr>
          <w:sz w:val="24"/>
          <w:szCs w:val="24"/>
        </w:rPr>
        <w:t>– Л</w:t>
      </w:r>
      <w:r>
        <w:rPr>
          <w:sz w:val="24"/>
          <w:szCs w:val="24"/>
        </w:rPr>
        <w:t>оготип «</w:t>
      </w:r>
      <w:proofErr w:type="spellStart"/>
      <w:r>
        <w:rPr>
          <w:sz w:val="24"/>
          <w:szCs w:val="24"/>
          <w:lang w:val="en-US"/>
        </w:rPr>
        <w:t>megogo</w:t>
      </w:r>
      <w:proofErr w:type="spellEnd"/>
      <w:r>
        <w:rPr>
          <w:sz w:val="24"/>
          <w:szCs w:val="24"/>
        </w:rPr>
        <w:t>»</w:t>
      </w:r>
    </w:p>
    <w:p w14:paraId="49AB7A90" w14:textId="77777777" w:rsidR="009F3DC2" w:rsidRDefault="009F3DC2" w:rsidP="0009293C">
      <w:pPr>
        <w:spacing w:after="280"/>
        <w:ind w:firstLine="510"/>
        <w:rPr>
          <w:szCs w:val="28"/>
        </w:rPr>
      </w:pPr>
      <w:r>
        <w:rPr>
          <w:szCs w:val="28"/>
        </w:rPr>
        <w:t>Логотип кинотеатра</w:t>
      </w:r>
      <w:r w:rsidRPr="00B65DFF">
        <w:rPr>
          <w:szCs w:val="28"/>
        </w:rPr>
        <w:t xml:space="preserve"> </w:t>
      </w:r>
      <w:proofErr w:type="spellStart"/>
      <w:r>
        <w:rPr>
          <w:szCs w:val="28"/>
          <w:lang w:val="en-US"/>
        </w:rPr>
        <w:t>okko</w:t>
      </w:r>
      <w:proofErr w:type="spellEnd"/>
      <w:r>
        <w:rPr>
          <w:szCs w:val="28"/>
        </w:rPr>
        <w:t xml:space="preserve"> </w:t>
      </w:r>
      <w:r w:rsidRPr="00B65DFF">
        <w:rPr>
          <w:szCs w:val="28"/>
        </w:rPr>
        <w:t>(</w:t>
      </w:r>
      <w:r>
        <w:rPr>
          <w:szCs w:val="28"/>
        </w:rPr>
        <w:t xml:space="preserve">рисунок </w:t>
      </w:r>
      <w:r w:rsidRPr="00B65DFF">
        <w:rPr>
          <w:i/>
          <w:szCs w:val="28"/>
        </w:rPr>
        <w:t>3.</w:t>
      </w:r>
      <w:r>
        <w:rPr>
          <w:i/>
          <w:szCs w:val="28"/>
        </w:rPr>
        <w:t>3</w:t>
      </w:r>
      <w:r>
        <w:rPr>
          <w:szCs w:val="28"/>
        </w:rPr>
        <w:t xml:space="preserve">) </w:t>
      </w:r>
      <w:r w:rsidRPr="00B65DFF">
        <w:rPr>
          <w:szCs w:val="28"/>
        </w:rPr>
        <w:t>является классическим, представляет из себя имя сайта темно-серого цвет</w:t>
      </w:r>
      <w:r>
        <w:rPr>
          <w:szCs w:val="28"/>
        </w:rPr>
        <w:t>а</w:t>
      </w:r>
      <w:r w:rsidRPr="00B65DFF">
        <w:rPr>
          <w:szCs w:val="28"/>
        </w:rPr>
        <w:t xml:space="preserve"> на белом фоне. Логотип является запоминающимся</w:t>
      </w:r>
      <w:r w:rsidRPr="00B9156A">
        <w:rPr>
          <w:szCs w:val="28"/>
        </w:rPr>
        <w:t>, так как является простым</w:t>
      </w:r>
      <w:r>
        <w:rPr>
          <w:szCs w:val="28"/>
        </w:rPr>
        <w:t>, состоит только из 4 букв</w:t>
      </w:r>
      <w:r w:rsidRPr="00B65DFF">
        <w:rPr>
          <w:szCs w:val="28"/>
        </w:rPr>
        <w:t>, что является его плюсом. Он выполнен на английском языке, что может привлечь иностранных клиентов.</w:t>
      </w:r>
      <w:r>
        <w:rPr>
          <w:szCs w:val="28"/>
        </w:rPr>
        <w:t xml:space="preserve"> Логотип нейтрального стиля. </w:t>
      </w:r>
    </w:p>
    <w:p w14:paraId="5289D116" w14:textId="77777777" w:rsidR="009F3DC2" w:rsidRDefault="009F3DC2" w:rsidP="009F3DC2">
      <w:pPr>
        <w:spacing w:after="120"/>
        <w:ind w:firstLine="0"/>
        <w:jc w:val="center"/>
        <w:rPr>
          <w:szCs w:val="28"/>
        </w:rPr>
      </w:pPr>
      <w:r w:rsidRPr="00B65DFF">
        <w:rPr>
          <w:noProof/>
          <w:szCs w:val="28"/>
          <w:lang w:eastAsia="ru-RU"/>
        </w:rPr>
        <w:drawing>
          <wp:inline distT="0" distB="0" distL="0" distR="0" wp14:anchorId="21F81B28" wp14:editId="463691F1">
            <wp:extent cx="1583141" cy="573672"/>
            <wp:effectExtent l="0" t="0" r="0" b="0"/>
            <wp:docPr id="65" name="Рисунок 65" descr="C:\Users\User\Desktop\1747abc7f639465f9542f45b5bd2a8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1747abc7f639465f9542f45b5bd2a807.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20643" cy="587261"/>
                    </a:xfrm>
                    <a:prstGeom prst="rect">
                      <a:avLst/>
                    </a:prstGeom>
                    <a:noFill/>
                    <a:ln>
                      <a:noFill/>
                    </a:ln>
                  </pic:spPr>
                </pic:pic>
              </a:graphicData>
            </a:graphic>
          </wp:inline>
        </w:drawing>
      </w:r>
    </w:p>
    <w:p w14:paraId="0C270C9E" w14:textId="77777777" w:rsidR="009F3DC2" w:rsidRPr="00A01FC8" w:rsidRDefault="009F3DC2" w:rsidP="009F3DC2">
      <w:pPr>
        <w:spacing w:after="280"/>
        <w:ind w:firstLine="0"/>
        <w:jc w:val="center"/>
        <w:rPr>
          <w:sz w:val="24"/>
          <w:szCs w:val="24"/>
        </w:rPr>
      </w:pPr>
      <w:r>
        <w:rPr>
          <w:sz w:val="24"/>
          <w:szCs w:val="24"/>
        </w:rPr>
        <w:t xml:space="preserve">Рис. </w:t>
      </w:r>
      <w:r>
        <w:rPr>
          <w:i/>
          <w:sz w:val="24"/>
          <w:szCs w:val="24"/>
        </w:rPr>
        <w:t>3.</w:t>
      </w:r>
      <w:r w:rsidRPr="00797865">
        <w:rPr>
          <w:i/>
          <w:sz w:val="24"/>
          <w:szCs w:val="24"/>
        </w:rPr>
        <w:t>3</w:t>
      </w:r>
      <w:r w:rsidRPr="009F584E">
        <w:rPr>
          <w:i/>
          <w:sz w:val="24"/>
          <w:szCs w:val="24"/>
        </w:rPr>
        <w:t xml:space="preserve"> </w:t>
      </w:r>
      <w:r w:rsidR="008747B0">
        <w:rPr>
          <w:sz w:val="24"/>
          <w:szCs w:val="24"/>
        </w:rPr>
        <w:t>– Л</w:t>
      </w:r>
      <w:r>
        <w:rPr>
          <w:sz w:val="24"/>
          <w:szCs w:val="24"/>
        </w:rPr>
        <w:t>оготип «</w:t>
      </w:r>
      <w:proofErr w:type="spellStart"/>
      <w:r>
        <w:rPr>
          <w:sz w:val="24"/>
          <w:szCs w:val="24"/>
          <w:lang w:val="en-US"/>
        </w:rPr>
        <w:t>okko</w:t>
      </w:r>
      <w:proofErr w:type="spellEnd"/>
      <w:r>
        <w:rPr>
          <w:sz w:val="24"/>
          <w:szCs w:val="24"/>
        </w:rPr>
        <w:t>»</w:t>
      </w:r>
    </w:p>
    <w:p w14:paraId="511BB1C9" w14:textId="77777777" w:rsidR="009F3DC2" w:rsidRPr="008637A1" w:rsidRDefault="009F3DC2" w:rsidP="009F3DC2">
      <w:pPr>
        <w:spacing w:after="280"/>
        <w:ind w:firstLine="510"/>
        <w:rPr>
          <w:szCs w:val="28"/>
        </w:rPr>
      </w:pPr>
      <w:r>
        <w:rPr>
          <w:szCs w:val="28"/>
        </w:rPr>
        <w:lastRenderedPageBreak/>
        <w:t>Вывод: на основе анализа были выбраны основные цвета, такие как белый и темно-серый</w:t>
      </w:r>
      <w:r w:rsidRPr="006D2EA3">
        <w:rPr>
          <w:szCs w:val="28"/>
        </w:rPr>
        <w:t>. Так ка</w:t>
      </w:r>
      <w:r>
        <w:rPr>
          <w:szCs w:val="28"/>
        </w:rPr>
        <w:t>к темно-серый ассоциируется с профессионализмом</w:t>
      </w:r>
      <w:r w:rsidRPr="006D2EA3">
        <w:rPr>
          <w:szCs w:val="28"/>
        </w:rPr>
        <w:t>, а белый с ч</w:t>
      </w:r>
      <w:r>
        <w:rPr>
          <w:szCs w:val="28"/>
        </w:rPr>
        <w:t>истотой. Основной язык логотипа должен быть английским</w:t>
      </w:r>
      <w:r w:rsidRPr="006D2EA3">
        <w:rPr>
          <w:szCs w:val="28"/>
        </w:rPr>
        <w:t xml:space="preserve">, </w:t>
      </w:r>
      <w:r>
        <w:rPr>
          <w:szCs w:val="28"/>
        </w:rPr>
        <w:t xml:space="preserve">чтобы иметь возможность привлечения иностранных клиентов. </w:t>
      </w:r>
      <w:r w:rsidRPr="006D2EA3">
        <w:rPr>
          <w:szCs w:val="28"/>
        </w:rPr>
        <w:t>Лого</w:t>
      </w:r>
      <w:r>
        <w:rPr>
          <w:szCs w:val="28"/>
        </w:rPr>
        <w:t>тип должен являться синтетическим</w:t>
      </w:r>
      <w:r w:rsidRPr="006D2EA3">
        <w:rPr>
          <w:szCs w:val="28"/>
        </w:rPr>
        <w:t>, по той причине, что в памяти у пользователя долж</w:t>
      </w:r>
      <w:r w:rsidR="00727026">
        <w:rPr>
          <w:szCs w:val="28"/>
        </w:rPr>
        <w:t>но отложиться название и символ</w:t>
      </w:r>
      <w:r w:rsidRPr="006D2EA3">
        <w:rPr>
          <w:szCs w:val="28"/>
        </w:rPr>
        <w:t xml:space="preserve"> фирмы.</w:t>
      </w:r>
      <w:r>
        <w:rPr>
          <w:szCs w:val="28"/>
        </w:rPr>
        <w:t xml:space="preserve"> Следует отметить</w:t>
      </w:r>
      <w:r w:rsidRPr="006D2EA3">
        <w:rPr>
          <w:szCs w:val="28"/>
        </w:rPr>
        <w:t xml:space="preserve">, </w:t>
      </w:r>
      <w:r>
        <w:rPr>
          <w:szCs w:val="28"/>
        </w:rPr>
        <w:t>что логотип должен отображать то</w:t>
      </w:r>
      <w:r w:rsidRPr="006D2EA3">
        <w:rPr>
          <w:szCs w:val="28"/>
        </w:rPr>
        <w:t xml:space="preserve">, </w:t>
      </w:r>
      <w:r>
        <w:rPr>
          <w:szCs w:val="28"/>
        </w:rPr>
        <w:t>что сайт</w:t>
      </w:r>
      <w:r w:rsidRPr="006D2EA3">
        <w:rPr>
          <w:szCs w:val="28"/>
        </w:rPr>
        <w:t xml:space="preserve">, </w:t>
      </w:r>
      <w:r>
        <w:rPr>
          <w:szCs w:val="28"/>
        </w:rPr>
        <w:t>которому он принадлежит связан с киноиндустрией. Стиль логотипа должен быть нейтральным. Логотипы аналогов никак не связаны с темой онлайн-кинотеатров</w:t>
      </w:r>
      <w:r w:rsidRPr="006D2EA3">
        <w:rPr>
          <w:szCs w:val="28"/>
        </w:rPr>
        <w:t xml:space="preserve">, </w:t>
      </w:r>
      <w:r>
        <w:rPr>
          <w:szCs w:val="28"/>
        </w:rPr>
        <w:t>так как представляют из себя просто слово.</w:t>
      </w:r>
      <w:r w:rsidRPr="008637A1">
        <w:rPr>
          <w:szCs w:val="28"/>
        </w:rPr>
        <w:t xml:space="preserve"> </w:t>
      </w:r>
      <w:r>
        <w:rPr>
          <w:szCs w:val="28"/>
        </w:rPr>
        <w:t xml:space="preserve">Логотип представлен на рисунке </w:t>
      </w:r>
      <w:r w:rsidRPr="008637A1">
        <w:rPr>
          <w:i/>
          <w:szCs w:val="28"/>
        </w:rPr>
        <w:t>3.4</w:t>
      </w:r>
      <w:r>
        <w:rPr>
          <w:szCs w:val="28"/>
        </w:rPr>
        <w:t>.</w:t>
      </w:r>
    </w:p>
    <w:p w14:paraId="2E804230" w14:textId="77777777" w:rsidR="009F3DC2" w:rsidRDefault="009F3DC2" w:rsidP="009F3DC2">
      <w:pPr>
        <w:spacing w:after="120"/>
        <w:ind w:firstLine="0"/>
        <w:jc w:val="center"/>
        <w:rPr>
          <w:b/>
          <w:szCs w:val="28"/>
        </w:rPr>
      </w:pPr>
      <w:r>
        <w:rPr>
          <w:b/>
          <w:noProof/>
          <w:szCs w:val="28"/>
          <w:lang w:eastAsia="ru-RU"/>
        </w:rPr>
        <w:drawing>
          <wp:inline distT="0" distB="0" distL="0" distR="0" wp14:anchorId="36899E2C" wp14:editId="5885CCBC">
            <wp:extent cx="3962400" cy="59140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62435" cy="621259"/>
                    </a:xfrm>
                    <a:prstGeom prst="rect">
                      <a:avLst/>
                    </a:prstGeom>
                    <a:noFill/>
                    <a:ln>
                      <a:noFill/>
                    </a:ln>
                  </pic:spPr>
                </pic:pic>
              </a:graphicData>
            </a:graphic>
          </wp:inline>
        </w:drawing>
      </w:r>
    </w:p>
    <w:p w14:paraId="097800EF" w14:textId="77777777" w:rsidR="009F3DC2" w:rsidRPr="00797865" w:rsidRDefault="009F3DC2" w:rsidP="009F3DC2">
      <w:pPr>
        <w:spacing w:after="280"/>
        <w:ind w:firstLine="0"/>
        <w:jc w:val="center"/>
        <w:rPr>
          <w:sz w:val="24"/>
          <w:szCs w:val="24"/>
        </w:rPr>
      </w:pPr>
      <w:r>
        <w:rPr>
          <w:sz w:val="24"/>
          <w:szCs w:val="24"/>
        </w:rPr>
        <w:t xml:space="preserve">Рис. </w:t>
      </w:r>
      <w:r>
        <w:rPr>
          <w:i/>
          <w:sz w:val="24"/>
          <w:szCs w:val="24"/>
        </w:rPr>
        <w:t>3.</w:t>
      </w:r>
      <w:r w:rsidRPr="00797865">
        <w:rPr>
          <w:i/>
          <w:sz w:val="24"/>
          <w:szCs w:val="24"/>
        </w:rPr>
        <w:t>4</w:t>
      </w:r>
      <w:r w:rsidRPr="009F584E">
        <w:rPr>
          <w:i/>
          <w:sz w:val="24"/>
          <w:szCs w:val="24"/>
        </w:rPr>
        <w:t xml:space="preserve"> </w:t>
      </w:r>
      <w:r w:rsidR="008747B0">
        <w:rPr>
          <w:sz w:val="24"/>
          <w:szCs w:val="24"/>
        </w:rPr>
        <w:t>– Л</w:t>
      </w:r>
      <w:r>
        <w:rPr>
          <w:sz w:val="24"/>
          <w:szCs w:val="24"/>
        </w:rPr>
        <w:t>оготип «</w:t>
      </w:r>
      <w:r>
        <w:rPr>
          <w:sz w:val="24"/>
          <w:szCs w:val="24"/>
          <w:lang w:val="en-US"/>
        </w:rPr>
        <w:t>Our</w:t>
      </w:r>
      <w:r w:rsidRPr="00797865">
        <w:rPr>
          <w:sz w:val="24"/>
          <w:szCs w:val="24"/>
        </w:rPr>
        <w:t xml:space="preserve"> </w:t>
      </w:r>
      <w:r>
        <w:rPr>
          <w:sz w:val="24"/>
          <w:szCs w:val="24"/>
          <w:lang w:val="en-US"/>
        </w:rPr>
        <w:t>Cinema</w:t>
      </w:r>
      <w:r>
        <w:rPr>
          <w:sz w:val="24"/>
          <w:szCs w:val="24"/>
        </w:rPr>
        <w:t>»</w:t>
      </w:r>
    </w:p>
    <w:p w14:paraId="5BC88DF7" w14:textId="77777777" w:rsidR="009F3DC2" w:rsidRPr="00A17774" w:rsidRDefault="009F3DC2" w:rsidP="009F3DC2">
      <w:pPr>
        <w:ind w:firstLine="510"/>
        <w:rPr>
          <w:szCs w:val="28"/>
        </w:rPr>
      </w:pPr>
      <w:r w:rsidRPr="00A17774">
        <w:rPr>
          <w:szCs w:val="28"/>
        </w:rPr>
        <w:t>Далее был придуман слоган:</w:t>
      </w:r>
    </w:p>
    <w:p w14:paraId="37FB1EF6" w14:textId="77777777" w:rsidR="009F3DC2" w:rsidRPr="00A17774" w:rsidRDefault="009F3DC2" w:rsidP="009F3DC2">
      <w:pPr>
        <w:ind w:firstLine="510"/>
        <w:rPr>
          <w:szCs w:val="28"/>
        </w:rPr>
      </w:pPr>
      <w:r w:rsidRPr="00A17774">
        <w:rPr>
          <w:szCs w:val="28"/>
        </w:rPr>
        <w:t>«</w:t>
      </w:r>
      <w:r w:rsidRPr="00A17774">
        <w:rPr>
          <w:szCs w:val="28"/>
          <w:lang w:val="en-US"/>
        </w:rPr>
        <w:t>Our</w:t>
      </w:r>
      <w:r w:rsidRPr="00A17774">
        <w:rPr>
          <w:szCs w:val="28"/>
        </w:rPr>
        <w:t xml:space="preserve"> </w:t>
      </w:r>
      <w:r w:rsidRPr="00A17774">
        <w:rPr>
          <w:szCs w:val="28"/>
          <w:lang w:val="en-US"/>
        </w:rPr>
        <w:t>Cinema</w:t>
      </w:r>
      <w:r w:rsidRPr="00A17774">
        <w:rPr>
          <w:szCs w:val="28"/>
        </w:rPr>
        <w:t>. Лучше один раз увидеть, чем сто раз услышать».</w:t>
      </w:r>
    </w:p>
    <w:p w14:paraId="37DFA23A" w14:textId="77777777" w:rsidR="009F3DC2" w:rsidRDefault="009F3DC2" w:rsidP="009F3DC2">
      <w:pPr>
        <w:ind w:firstLine="510"/>
        <w:rPr>
          <w:rFonts w:cs="Times New Roman"/>
          <w:color w:val="000000"/>
          <w:szCs w:val="28"/>
        </w:rPr>
      </w:pPr>
      <w:r w:rsidRPr="00A17774">
        <w:rPr>
          <w:rStyle w:val="aa"/>
          <w:rFonts w:cs="Times New Roman"/>
          <w:color w:val="000000"/>
          <w:szCs w:val="28"/>
        </w:rPr>
        <w:t>Слоган</w:t>
      </w:r>
      <w:r w:rsidR="008747B0">
        <w:rPr>
          <w:rFonts w:cs="Times New Roman"/>
          <w:color w:val="000000"/>
          <w:szCs w:val="28"/>
        </w:rPr>
        <w:t xml:space="preserve"> </w:t>
      </w:r>
      <w:r w:rsidRPr="00A17774">
        <w:rPr>
          <w:rFonts w:cs="Times New Roman"/>
          <w:color w:val="000000"/>
          <w:szCs w:val="28"/>
        </w:rPr>
        <w:t>— краткая фраза, выражающая основную идею рекламной кампании. Другими словами, слоган можно назвать своеобразн</w:t>
      </w:r>
      <w:r w:rsidR="008747B0">
        <w:rPr>
          <w:rFonts w:cs="Times New Roman"/>
          <w:color w:val="000000"/>
          <w:szCs w:val="28"/>
        </w:rPr>
        <w:t xml:space="preserve">ой рекламной формулой товара. В </w:t>
      </w:r>
      <w:r w:rsidRPr="00A17774">
        <w:rPr>
          <w:rFonts w:cs="Times New Roman"/>
          <w:color w:val="000000"/>
          <w:szCs w:val="28"/>
        </w:rPr>
        <w:t>нем в максимально сжатом виде содержится рекламное предложение, служащее для привлечения внимания целевой аудитории. Слоган является неотъемлемой частью бренда и вместе с наименованием и товарным знаком делает бренд уникальным и узнаваемым.</w:t>
      </w:r>
    </w:p>
    <w:p w14:paraId="195F6343" w14:textId="77777777" w:rsidR="009F3DC2" w:rsidRPr="0020505E" w:rsidRDefault="009F3DC2" w:rsidP="009F3DC2">
      <w:pPr>
        <w:ind w:firstLine="510"/>
        <w:rPr>
          <w:szCs w:val="28"/>
        </w:rPr>
      </w:pPr>
      <w:r w:rsidRPr="00A17774">
        <w:rPr>
          <w:b/>
          <w:szCs w:val="28"/>
        </w:rPr>
        <w:t>Цветовые вариации.</w:t>
      </w:r>
      <w:r w:rsidRPr="00A17774">
        <w:rPr>
          <w:szCs w:val="28"/>
        </w:rPr>
        <w:t xml:space="preserve"> Логотип можно перекрашивать, но важно помнить, чтобы цвет оставался контрастным</w:t>
      </w:r>
      <w:r>
        <w:rPr>
          <w:szCs w:val="28"/>
        </w:rPr>
        <w:t xml:space="preserve"> по отношению к</w:t>
      </w:r>
      <w:r w:rsidRPr="00A17774">
        <w:rPr>
          <w:szCs w:val="28"/>
        </w:rPr>
        <w:t xml:space="preserve"> фону. Если возникла надобность его перекрасить, то рекомендуется перекрашивать логотип полностью.</w:t>
      </w:r>
      <w:r>
        <w:rPr>
          <w:szCs w:val="28"/>
        </w:rPr>
        <w:t xml:space="preserve"> Логотип не содержит сложных объектов</w:t>
      </w:r>
      <w:r w:rsidRPr="00713C2A">
        <w:rPr>
          <w:szCs w:val="28"/>
        </w:rPr>
        <w:t xml:space="preserve">, </w:t>
      </w:r>
      <w:r>
        <w:rPr>
          <w:szCs w:val="28"/>
        </w:rPr>
        <w:t>в результате чего</w:t>
      </w:r>
      <w:r w:rsidRPr="00713C2A">
        <w:rPr>
          <w:szCs w:val="28"/>
        </w:rPr>
        <w:t xml:space="preserve">, </w:t>
      </w:r>
      <w:r>
        <w:rPr>
          <w:szCs w:val="28"/>
        </w:rPr>
        <w:t xml:space="preserve">предоставляется возможность полной перекраски логотипа. Логотипы представлены на рисунке </w:t>
      </w:r>
      <w:r>
        <w:rPr>
          <w:i/>
          <w:szCs w:val="28"/>
        </w:rPr>
        <w:t>3.5</w:t>
      </w:r>
      <w:r>
        <w:rPr>
          <w:szCs w:val="28"/>
        </w:rPr>
        <w:t>.</w:t>
      </w:r>
    </w:p>
    <w:p w14:paraId="7B6FD329" w14:textId="77777777" w:rsidR="009F3DC2" w:rsidRDefault="009F3DC2" w:rsidP="009F3DC2">
      <w:pPr>
        <w:spacing w:before="280" w:after="120"/>
        <w:ind w:firstLine="0"/>
        <w:jc w:val="center"/>
        <w:rPr>
          <w:noProof/>
          <w:sz w:val="24"/>
          <w:szCs w:val="24"/>
          <w:lang w:eastAsia="ru-RU"/>
        </w:rPr>
      </w:pPr>
      <w:r>
        <w:rPr>
          <w:noProof/>
          <w:sz w:val="24"/>
          <w:szCs w:val="24"/>
          <w:lang w:eastAsia="ru-RU"/>
        </w:rPr>
        <w:drawing>
          <wp:inline distT="0" distB="0" distL="0" distR="0" wp14:anchorId="200C1E77" wp14:editId="0BF990BA">
            <wp:extent cx="2732491" cy="472440"/>
            <wp:effectExtent l="0" t="0" r="0" b="3810"/>
            <wp:docPr id="35" name="Рисунок 35" descr="logo12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ogo12typ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2395" cy="505274"/>
                    </a:xfrm>
                    <a:prstGeom prst="rect">
                      <a:avLst/>
                    </a:prstGeom>
                    <a:noFill/>
                    <a:ln>
                      <a:noFill/>
                    </a:ln>
                  </pic:spPr>
                </pic:pic>
              </a:graphicData>
            </a:graphic>
          </wp:inline>
        </w:drawing>
      </w:r>
    </w:p>
    <w:p w14:paraId="0C04B339" w14:textId="77777777" w:rsidR="00771874" w:rsidRDefault="009F3DC2" w:rsidP="00771874">
      <w:pPr>
        <w:spacing w:after="120"/>
        <w:ind w:firstLine="0"/>
        <w:jc w:val="center"/>
        <w:rPr>
          <w:noProof/>
          <w:sz w:val="24"/>
          <w:szCs w:val="24"/>
          <w:lang w:eastAsia="ru-RU"/>
        </w:rPr>
      </w:pPr>
      <w:r>
        <w:rPr>
          <w:noProof/>
          <w:sz w:val="24"/>
          <w:szCs w:val="24"/>
          <w:lang w:eastAsia="ru-RU"/>
        </w:rPr>
        <w:drawing>
          <wp:inline distT="0" distB="0" distL="0" distR="0" wp14:anchorId="0031ECB7" wp14:editId="1652E45A">
            <wp:extent cx="2727960" cy="471657"/>
            <wp:effectExtent l="0" t="0" r="0" b="5080"/>
            <wp:docPr id="33" name="Рисунок 33" descr="logotyp7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ogotyp77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15136" cy="486730"/>
                    </a:xfrm>
                    <a:prstGeom prst="rect">
                      <a:avLst/>
                    </a:prstGeom>
                    <a:noFill/>
                    <a:ln>
                      <a:noFill/>
                    </a:ln>
                  </pic:spPr>
                </pic:pic>
              </a:graphicData>
            </a:graphic>
          </wp:inline>
        </w:drawing>
      </w:r>
    </w:p>
    <w:p w14:paraId="2B5C57C4" w14:textId="77777777" w:rsidR="009F3DC2" w:rsidRDefault="009F3DC2" w:rsidP="00771874">
      <w:pPr>
        <w:spacing w:after="120"/>
        <w:ind w:firstLine="0"/>
        <w:jc w:val="center"/>
        <w:rPr>
          <w:noProof/>
          <w:sz w:val="24"/>
          <w:szCs w:val="24"/>
          <w:lang w:eastAsia="ru-RU"/>
        </w:rPr>
      </w:pPr>
      <w:r>
        <w:rPr>
          <w:noProof/>
          <w:sz w:val="24"/>
          <w:szCs w:val="24"/>
          <w:lang w:eastAsia="ru-RU"/>
        </w:rPr>
        <w:drawing>
          <wp:inline distT="0" distB="0" distL="0" distR="0" wp14:anchorId="050F0932" wp14:editId="2CE0835C">
            <wp:extent cx="2697480" cy="436974"/>
            <wp:effectExtent l="0" t="0" r="7620"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32429" cy="475034"/>
                    </a:xfrm>
                    <a:prstGeom prst="rect">
                      <a:avLst/>
                    </a:prstGeom>
                    <a:noFill/>
                    <a:ln>
                      <a:noFill/>
                    </a:ln>
                  </pic:spPr>
                </pic:pic>
              </a:graphicData>
            </a:graphic>
          </wp:inline>
        </w:drawing>
      </w:r>
    </w:p>
    <w:p w14:paraId="109FCDAD" w14:textId="77777777" w:rsidR="009F3DC2" w:rsidRPr="00073923" w:rsidRDefault="009F3DC2" w:rsidP="009F3DC2">
      <w:pPr>
        <w:spacing w:after="280"/>
        <w:ind w:firstLine="0"/>
        <w:jc w:val="center"/>
        <w:rPr>
          <w:sz w:val="24"/>
          <w:szCs w:val="24"/>
        </w:rPr>
      </w:pPr>
      <w:r>
        <w:rPr>
          <w:sz w:val="24"/>
          <w:szCs w:val="24"/>
        </w:rPr>
        <w:t xml:space="preserve">Рис. </w:t>
      </w:r>
      <w:r w:rsidRPr="0020505E">
        <w:rPr>
          <w:i/>
          <w:sz w:val="24"/>
          <w:szCs w:val="24"/>
        </w:rPr>
        <w:t>3.5</w:t>
      </w:r>
      <w:r>
        <w:rPr>
          <w:sz w:val="24"/>
          <w:szCs w:val="24"/>
        </w:rPr>
        <w:t xml:space="preserve"> </w:t>
      </w:r>
      <w:bookmarkStart w:id="84" w:name="_Hlk25871519"/>
      <w:r w:rsidR="008747B0">
        <w:rPr>
          <w:sz w:val="24"/>
          <w:szCs w:val="24"/>
        </w:rPr>
        <w:t xml:space="preserve">– </w:t>
      </w:r>
      <w:bookmarkEnd w:id="84"/>
      <w:r w:rsidR="008747B0">
        <w:rPr>
          <w:sz w:val="24"/>
          <w:szCs w:val="24"/>
        </w:rPr>
        <w:t>В</w:t>
      </w:r>
      <w:r>
        <w:rPr>
          <w:sz w:val="24"/>
          <w:szCs w:val="24"/>
        </w:rPr>
        <w:t>арианты перекраски логотипа</w:t>
      </w:r>
    </w:p>
    <w:p w14:paraId="5DA226A9" w14:textId="77777777" w:rsidR="009F3DC2" w:rsidRPr="0020505E" w:rsidRDefault="009F3DC2" w:rsidP="009F3DC2">
      <w:pPr>
        <w:spacing w:after="280"/>
        <w:ind w:firstLine="510"/>
        <w:rPr>
          <w:szCs w:val="28"/>
        </w:rPr>
      </w:pPr>
      <w:r w:rsidRPr="00A17774">
        <w:rPr>
          <w:b/>
          <w:szCs w:val="24"/>
        </w:rPr>
        <w:t>Фон.</w:t>
      </w:r>
      <w:r w:rsidRPr="00A17774">
        <w:rPr>
          <w:szCs w:val="24"/>
        </w:rPr>
        <w:t xml:space="preserve"> Логотип можно размещать на цветных фонах, но нужно иметь в</w:t>
      </w:r>
      <w:r w:rsidR="00213013">
        <w:rPr>
          <w:szCs w:val="24"/>
        </w:rPr>
        <w:t xml:space="preserve"> </w:t>
      </w:r>
      <w:r w:rsidRPr="00A17774">
        <w:rPr>
          <w:szCs w:val="24"/>
        </w:rPr>
        <w:t>виду то, что фон должен быть контрастным</w:t>
      </w:r>
      <w:r>
        <w:rPr>
          <w:szCs w:val="24"/>
        </w:rPr>
        <w:t xml:space="preserve"> по отношению к</w:t>
      </w:r>
      <w:r w:rsidRPr="00A17774">
        <w:rPr>
          <w:szCs w:val="24"/>
        </w:rPr>
        <w:t xml:space="preserve"> логотипу. Иначе логотип будет плохо различим, из-за чего на него перестанут обращать внимание</w:t>
      </w:r>
      <w:r>
        <w:rPr>
          <w:szCs w:val="24"/>
        </w:rPr>
        <w:t>. Исходя из этого у</w:t>
      </w:r>
      <w:r w:rsidRPr="00A17774">
        <w:rPr>
          <w:szCs w:val="24"/>
        </w:rPr>
        <w:t xml:space="preserve"> пользователя не будет возникать ассоциация с данным кинотеатром </w:t>
      </w:r>
      <w:r w:rsidRPr="00A17774">
        <w:rPr>
          <w:szCs w:val="24"/>
        </w:rPr>
        <w:lastRenderedPageBreak/>
        <w:t>при виде этого логотипа. Следует отметить, что можно изменять цвет логотипа при наложении его на фон.</w:t>
      </w:r>
      <w:r>
        <w:rPr>
          <w:szCs w:val="24"/>
        </w:rPr>
        <w:t xml:space="preserve"> </w:t>
      </w:r>
      <w:r w:rsidR="005F51D3">
        <w:rPr>
          <w:szCs w:val="24"/>
        </w:rPr>
        <w:t xml:space="preserve">Варианты фона для логотипа </w:t>
      </w:r>
      <w:r>
        <w:rPr>
          <w:szCs w:val="28"/>
        </w:rPr>
        <w:t xml:space="preserve">представлены на рисунке </w:t>
      </w:r>
      <w:r>
        <w:rPr>
          <w:i/>
          <w:szCs w:val="28"/>
        </w:rPr>
        <w:t>3.6</w:t>
      </w:r>
      <w:r>
        <w:rPr>
          <w:szCs w:val="28"/>
        </w:rPr>
        <w:t>.</w:t>
      </w:r>
    </w:p>
    <w:p w14:paraId="30B1FFCE" w14:textId="77777777" w:rsidR="009F3DC2" w:rsidRDefault="009F3DC2" w:rsidP="009F3DC2">
      <w:pPr>
        <w:tabs>
          <w:tab w:val="left" w:pos="3686"/>
        </w:tabs>
        <w:spacing w:after="120"/>
        <w:ind w:firstLine="0"/>
        <w:jc w:val="center"/>
        <w:rPr>
          <w:sz w:val="24"/>
          <w:szCs w:val="24"/>
          <w:lang w:val="en-US"/>
        </w:rPr>
      </w:pPr>
      <w:r>
        <w:rPr>
          <w:noProof/>
          <w:sz w:val="24"/>
          <w:szCs w:val="24"/>
          <w:lang w:eastAsia="ru-RU"/>
        </w:rPr>
        <w:drawing>
          <wp:inline distT="0" distB="0" distL="0" distR="0" wp14:anchorId="3C1C354C" wp14:editId="21357E9A">
            <wp:extent cx="3634740" cy="628436"/>
            <wp:effectExtent l="0" t="0" r="3810" b="635"/>
            <wp:docPr id="30" name="Рисунок 30" descr="logotyp98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otyp987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72661" cy="634992"/>
                    </a:xfrm>
                    <a:prstGeom prst="rect">
                      <a:avLst/>
                    </a:prstGeom>
                    <a:noFill/>
                    <a:ln>
                      <a:noFill/>
                    </a:ln>
                  </pic:spPr>
                </pic:pic>
              </a:graphicData>
            </a:graphic>
          </wp:inline>
        </w:drawing>
      </w:r>
      <w:r>
        <w:rPr>
          <w:noProof/>
          <w:sz w:val="24"/>
          <w:szCs w:val="24"/>
          <w:lang w:eastAsia="ru-RU"/>
        </w:rPr>
        <w:drawing>
          <wp:inline distT="0" distB="0" distL="0" distR="0" wp14:anchorId="1C469331" wp14:editId="5A898FF2">
            <wp:extent cx="3634740" cy="628437"/>
            <wp:effectExtent l="0" t="0" r="3810" b="635"/>
            <wp:docPr id="22" name="Рисунок 22" descr="logotype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ogotype1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717648" cy="642772"/>
                    </a:xfrm>
                    <a:prstGeom prst="rect">
                      <a:avLst/>
                    </a:prstGeom>
                    <a:noFill/>
                    <a:ln>
                      <a:noFill/>
                    </a:ln>
                  </pic:spPr>
                </pic:pic>
              </a:graphicData>
            </a:graphic>
          </wp:inline>
        </w:drawing>
      </w:r>
      <w:r>
        <w:rPr>
          <w:noProof/>
          <w:sz w:val="24"/>
          <w:szCs w:val="24"/>
          <w:lang w:eastAsia="ru-RU"/>
        </w:rPr>
        <w:drawing>
          <wp:inline distT="0" distB="0" distL="0" distR="0" wp14:anchorId="6A642C40" wp14:editId="20027E53">
            <wp:extent cx="3657600" cy="632389"/>
            <wp:effectExtent l="0" t="0" r="0" b="0"/>
            <wp:docPr id="18" name="Рисунок 18" descr="logot777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logot777p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60429" cy="650168"/>
                    </a:xfrm>
                    <a:prstGeom prst="rect">
                      <a:avLst/>
                    </a:prstGeom>
                    <a:noFill/>
                    <a:ln>
                      <a:noFill/>
                    </a:ln>
                  </pic:spPr>
                </pic:pic>
              </a:graphicData>
            </a:graphic>
          </wp:inline>
        </w:drawing>
      </w:r>
    </w:p>
    <w:p w14:paraId="37AF5695" w14:textId="77777777" w:rsidR="009F3DC2" w:rsidRDefault="009F3DC2" w:rsidP="009F3DC2">
      <w:pPr>
        <w:spacing w:after="280"/>
        <w:ind w:firstLine="0"/>
        <w:jc w:val="center"/>
        <w:rPr>
          <w:sz w:val="24"/>
          <w:szCs w:val="24"/>
        </w:rPr>
      </w:pPr>
      <w:r>
        <w:rPr>
          <w:sz w:val="24"/>
          <w:szCs w:val="24"/>
        </w:rPr>
        <w:t xml:space="preserve">Рис. </w:t>
      </w:r>
      <w:r w:rsidRPr="000F1879">
        <w:rPr>
          <w:i/>
          <w:sz w:val="24"/>
          <w:szCs w:val="24"/>
        </w:rPr>
        <w:t>3.6</w:t>
      </w:r>
      <w:r>
        <w:rPr>
          <w:sz w:val="24"/>
          <w:szCs w:val="24"/>
        </w:rPr>
        <w:t xml:space="preserve"> </w:t>
      </w:r>
      <w:r w:rsidR="008747B0">
        <w:rPr>
          <w:sz w:val="24"/>
          <w:szCs w:val="24"/>
        </w:rPr>
        <w:t>– В</w:t>
      </w:r>
      <w:r>
        <w:rPr>
          <w:sz w:val="24"/>
          <w:szCs w:val="24"/>
        </w:rPr>
        <w:t>арианты фонов логотипа</w:t>
      </w:r>
    </w:p>
    <w:p w14:paraId="5C995650" w14:textId="77777777" w:rsidR="009F3DC2" w:rsidRDefault="009F3DC2" w:rsidP="009F3DC2">
      <w:pPr>
        <w:spacing w:after="280"/>
        <w:ind w:firstLine="510"/>
        <w:rPr>
          <w:szCs w:val="28"/>
        </w:rPr>
      </w:pPr>
      <w:r>
        <w:rPr>
          <w:szCs w:val="28"/>
        </w:rPr>
        <w:t xml:space="preserve">На рисунке </w:t>
      </w:r>
      <w:r>
        <w:rPr>
          <w:i/>
          <w:szCs w:val="28"/>
        </w:rPr>
        <w:t>3.7</w:t>
      </w:r>
      <w:r>
        <w:rPr>
          <w:szCs w:val="28"/>
        </w:rPr>
        <w:t xml:space="preserve"> представлены</w:t>
      </w:r>
      <w:r>
        <w:rPr>
          <w:i/>
          <w:szCs w:val="28"/>
        </w:rPr>
        <w:t xml:space="preserve"> </w:t>
      </w:r>
      <w:r>
        <w:rPr>
          <w:szCs w:val="28"/>
        </w:rPr>
        <w:t>примеры различных цветовых комбинаций логотипов и фонов. Комбинации могут быть разными</w:t>
      </w:r>
      <w:r>
        <w:rPr>
          <w:szCs w:val="28"/>
          <w:lang w:val="en-US"/>
        </w:rPr>
        <w:t xml:space="preserve">, </w:t>
      </w:r>
      <w:r w:rsidR="003A13DF">
        <w:rPr>
          <w:szCs w:val="28"/>
        </w:rPr>
        <w:t>главное,</w:t>
      </w:r>
      <w:r>
        <w:rPr>
          <w:szCs w:val="28"/>
        </w:rPr>
        <w:t xml:space="preserve"> чтобы сохранялась контрастность.</w:t>
      </w:r>
    </w:p>
    <w:p w14:paraId="01912025" w14:textId="77777777" w:rsidR="009F3DC2" w:rsidRDefault="009F3DC2" w:rsidP="009F3DC2">
      <w:pPr>
        <w:tabs>
          <w:tab w:val="left" w:pos="567"/>
        </w:tabs>
        <w:ind w:firstLine="0"/>
        <w:jc w:val="center"/>
        <w:rPr>
          <w:szCs w:val="28"/>
        </w:rPr>
      </w:pPr>
      <w:r>
        <w:rPr>
          <w:noProof/>
          <w:szCs w:val="28"/>
          <w:lang w:eastAsia="ru-RU"/>
        </w:rPr>
        <w:drawing>
          <wp:inline distT="0" distB="0" distL="0" distR="0" wp14:anchorId="1AB4FF49" wp14:editId="2CB251C9">
            <wp:extent cx="3779520" cy="653468"/>
            <wp:effectExtent l="0" t="0" r="0" b="0"/>
            <wp:docPr id="17" name="Рисунок 17" descr="logo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gotyp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848630" cy="665417"/>
                    </a:xfrm>
                    <a:prstGeom prst="rect">
                      <a:avLst/>
                    </a:prstGeom>
                    <a:noFill/>
                    <a:ln>
                      <a:noFill/>
                    </a:ln>
                  </pic:spPr>
                </pic:pic>
              </a:graphicData>
            </a:graphic>
          </wp:inline>
        </w:drawing>
      </w:r>
    </w:p>
    <w:p w14:paraId="378AE031" w14:textId="77777777" w:rsidR="009F3DC2" w:rsidRPr="00F3509B" w:rsidRDefault="009F3DC2" w:rsidP="009F3DC2">
      <w:pPr>
        <w:tabs>
          <w:tab w:val="left" w:pos="567"/>
        </w:tabs>
        <w:ind w:firstLine="0"/>
        <w:jc w:val="center"/>
        <w:rPr>
          <w:szCs w:val="28"/>
        </w:rPr>
      </w:pPr>
      <w:r>
        <w:rPr>
          <w:noProof/>
          <w:szCs w:val="28"/>
          <w:lang w:eastAsia="ru-RU"/>
        </w:rPr>
        <w:drawing>
          <wp:inline distT="0" distB="0" distL="0" distR="0" wp14:anchorId="4FF863AF" wp14:editId="07151E59">
            <wp:extent cx="3771900" cy="652151"/>
            <wp:effectExtent l="0" t="0" r="0" b="0"/>
            <wp:docPr id="16" name="Рисунок 16" descr="logotyp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logotype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830172" cy="662226"/>
                    </a:xfrm>
                    <a:prstGeom prst="rect">
                      <a:avLst/>
                    </a:prstGeom>
                    <a:noFill/>
                    <a:ln>
                      <a:noFill/>
                    </a:ln>
                  </pic:spPr>
                </pic:pic>
              </a:graphicData>
            </a:graphic>
          </wp:inline>
        </w:drawing>
      </w:r>
    </w:p>
    <w:p w14:paraId="65C78CD8" w14:textId="77777777" w:rsidR="009F3DC2" w:rsidRDefault="009F3DC2" w:rsidP="003A13DF">
      <w:pPr>
        <w:ind w:firstLine="0"/>
        <w:jc w:val="center"/>
        <w:rPr>
          <w:b/>
          <w:szCs w:val="28"/>
        </w:rPr>
      </w:pPr>
      <w:r>
        <w:rPr>
          <w:b/>
          <w:noProof/>
          <w:szCs w:val="28"/>
          <w:lang w:eastAsia="ru-RU"/>
        </w:rPr>
        <w:drawing>
          <wp:inline distT="0" distB="0" distL="0" distR="0" wp14:anchorId="5039F3C7" wp14:editId="5A4A0304">
            <wp:extent cx="3756660" cy="649516"/>
            <wp:effectExtent l="0" t="0" r="0" b="0"/>
            <wp:docPr id="12" name="Рисунок 12" descr="logotyp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otype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73915" cy="669789"/>
                    </a:xfrm>
                    <a:prstGeom prst="rect">
                      <a:avLst/>
                    </a:prstGeom>
                    <a:noFill/>
                    <a:ln>
                      <a:noFill/>
                    </a:ln>
                  </pic:spPr>
                </pic:pic>
              </a:graphicData>
            </a:graphic>
          </wp:inline>
        </w:drawing>
      </w:r>
    </w:p>
    <w:p w14:paraId="337325FE" w14:textId="77777777" w:rsidR="009F3DC2" w:rsidRDefault="009F3DC2" w:rsidP="009F3DC2">
      <w:pPr>
        <w:spacing w:before="120" w:after="280"/>
        <w:ind w:firstLine="0"/>
        <w:jc w:val="center"/>
        <w:rPr>
          <w:sz w:val="24"/>
          <w:szCs w:val="24"/>
        </w:rPr>
      </w:pPr>
      <w:r>
        <w:rPr>
          <w:sz w:val="24"/>
          <w:szCs w:val="24"/>
        </w:rPr>
        <w:t xml:space="preserve">Рис. </w:t>
      </w:r>
      <w:r>
        <w:rPr>
          <w:i/>
          <w:sz w:val="24"/>
          <w:szCs w:val="24"/>
        </w:rPr>
        <w:t>3.7</w:t>
      </w:r>
      <w:r>
        <w:rPr>
          <w:sz w:val="24"/>
          <w:szCs w:val="24"/>
        </w:rPr>
        <w:t xml:space="preserve"> </w:t>
      </w:r>
      <w:r w:rsidR="008747B0">
        <w:rPr>
          <w:sz w:val="24"/>
          <w:szCs w:val="24"/>
        </w:rPr>
        <w:t>– Ц</w:t>
      </w:r>
      <w:r>
        <w:rPr>
          <w:sz w:val="24"/>
          <w:szCs w:val="24"/>
        </w:rPr>
        <w:t>ветовые комбинации логотипов и фонов.</w:t>
      </w:r>
    </w:p>
    <w:p w14:paraId="63854DD9" w14:textId="77777777" w:rsidR="009F3DC2" w:rsidRDefault="009F3DC2" w:rsidP="009F3DC2">
      <w:pPr>
        <w:ind w:firstLine="510"/>
        <w:rPr>
          <w:szCs w:val="28"/>
        </w:rPr>
      </w:pPr>
      <w:r w:rsidRPr="00F3509B">
        <w:rPr>
          <w:b/>
          <w:szCs w:val="28"/>
        </w:rPr>
        <w:t>Расположение.</w:t>
      </w:r>
      <w:r w:rsidRPr="00F3509B">
        <w:rPr>
          <w:szCs w:val="28"/>
        </w:rPr>
        <w:t xml:space="preserve"> Логотип р</w:t>
      </w:r>
      <w:r>
        <w:rPr>
          <w:szCs w:val="28"/>
        </w:rPr>
        <w:t>азмещается с левой стороны.</w:t>
      </w:r>
    </w:p>
    <w:p w14:paraId="0C08701A" w14:textId="77777777" w:rsidR="009F3DC2" w:rsidRDefault="009F3DC2" w:rsidP="009F3DC2">
      <w:pPr>
        <w:ind w:firstLine="510"/>
        <w:rPr>
          <w:szCs w:val="28"/>
        </w:rPr>
      </w:pPr>
      <w:r w:rsidRPr="00F3509B">
        <w:rPr>
          <w:b/>
          <w:szCs w:val="28"/>
        </w:rPr>
        <w:t>Размер.</w:t>
      </w:r>
      <w:r>
        <w:rPr>
          <w:szCs w:val="28"/>
        </w:rPr>
        <w:t xml:space="preserve"> Минимальный размер 30 мм в длину и 5 мм</w:t>
      </w:r>
      <w:r w:rsidRPr="007E234B">
        <w:rPr>
          <w:szCs w:val="28"/>
        </w:rPr>
        <w:t xml:space="preserve"> </w:t>
      </w:r>
      <w:r>
        <w:rPr>
          <w:szCs w:val="28"/>
        </w:rPr>
        <w:t>в ширину</w:t>
      </w:r>
      <w:r w:rsidRPr="00F3509B">
        <w:rPr>
          <w:szCs w:val="28"/>
        </w:rPr>
        <w:t>. Однако при использовании логотипа в других целях можно изменять размеры. Минимальные отступы между логотипом и другими объектами необходимы для того, чтобы логотип считывался с любого носителя без помех и был узнаваем и заметен. Стоит придерживаться того, чтобы свободное пространст</w:t>
      </w:r>
      <w:r>
        <w:rPr>
          <w:szCs w:val="28"/>
        </w:rPr>
        <w:t>во вокруг логотипа было равно 10</w:t>
      </w:r>
      <w:r w:rsidRPr="00F3509B">
        <w:rPr>
          <w:szCs w:val="28"/>
        </w:rPr>
        <w:t>%-ной величине его ширины.</w:t>
      </w:r>
    </w:p>
    <w:p w14:paraId="3AC148FF" w14:textId="77777777" w:rsidR="009F3DC2" w:rsidRDefault="009F3DC2" w:rsidP="009F3DC2">
      <w:pPr>
        <w:ind w:firstLine="510"/>
        <w:rPr>
          <w:szCs w:val="28"/>
        </w:rPr>
      </w:pPr>
      <w:r w:rsidRPr="007E234B">
        <w:rPr>
          <w:b/>
          <w:szCs w:val="28"/>
        </w:rPr>
        <w:t>Шрифт.</w:t>
      </w:r>
      <w:r w:rsidRPr="007E234B">
        <w:rPr>
          <w:szCs w:val="28"/>
        </w:rPr>
        <w:t xml:space="preserve"> Основной шрифт логотипа: </w:t>
      </w:r>
      <w:r>
        <w:rPr>
          <w:szCs w:val="28"/>
          <w:lang w:val="en-US"/>
        </w:rPr>
        <w:t>Arial</w:t>
      </w:r>
      <w:r>
        <w:rPr>
          <w:szCs w:val="28"/>
        </w:rPr>
        <w:t>.</w:t>
      </w:r>
    </w:p>
    <w:p w14:paraId="241A3747" w14:textId="77777777" w:rsidR="009F3DC2" w:rsidRPr="00006FC9" w:rsidRDefault="009F3DC2" w:rsidP="009F3DC2">
      <w:pPr>
        <w:ind w:firstLine="510"/>
        <w:jc w:val="center"/>
        <w:rPr>
          <w:szCs w:val="28"/>
        </w:rPr>
      </w:pPr>
      <w:r>
        <w:rPr>
          <w:szCs w:val="28"/>
        </w:rPr>
        <w:t>Регулярное начертание</w:t>
      </w:r>
      <w:r w:rsidRPr="00006FC9">
        <w:rPr>
          <w:szCs w:val="28"/>
        </w:rPr>
        <w:t>:</w:t>
      </w:r>
    </w:p>
    <w:p w14:paraId="1CC77410" w14:textId="77777777" w:rsidR="009F3DC2" w:rsidRPr="008F6A03" w:rsidRDefault="009F3DC2" w:rsidP="009F3DC2">
      <w:pPr>
        <w:ind w:firstLine="510"/>
        <w:jc w:val="center"/>
        <w:rPr>
          <w:rFonts w:ascii="Arial" w:hAnsi="Arial" w:cs="Arial"/>
          <w:szCs w:val="28"/>
        </w:rPr>
      </w:pPr>
      <w:r w:rsidRPr="008F6A03">
        <w:rPr>
          <w:rFonts w:ascii="Arial" w:hAnsi="Arial" w:cs="Arial"/>
          <w:szCs w:val="28"/>
        </w:rPr>
        <w:t>ABCDEFGHIJKLMNNOPQRSTUVWXYZ</w:t>
      </w:r>
    </w:p>
    <w:p w14:paraId="2ABC586A" w14:textId="77777777" w:rsidR="009F3DC2" w:rsidRPr="008F6A03" w:rsidRDefault="009F3DC2" w:rsidP="009F3DC2">
      <w:pPr>
        <w:ind w:firstLine="510"/>
        <w:jc w:val="center"/>
        <w:rPr>
          <w:rFonts w:ascii="Arial" w:hAnsi="Arial" w:cs="Arial"/>
          <w:szCs w:val="28"/>
        </w:rPr>
      </w:pPr>
      <w:proofErr w:type="spellStart"/>
      <w:r w:rsidRPr="008F6A03">
        <w:rPr>
          <w:rFonts w:ascii="Arial" w:hAnsi="Arial" w:cs="Arial"/>
          <w:szCs w:val="28"/>
        </w:rPr>
        <w:t>abcdefghijklmnopqrstuvwxyz</w:t>
      </w:r>
      <w:proofErr w:type="spellEnd"/>
    </w:p>
    <w:p w14:paraId="1698A2BE" w14:textId="77777777" w:rsidR="009F3DC2" w:rsidRPr="00B53292" w:rsidRDefault="009F3DC2" w:rsidP="009F3DC2">
      <w:pPr>
        <w:ind w:firstLine="510"/>
        <w:rPr>
          <w:szCs w:val="28"/>
        </w:rPr>
      </w:pPr>
      <w:r>
        <w:rPr>
          <w:szCs w:val="28"/>
        </w:rPr>
        <w:t>В логотипе использовался шрифт без засечек</w:t>
      </w:r>
      <w:r w:rsidRPr="00793142">
        <w:rPr>
          <w:szCs w:val="28"/>
        </w:rPr>
        <w:t xml:space="preserve">, </w:t>
      </w:r>
      <w:r>
        <w:rPr>
          <w:szCs w:val="28"/>
        </w:rPr>
        <w:t xml:space="preserve">так как он легко читается на экране. Среди шрифтов без засечек был выбран именно </w:t>
      </w:r>
      <w:r>
        <w:rPr>
          <w:szCs w:val="28"/>
          <w:lang w:val="en-US"/>
        </w:rPr>
        <w:t>Arial</w:t>
      </w:r>
      <w:r w:rsidRPr="00B53292">
        <w:rPr>
          <w:szCs w:val="28"/>
        </w:rPr>
        <w:t xml:space="preserve">, </w:t>
      </w:r>
      <w:r>
        <w:rPr>
          <w:szCs w:val="28"/>
        </w:rPr>
        <w:t>так как является наиболее популярным и привычным глазу.</w:t>
      </w:r>
    </w:p>
    <w:p w14:paraId="78A80A64" w14:textId="77777777" w:rsidR="00793142" w:rsidRPr="0078438C" w:rsidRDefault="00C91195" w:rsidP="00C91195">
      <w:pPr>
        <w:pStyle w:val="2"/>
      </w:pPr>
      <w:bookmarkStart w:id="85" w:name="_Toc27018474"/>
      <w:r>
        <w:rPr>
          <w:rStyle w:val="10"/>
          <w:b/>
          <w:bCs/>
          <w:szCs w:val="26"/>
        </w:rPr>
        <w:lastRenderedPageBreak/>
        <w:t>3.2</w:t>
      </w:r>
      <w:r w:rsidR="00793142" w:rsidRPr="0078438C">
        <w:rPr>
          <w:rStyle w:val="10"/>
          <w:b/>
          <w:bCs/>
          <w:szCs w:val="26"/>
        </w:rPr>
        <w:t xml:space="preserve"> Определение цветовой гаммы</w:t>
      </w:r>
      <w:bookmarkEnd w:id="81"/>
      <w:bookmarkEnd w:id="82"/>
      <w:bookmarkEnd w:id="83"/>
      <w:bookmarkEnd w:id="85"/>
    </w:p>
    <w:p w14:paraId="61A3A772" w14:textId="77777777" w:rsidR="00793142" w:rsidRPr="00063396" w:rsidRDefault="00F50851" w:rsidP="00793142">
      <w:pPr>
        <w:ind w:firstLine="510"/>
        <w:rPr>
          <w:szCs w:val="28"/>
        </w:rPr>
      </w:pPr>
      <w:r>
        <w:rPr>
          <w:szCs w:val="28"/>
        </w:rPr>
        <w:t>В</w:t>
      </w:r>
      <w:r w:rsidR="00793142" w:rsidRPr="00793142">
        <w:rPr>
          <w:szCs w:val="28"/>
        </w:rPr>
        <w:t xml:space="preserve"> логотипе был</w:t>
      </w:r>
      <w:r>
        <w:rPr>
          <w:szCs w:val="28"/>
        </w:rPr>
        <w:t>и использованы бело-серые цвета. Исходя из этого</w:t>
      </w:r>
      <w:r w:rsidR="00793142" w:rsidRPr="00793142">
        <w:rPr>
          <w:szCs w:val="28"/>
        </w:rPr>
        <w:t xml:space="preserve"> была определена</w:t>
      </w:r>
      <w:r w:rsidR="00524FF4">
        <w:rPr>
          <w:szCs w:val="28"/>
        </w:rPr>
        <w:t xml:space="preserve"> монохроматическая</w:t>
      </w:r>
      <w:r w:rsidR="00793142" w:rsidRPr="00793142">
        <w:rPr>
          <w:szCs w:val="28"/>
        </w:rPr>
        <w:t xml:space="preserve"> цве</w:t>
      </w:r>
      <w:r>
        <w:rPr>
          <w:szCs w:val="28"/>
        </w:rPr>
        <w:t>товая схема. В качестве основного цветов выбран темно-с</w:t>
      </w:r>
      <w:r w:rsidR="00793142" w:rsidRPr="00793142">
        <w:rPr>
          <w:szCs w:val="28"/>
        </w:rPr>
        <w:t>ер</w:t>
      </w:r>
      <w:r>
        <w:rPr>
          <w:szCs w:val="28"/>
        </w:rPr>
        <w:t>ый и его оттенки. Темно-серый (#111113</w:t>
      </w:r>
      <w:r w:rsidR="00793142" w:rsidRPr="00793142">
        <w:rPr>
          <w:szCs w:val="28"/>
        </w:rPr>
        <w:t>)– уп</w:t>
      </w:r>
      <w:r>
        <w:rPr>
          <w:szCs w:val="28"/>
        </w:rPr>
        <w:t>равляющие блоки; белый (#FFFFFF) – заголовки и основной текст;</w:t>
      </w:r>
      <w:r w:rsidR="00793142" w:rsidRPr="00793142">
        <w:rPr>
          <w:szCs w:val="28"/>
        </w:rPr>
        <w:t xml:space="preserve"> </w:t>
      </w:r>
      <w:r>
        <w:rPr>
          <w:szCs w:val="28"/>
        </w:rPr>
        <w:t>(#111113</w:t>
      </w:r>
      <w:r w:rsidRPr="00793142">
        <w:rPr>
          <w:szCs w:val="28"/>
        </w:rPr>
        <w:t xml:space="preserve">) </w:t>
      </w:r>
      <w:r w:rsidRPr="00F50851">
        <w:rPr>
          <w:szCs w:val="28"/>
        </w:rPr>
        <w:t xml:space="preserve">- </w:t>
      </w:r>
      <w:r w:rsidR="00793142" w:rsidRPr="00793142">
        <w:rPr>
          <w:szCs w:val="28"/>
        </w:rPr>
        <w:t>«</w:t>
      </w:r>
      <w:r>
        <w:rPr>
          <w:szCs w:val="28"/>
        </w:rPr>
        <w:t xml:space="preserve">шапка», «подвал»; </w:t>
      </w:r>
      <w:r w:rsidR="00857681">
        <w:rPr>
          <w:szCs w:val="28"/>
        </w:rPr>
        <w:t>темно-</w:t>
      </w:r>
      <w:r>
        <w:rPr>
          <w:szCs w:val="28"/>
        </w:rPr>
        <w:t>серый (#</w:t>
      </w:r>
      <w:r w:rsidRPr="00F50851">
        <w:rPr>
          <w:szCs w:val="28"/>
        </w:rPr>
        <w:t>191A1D</w:t>
      </w:r>
      <w:r w:rsidR="00793142" w:rsidRPr="00793142">
        <w:rPr>
          <w:szCs w:val="28"/>
        </w:rPr>
        <w:t xml:space="preserve">) – фон; белый </w:t>
      </w:r>
      <w:r>
        <w:rPr>
          <w:szCs w:val="28"/>
        </w:rPr>
        <w:t>(#FFFFFF) – текст кнопок меню; белый</w:t>
      </w:r>
      <w:r w:rsidR="00793142" w:rsidRPr="00793142">
        <w:rPr>
          <w:szCs w:val="28"/>
        </w:rPr>
        <w:t xml:space="preserve"> (#</w:t>
      </w:r>
      <w:r>
        <w:rPr>
          <w:szCs w:val="28"/>
          <w:lang w:val="en-US"/>
        </w:rPr>
        <w:t>FFFFFF</w:t>
      </w:r>
      <w:r>
        <w:rPr>
          <w:szCs w:val="28"/>
        </w:rPr>
        <w:t>) – текст контента; Темно-серый (#111113</w:t>
      </w:r>
      <w:r w:rsidR="00793142" w:rsidRPr="00793142">
        <w:rPr>
          <w:szCs w:val="28"/>
        </w:rPr>
        <w:t>) – кнопки</w:t>
      </w:r>
      <w:r w:rsidR="00D32520">
        <w:rPr>
          <w:szCs w:val="28"/>
        </w:rPr>
        <w:t>.</w:t>
      </w:r>
    </w:p>
    <w:p w14:paraId="5E5BA9D6" w14:textId="77777777" w:rsidR="00A54EE0" w:rsidRDefault="00063396" w:rsidP="00063396">
      <w:pPr>
        <w:ind w:firstLine="510"/>
        <w:rPr>
          <w:szCs w:val="28"/>
        </w:rPr>
      </w:pPr>
      <w:r>
        <w:rPr>
          <w:szCs w:val="28"/>
        </w:rPr>
        <w:t>Были выбраны</w:t>
      </w:r>
      <w:r w:rsidRPr="00063396">
        <w:rPr>
          <w:szCs w:val="28"/>
        </w:rPr>
        <w:t xml:space="preserve"> эти цв</w:t>
      </w:r>
      <w:r>
        <w:rPr>
          <w:szCs w:val="28"/>
        </w:rPr>
        <w:t>ета из-за того, что серый цвет</w:t>
      </w:r>
      <w:r w:rsidRPr="00063396">
        <w:rPr>
          <w:szCs w:val="28"/>
        </w:rPr>
        <w:t xml:space="preserve"> ассоциируется с профессионализмом, а белый – с чистот</w:t>
      </w:r>
      <w:r w:rsidR="0078272C">
        <w:rPr>
          <w:szCs w:val="28"/>
        </w:rPr>
        <w:t>ой</w:t>
      </w:r>
      <w:r w:rsidR="00A54EE0">
        <w:rPr>
          <w:szCs w:val="28"/>
        </w:rPr>
        <w:t xml:space="preserve">. Вид главной страницы представлен на рисунке </w:t>
      </w:r>
      <w:r w:rsidR="00D32520">
        <w:rPr>
          <w:i/>
          <w:szCs w:val="28"/>
        </w:rPr>
        <w:t>3.8</w:t>
      </w:r>
      <w:r w:rsidR="00A54EE0">
        <w:rPr>
          <w:szCs w:val="28"/>
        </w:rPr>
        <w:t>.</w:t>
      </w:r>
    </w:p>
    <w:p w14:paraId="7D8F6662" w14:textId="77777777" w:rsidR="00063396" w:rsidRDefault="0078272C" w:rsidP="00A54EE0">
      <w:pPr>
        <w:spacing w:before="280" w:after="120"/>
        <w:ind w:firstLine="0"/>
        <w:rPr>
          <w:szCs w:val="28"/>
        </w:rPr>
      </w:pPr>
      <w:r>
        <w:rPr>
          <w:noProof/>
          <w:szCs w:val="28"/>
          <w:lang w:eastAsia="ru-RU"/>
        </w:rPr>
        <w:drawing>
          <wp:inline distT="0" distB="0" distL="0" distR="0" wp14:anchorId="6462959B" wp14:editId="35123D64">
            <wp:extent cx="6100445" cy="3132455"/>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00445" cy="3132455"/>
                    </a:xfrm>
                    <a:prstGeom prst="rect">
                      <a:avLst/>
                    </a:prstGeom>
                    <a:noFill/>
                    <a:ln>
                      <a:noFill/>
                    </a:ln>
                  </pic:spPr>
                </pic:pic>
              </a:graphicData>
            </a:graphic>
          </wp:inline>
        </w:drawing>
      </w:r>
    </w:p>
    <w:p w14:paraId="0157B02C" w14:textId="77777777" w:rsidR="00A54EE0" w:rsidRPr="00006FC9" w:rsidRDefault="00A54EE0" w:rsidP="00A54EE0">
      <w:pPr>
        <w:spacing w:after="280"/>
        <w:ind w:firstLine="510"/>
        <w:jc w:val="center"/>
        <w:rPr>
          <w:b/>
          <w:sz w:val="24"/>
          <w:szCs w:val="24"/>
        </w:rPr>
      </w:pPr>
      <w:r w:rsidRPr="00063396">
        <w:rPr>
          <w:sz w:val="24"/>
          <w:szCs w:val="24"/>
        </w:rPr>
        <w:t xml:space="preserve">Рис. </w:t>
      </w:r>
      <w:r w:rsidR="00D32520">
        <w:rPr>
          <w:i/>
          <w:sz w:val="24"/>
          <w:szCs w:val="24"/>
        </w:rPr>
        <w:t>3.8</w:t>
      </w:r>
      <w:r w:rsidRPr="00A54EE0">
        <w:rPr>
          <w:i/>
          <w:sz w:val="24"/>
          <w:szCs w:val="24"/>
        </w:rPr>
        <w:t xml:space="preserve"> </w:t>
      </w:r>
      <w:r w:rsidR="008747B0">
        <w:rPr>
          <w:sz w:val="24"/>
          <w:szCs w:val="24"/>
        </w:rPr>
        <w:t xml:space="preserve">– </w:t>
      </w:r>
      <w:r>
        <w:rPr>
          <w:sz w:val="24"/>
          <w:szCs w:val="24"/>
        </w:rPr>
        <w:t>Вид главной страницы</w:t>
      </w:r>
    </w:p>
    <w:p w14:paraId="1C0E311F" w14:textId="77777777" w:rsidR="001D0396" w:rsidRDefault="009F3DC2" w:rsidP="009F3DC2">
      <w:pPr>
        <w:ind w:firstLine="510"/>
        <w:rPr>
          <w:b/>
          <w:szCs w:val="28"/>
        </w:rPr>
      </w:pPr>
      <w:r>
        <w:rPr>
          <w:szCs w:val="28"/>
        </w:rPr>
        <w:t>На остальных страницах данного сайта будет использоваться та же самая цветовая гамма, что и на главной странице.</w:t>
      </w:r>
    </w:p>
    <w:p w14:paraId="677F4163" w14:textId="77777777" w:rsidR="001D0396" w:rsidRPr="001D0396" w:rsidRDefault="00C91195" w:rsidP="00C91195">
      <w:pPr>
        <w:pStyle w:val="2"/>
      </w:pPr>
      <w:bookmarkStart w:id="86" w:name="_Toc25507338"/>
      <w:bookmarkStart w:id="87" w:name="_Toc25507575"/>
      <w:bookmarkStart w:id="88" w:name="_Toc25507989"/>
      <w:bookmarkStart w:id="89" w:name="_Toc27018475"/>
      <w:r>
        <w:t>3.3</w:t>
      </w:r>
      <w:r w:rsidR="0078438C">
        <w:t xml:space="preserve"> Выбор шрифта</w:t>
      </w:r>
      <w:bookmarkEnd w:id="86"/>
      <w:bookmarkEnd w:id="87"/>
      <w:bookmarkEnd w:id="88"/>
      <w:bookmarkEnd w:id="89"/>
    </w:p>
    <w:p w14:paraId="17FC511D" w14:textId="77777777" w:rsidR="001D0396" w:rsidRDefault="00A54EE0" w:rsidP="00A54EE0">
      <w:pPr>
        <w:ind w:firstLine="510"/>
        <w:rPr>
          <w:szCs w:val="28"/>
        </w:rPr>
      </w:pPr>
      <w:r w:rsidRPr="00A54EE0">
        <w:rPr>
          <w:szCs w:val="28"/>
        </w:rPr>
        <w:t xml:space="preserve">Следуя требованиям юзабилити, </w:t>
      </w:r>
      <w:r w:rsidR="001D0396">
        <w:rPr>
          <w:szCs w:val="28"/>
        </w:rPr>
        <w:t>будет использоваться один шрифт на странице для заголовков,</w:t>
      </w:r>
      <w:r w:rsidRPr="00A54EE0">
        <w:rPr>
          <w:szCs w:val="28"/>
        </w:rPr>
        <w:t xml:space="preserve"> для основног</w:t>
      </w:r>
      <w:r w:rsidR="000468C0">
        <w:rPr>
          <w:szCs w:val="28"/>
        </w:rPr>
        <w:t>о текста и остальных элементов.</w:t>
      </w:r>
      <w:r w:rsidRPr="00A54EE0">
        <w:rPr>
          <w:szCs w:val="28"/>
        </w:rPr>
        <w:t xml:space="preserve"> В качестве шрифта </w:t>
      </w:r>
      <w:r w:rsidR="001D0396">
        <w:rPr>
          <w:szCs w:val="28"/>
        </w:rPr>
        <w:t xml:space="preserve">выбран </w:t>
      </w:r>
      <w:r w:rsidR="001D0396">
        <w:rPr>
          <w:szCs w:val="28"/>
          <w:lang w:val="en-US"/>
        </w:rPr>
        <w:t>Arial</w:t>
      </w:r>
      <w:r w:rsidR="001D0396" w:rsidRPr="001D0396">
        <w:rPr>
          <w:szCs w:val="28"/>
        </w:rPr>
        <w:t xml:space="preserve">. </w:t>
      </w:r>
    </w:p>
    <w:p w14:paraId="45C0951C" w14:textId="77777777" w:rsidR="003A5B19" w:rsidRDefault="00B53292" w:rsidP="00A54EE0">
      <w:pPr>
        <w:ind w:firstLine="510"/>
        <w:rPr>
          <w:szCs w:val="28"/>
        </w:rPr>
      </w:pPr>
      <w:r>
        <w:rPr>
          <w:szCs w:val="28"/>
        </w:rPr>
        <w:t xml:space="preserve">Выбран </w:t>
      </w:r>
      <w:r w:rsidR="001D0396">
        <w:rPr>
          <w:szCs w:val="28"/>
        </w:rPr>
        <w:t>этот шрифт из-за его</w:t>
      </w:r>
      <w:r w:rsidR="00A54EE0" w:rsidRPr="00A54EE0">
        <w:rPr>
          <w:szCs w:val="28"/>
        </w:rPr>
        <w:t xml:space="preserve"> использования в логотипе сайта, так как совпа</w:t>
      </w:r>
      <w:r w:rsidR="006E1AFE">
        <w:rPr>
          <w:szCs w:val="28"/>
        </w:rPr>
        <w:t>дение шрифтов будет положительно</w:t>
      </w:r>
      <w:r w:rsidR="00A54EE0" w:rsidRPr="00A54EE0">
        <w:rPr>
          <w:szCs w:val="28"/>
        </w:rPr>
        <w:t xml:space="preserve"> влиять на оценку </w:t>
      </w:r>
      <w:r w:rsidR="006E1AFE">
        <w:rPr>
          <w:szCs w:val="28"/>
        </w:rPr>
        <w:t>веб-</w:t>
      </w:r>
      <w:r w:rsidR="00A54EE0" w:rsidRPr="00A54EE0">
        <w:rPr>
          <w:szCs w:val="28"/>
        </w:rPr>
        <w:t xml:space="preserve">сайта </w:t>
      </w:r>
      <w:r w:rsidR="006E1AFE">
        <w:rPr>
          <w:szCs w:val="28"/>
        </w:rPr>
        <w:t>потенциальными</w:t>
      </w:r>
      <w:r w:rsidR="00A54EE0" w:rsidRPr="00A54EE0">
        <w:rPr>
          <w:szCs w:val="28"/>
        </w:rPr>
        <w:t xml:space="preserve"> пользователями.</w:t>
      </w:r>
    </w:p>
    <w:p w14:paraId="08252945" w14:textId="77777777" w:rsidR="00B53292" w:rsidRDefault="001D0396" w:rsidP="00B53292">
      <w:pPr>
        <w:ind w:firstLine="510"/>
        <w:rPr>
          <w:szCs w:val="28"/>
        </w:rPr>
      </w:pPr>
      <w:r>
        <w:rPr>
          <w:szCs w:val="28"/>
          <w:lang w:val="en-US"/>
        </w:rPr>
        <w:t>Arial</w:t>
      </w:r>
      <w:r w:rsidRPr="00793142">
        <w:rPr>
          <w:szCs w:val="28"/>
        </w:rPr>
        <w:t xml:space="preserve"> </w:t>
      </w:r>
      <w:r>
        <w:rPr>
          <w:szCs w:val="28"/>
        </w:rPr>
        <w:t>один из самых популярных шрифтов</w:t>
      </w:r>
      <w:r w:rsidRPr="00793142">
        <w:rPr>
          <w:szCs w:val="28"/>
        </w:rPr>
        <w:t xml:space="preserve">, </w:t>
      </w:r>
      <w:r>
        <w:rPr>
          <w:szCs w:val="28"/>
        </w:rPr>
        <w:t>используемых на сайтах.</w:t>
      </w:r>
      <w:r w:rsidRPr="00793142">
        <w:rPr>
          <w:szCs w:val="28"/>
        </w:rPr>
        <w:t xml:space="preserve"> Это связано с тем, </w:t>
      </w:r>
      <w:r>
        <w:rPr>
          <w:szCs w:val="28"/>
        </w:rPr>
        <w:t>что он поддерживается всеми браузерами и</w:t>
      </w:r>
      <w:r w:rsidRPr="00793142">
        <w:rPr>
          <w:szCs w:val="28"/>
        </w:rPr>
        <w:t xml:space="preserve"> </w:t>
      </w:r>
      <w:r>
        <w:rPr>
          <w:szCs w:val="28"/>
        </w:rPr>
        <w:t>везде выглядит одинаково, чего не скажешь про другие менее популярные шрифты.</w:t>
      </w:r>
      <w:r w:rsidR="00B53292" w:rsidRPr="00B53292">
        <w:rPr>
          <w:szCs w:val="28"/>
        </w:rPr>
        <w:t xml:space="preserve"> </w:t>
      </w:r>
      <w:r w:rsidR="00B53292">
        <w:rPr>
          <w:szCs w:val="28"/>
        </w:rPr>
        <w:t>Был использован шрифт без засечек</w:t>
      </w:r>
      <w:r w:rsidR="00B53292" w:rsidRPr="00793142">
        <w:rPr>
          <w:szCs w:val="28"/>
        </w:rPr>
        <w:t xml:space="preserve">, </w:t>
      </w:r>
      <w:r w:rsidR="00B53292">
        <w:rPr>
          <w:szCs w:val="28"/>
        </w:rPr>
        <w:t>так как он легко читается на экране</w:t>
      </w:r>
      <w:r w:rsidR="004D3DED">
        <w:rPr>
          <w:szCs w:val="28"/>
        </w:rPr>
        <w:t>.</w:t>
      </w:r>
    </w:p>
    <w:p w14:paraId="14ACE43B" w14:textId="77777777" w:rsidR="004D3DED" w:rsidRDefault="004D3DED" w:rsidP="00E95FAC">
      <w:pPr>
        <w:ind w:firstLine="510"/>
        <w:rPr>
          <w:i/>
          <w:szCs w:val="28"/>
        </w:rPr>
      </w:pPr>
      <w:r>
        <w:rPr>
          <w:szCs w:val="28"/>
        </w:rPr>
        <w:t xml:space="preserve">Начертания шрифта </w:t>
      </w:r>
      <w:r>
        <w:rPr>
          <w:szCs w:val="28"/>
          <w:lang w:val="en-US"/>
        </w:rPr>
        <w:t>Arial</w:t>
      </w:r>
      <w:r w:rsidRPr="004D3DED">
        <w:rPr>
          <w:szCs w:val="28"/>
        </w:rPr>
        <w:t xml:space="preserve"> </w:t>
      </w:r>
      <w:r>
        <w:rPr>
          <w:szCs w:val="28"/>
        </w:rPr>
        <w:t xml:space="preserve">представлены в таблице </w:t>
      </w:r>
      <w:r w:rsidRPr="004D3DED">
        <w:rPr>
          <w:i/>
          <w:szCs w:val="28"/>
        </w:rPr>
        <w:t>3.1.</w:t>
      </w:r>
    </w:p>
    <w:p w14:paraId="47BC6CB2" w14:textId="77777777" w:rsidR="00E95FAC" w:rsidRDefault="00E95FAC" w:rsidP="00E95FAC">
      <w:pPr>
        <w:spacing w:before="280"/>
        <w:ind w:firstLine="0"/>
        <w:jc w:val="right"/>
        <w:rPr>
          <w:sz w:val="24"/>
          <w:szCs w:val="24"/>
        </w:rPr>
      </w:pPr>
      <w:bookmarkStart w:id="90" w:name="_Hlk25870423"/>
      <w:r w:rsidRPr="00EC7E83">
        <w:rPr>
          <w:sz w:val="24"/>
          <w:szCs w:val="24"/>
        </w:rPr>
        <w:lastRenderedPageBreak/>
        <w:t>Таблица</w:t>
      </w:r>
      <w:r w:rsidR="00EC7E83" w:rsidRPr="00EC7E83">
        <w:rPr>
          <w:sz w:val="24"/>
          <w:szCs w:val="24"/>
        </w:rPr>
        <w:t xml:space="preserve"> 3.1</w:t>
      </w:r>
    </w:p>
    <w:p w14:paraId="22A2CA86" w14:textId="77777777" w:rsidR="00E95FAC" w:rsidRPr="00E95FAC" w:rsidRDefault="00E95FAC" w:rsidP="00E95FAC">
      <w:pPr>
        <w:spacing w:after="120"/>
        <w:ind w:firstLine="0"/>
        <w:jc w:val="center"/>
        <w:rPr>
          <w:sz w:val="24"/>
          <w:szCs w:val="24"/>
          <w:lang w:val="en-US"/>
        </w:rPr>
      </w:pPr>
      <w:r>
        <w:rPr>
          <w:sz w:val="24"/>
          <w:szCs w:val="24"/>
        </w:rPr>
        <w:t xml:space="preserve">Начертания шрифта </w:t>
      </w:r>
      <w:r>
        <w:rPr>
          <w:sz w:val="24"/>
          <w:szCs w:val="24"/>
          <w:lang w:val="en-US"/>
        </w:rPr>
        <w:t>Arial</w:t>
      </w:r>
    </w:p>
    <w:tbl>
      <w:tblPr>
        <w:tblStyle w:val="a3"/>
        <w:tblW w:w="0" w:type="auto"/>
        <w:tblLook w:val="04A0" w:firstRow="1" w:lastRow="0" w:firstColumn="1" w:lastColumn="0" w:noHBand="0" w:noVBand="1"/>
      </w:tblPr>
      <w:tblGrid>
        <w:gridCol w:w="4813"/>
        <w:gridCol w:w="4814"/>
      </w:tblGrid>
      <w:tr w:rsidR="00B53292" w:rsidRPr="00E95FAC" w14:paraId="2C4F994B" w14:textId="77777777" w:rsidTr="00B53292">
        <w:tc>
          <w:tcPr>
            <w:tcW w:w="4813" w:type="dxa"/>
          </w:tcPr>
          <w:bookmarkEnd w:id="90"/>
          <w:p w14:paraId="5A4032B2" w14:textId="77777777" w:rsidR="00B53292" w:rsidRPr="00E95FAC" w:rsidRDefault="00B53292" w:rsidP="00B53292">
            <w:pPr>
              <w:ind w:firstLine="0"/>
              <w:rPr>
                <w:sz w:val="24"/>
                <w:lang w:val="en-US"/>
              </w:rPr>
            </w:pPr>
            <w:r w:rsidRPr="00E95FAC">
              <w:rPr>
                <w:sz w:val="24"/>
              </w:rPr>
              <w:t>Регулярное начертание</w:t>
            </w:r>
          </w:p>
        </w:tc>
        <w:tc>
          <w:tcPr>
            <w:tcW w:w="4814" w:type="dxa"/>
          </w:tcPr>
          <w:p w14:paraId="6BE5C375" w14:textId="77777777" w:rsidR="00B53292" w:rsidRPr="00E95FAC" w:rsidRDefault="00B53292" w:rsidP="00E95FAC">
            <w:pPr>
              <w:ind w:firstLine="0"/>
              <w:rPr>
                <w:rFonts w:ascii="Arial" w:hAnsi="Arial" w:cs="Arial"/>
                <w:sz w:val="24"/>
              </w:rPr>
            </w:pPr>
            <w:r w:rsidRPr="00E95FAC">
              <w:rPr>
                <w:rFonts w:ascii="Arial" w:hAnsi="Arial" w:cs="Arial"/>
                <w:sz w:val="24"/>
              </w:rPr>
              <w:t>ABCDEFGHIJKLMNNOPQRSTUVWXYZ</w:t>
            </w:r>
          </w:p>
          <w:p w14:paraId="688855D0" w14:textId="77777777" w:rsidR="00B53292" w:rsidRPr="00E95FAC" w:rsidRDefault="00B53292" w:rsidP="00E95FAC">
            <w:pPr>
              <w:ind w:firstLine="0"/>
              <w:rPr>
                <w:rFonts w:ascii="Arial" w:hAnsi="Arial" w:cs="Arial"/>
                <w:sz w:val="24"/>
              </w:rPr>
            </w:pPr>
            <w:proofErr w:type="spellStart"/>
            <w:r w:rsidRPr="00E95FAC">
              <w:rPr>
                <w:rFonts w:ascii="Arial" w:hAnsi="Arial" w:cs="Arial"/>
                <w:sz w:val="24"/>
              </w:rPr>
              <w:t>abcdefghijklmnopqrstuvwxyz</w:t>
            </w:r>
            <w:proofErr w:type="spellEnd"/>
          </w:p>
          <w:p w14:paraId="51510592" w14:textId="77777777" w:rsidR="00B53292" w:rsidRPr="00E95FAC" w:rsidRDefault="00B53292" w:rsidP="00E95FAC">
            <w:pPr>
              <w:ind w:firstLine="0"/>
              <w:rPr>
                <w:rFonts w:ascii="Arial" w:hAnsi="Arial" w:cs="Arial"/>
                <w:sz w:val="24"/>
              </w:rPr>
            </w:pPr>
            <w:r w:rsidRPr="00E95FAC">
              <w:rPr>
                <w:rFonts w:ascii="Arial" w:hAnsi="Arial" w:cs="Arial"/>
                <w:sz w:val="24"/>
              </w:rPr>
              <w:t>0123456789</w:t>
            </w:r>
          </w:p>
        </w:tc>
      </w:tr>
      <w:tr w:rsidR="00B53292" w:rsidRPr="00E95FAC" w14:paraId="212878B6" w14:textId="77777777" w:rsidTr="00B53292">
        <w:tc>
          <w:tcPr>
            <w:tcW w:w="4813" w:type="dxa"/>
          </w:tcPr>
          <w:p w14:paraId="04B89144" w14:textId="77777777" w:rsidR="00B53292" w:rsidRPr="00E95FAC" w:rsidRDefault="00B53292" w:rsidP="00B53292">
            <w:pPr>
              <w:ind w:firstLine="0"/>
              <w:rPr>
                <w:sz w:val="24"/>
              </w:rPr>
            </w:pPr>
            <w:r w:rsidRPr="00E95FAC">
              <w:rPr>
                <w:sz w:val="24"/>
              </w:rPr>
              <w:t>Жирное начертание</w:t>
            </w:r>
          </w:p>
        </w:tc>
        <w:tc>
          <w:tcPr>
            <w:tcW w:w="4814" w:type="dxa"/>
          </w:tcPr>
          <w:p w14:paraId="37A987F7" w14:textId="77777777" w:rsidR="00B53292" w:rsidRPr="00E95FAC" w:rsidRDefault="00B53292" w:rsidP="00E95FAC">
            <w:pPr>
              <w:ind w:firstLine="0"/>
              <w:rPr>
                <w:rFonts w:ascii="Arial" w:hAnsi="Arial" w:cs="Arial"/>
                <w:b/>
                <w:sz w:val="24"/>
              </w:rPr>
            </w:pPr>
            <w:r w:rsidRPr="00E95FAC">
              <w:rPr>
                <w:rFonts w:ascii="Arial" w:hAnsi="Arial" w:cs="Arial"/>
                <w:b/>
                <w:sz w:val="24"/>
              </w:rPr>
              <w:t>ABCDEFGHIJKLMNNOPQRSTUVWXYZ</w:t>
            </w:r>
          </w:p>
          <w:p w14:paraId="7DD1D349" w14:textId="77777777" w:rsidR="00B53292" w:rsidRPr="00E95FAC" w:rsidRDefault="00B53292" w:rsidP="00E95FAC">
            <w:pPr>
              <w:ind w:firstLine="0"/>
              <w:rPr>
                <w:rFonts w:ascii="Arial" w:hAnsi="Arial" w:cs="Arial"/>
                <w:b/>
                <w:sz w:val="24"/>
              </w:rPr>
            </w:pPr>
            <w:proofErr w:type="spellStart"/>
            <w:r w:rsidRPr="00E95FAC">
              <w:rPr>
                <w:rFonts w:ascii="Arial" w:hAnsi="Arial" w:cs="Arial"/>
                <w:b/>
                <w:sz w:val="24"/>
              </w:rPr>
              <w:t>abcdefghijklmnopqrstuvwxyz</w:t>
            </w:r>
            <w:proofErr w:type="spellEnd"/>
          </w:p>
          <w:p w14:paraId="75A39F70" w14:textId="77777777" w:rsidR="00B53292" w:rsidRPr="00E95FAC" w:rsidRDefault="00B53292" w:rsidP="00E95FAC">
            <w:pPr>
              <w:ind w:firstLine="0"/>
              <w:rPr>
                <w:rFonts w:ascii="Arial" w:hAnsi="Arial" w:cs="Arial"/>
                <w:b/>
                <w:sz w:val="24"/>
              </w:rPr>
            </w:pPr>
            <w:r w:rsidRPr="00E95FAC">
              <w:rPr>
                <w:rFonts w:ascii="Arial" w:hAnsi="Arial" w:cs="Arial"/>
                <w:b/>
                <w:sz w:val="24"/>
              </w:rPr>
              <w:t>0123456789</w:t>
            </w:r>
          </w:p>
        </w:tc>
      </w:tr>
      <w:tr w:rsidR="00B53292" w:rsidRPr="00E95FAC" w14:paraId="6FF6D666" w14:textId="77777777" w:rsidTr="00B53292">
        <w:tc>
          <w:tcPr>
            <w:tcW w:w="4813" w:type="dxa"/>
          </w:tcPr>
          <w:p w14:paraId="28AB9CAF" w14:textId="77777777" w:rsidR="00B53292" w:rsidRPr="00E95FAC" w:rsidRDefault="00B53292" w:rsidP="00B53292">
            <w:pPr>
              <w:ind w:firstLine="0"/>
              <w:rPr>
                <w:sz w:val="24"/>
              </w:rPr>
            </w:pPr>
            <w:r w:rsidRPr="00E95FAC">
              <w:rPr>
                <w:sz w:val="24"/>
              </w:rPr>
              <w:t>Курсив</w:t>
            </w:r>
          </w:p>
        </w:tc>
        <w:tc>
          <w:tcPr>
            <w:tcW w:w="4814" w:type="dxa"/>
          </w:tcPr>
          <w:p w14:paraId="5AA6B2C0" w14:textId="77777777" w:rsidR="00B53292" w:rsidRPr="00E95FAC" w:rsidRDefault="00B53292" w:rsidP="00E95FAC">
            <w:pPr>
              <w:ind w:firstLine="0"/>
              <w:rPr>
                <w:rFonts w:ascii="Arial" w:hAnsi="Arial" w:cs="Arial"/>
                <w:i/>
                <w:sz w:val="24"/>
              </w:rPr>
            </w:pPr>
            <w:r w:rsidRPr="00E95FAC">
              <w:rPr>
                <w:rFonts w:ascii="Arial" w:hAnsi="Arial" w:cs="Arial"/>
                <w:i/>
                <w:sz w:val="24"/>
              </w:rPr>
              <w:t>ABCDEFGHIJKLMNNOPQRSTUVWXYZ</w:t>
            </w:r>
          </w:p>
          <w:p w14:paraId="48244D09" w14:textId="77777777" w:rsidR="00B53292" w:rsidRPr="00E95FAC" w:rsidRDefault="00B53292" w:rsidP="00E95FAC">
            <w:pPr>
              <w:ind w:firstLine="0"/>
              <w:rPr>
                <w:rFonts w:ascii="Arial" w:hAnsi="Arial" w:cs="Arial"/>
                <w:i/>
                <w:sz w:val="24"/>
              </w:rPr>
            </w:pPr>
            <w:proofErr w:type="spellStart"/>
            <w:r w:rsidRPr="00E95FAC">
              <w:rPr>
                <w:rFonts w:ascii="Arial" w:hAnsi="Arial" w:cs="Arial"/>
                <w:i/>
                <w:sz w:val="24"/>
              </w:rPr>
              <w:t>abcdefghijklmnopqrstuvwxyz</w:t>
            </w:r>
            <w:proofErr w:type="spellEnd"/>
          </w:p>
          <w:p w14:paraId="33AC3194" w14:textId="77777777" w:rsidR="00B53292" w:rsidRPr="00E95FAC" w:rsidRDefault="00B53292" w:rsidP="00E95FAC">
            <w:pPr>
              <w:ind w:firstLine="0"/>
              <w:rPr>
                <w:rFonts w:ascii="Arial" w:hAnsi="Arial" w:cs="Arial"/>
                <w:i/>
                <w:sz w:val="24"/>
              </w:rPr>
            </w:pPr>
            <w:r w:rsidRPr="00E95FAC">
              <w:rPr>
                <w:rFonts w:ascii="Arial" w:hAnsi="Arial" w:cs="Arial"/>
                <w:i/>
                <w:sz w:val="24"/>
              </w:rPr>
              <w:t>0123456789</w:t>
            </w:r>
          </w:p>
        </w:tc>
      </w:tr>
    </w:tbl>
    <w:p w14:paraId="6B8C0CE0" w14:textId="77777777" w:rsidR="00F43B8C" w:rsidRDefault="00E51CC6" w:rsidP="00D13010">
      <w:pPr>
        <w:spacing w:before="280"/>
        <w:ind w:firstLine="510"/>
        <w:rPr>
          <w:i/>
          <w:szCs w:val="28"/>
        </w:rPr>
      </w:pPr>
      <w:r>
        <w:rPr>
          <w:szCs w:val="28"/>
        </w:rPr>
        <w:t xml:space="preserve">Пример использования шрифта представлены в таблице </w:t>
      </w:r>
      <w:r w:rsidRPr="00E51CC6">
        <w:rPr>
          <w:i/>
          <w:szCs w:val="28"/>
        </w:rPr>
        <w:t>3.2</w:t>
      </w:r>
      <w:r>
        <w:rPr>
          <w:i/>
          <w:szCs w:val="28"/>
        </w:rPr>
        <w:t>.</w:t>
      </w:r>
    </w:p>
    <w:p w14:paraId="76D6D719" w14:textId="77777777" w:rsidR="00D13010" w:rsidRPr="00EC7E83" w:rsidRDefault="00D13010" w:rsidP="00D13010">
      <w:pPr>
        <w:spacing w:before="280"/>
        <w:ind w:firstLine="0"/>
        <w:jc w:val="right"/>
        <w:rPr>
          <w:sz w:val="24"/>
          <w:szCs w:val="24"/>
        </w:rPr>
      </w:pPr>
      <w:r w:rsidRPr="00EC7E83">
        <w:rPr>
          <w:sz w:val="24"/>
          <w:szCs w:val="24"/>
        </w:rPr>
        <w:t>Таблица</w:t>
      </w:r>
      <w:r w:rsidR="00EC7E83" w:rsidRPr="00EC7E83">
        <w:rPr>
          <w:sz w:val="24"/>
          <w:szCs w:val="24"/>
        </w:rPr>
        <w:t xml:space="preserve"> 3.2</w:t>
      </w:r>
    </w:p>
    <w:p w14:paraId="2B06BF50" w14:textId="77777777" w:rsidR="00D13010" w:rsidRPr="00D13010" w:rsidRDefault="00D13010" w:rsidP="00D13010">
      <w:pPr>
        <w:spacing w:after="120"/>
        <w:ind w:firstLine="0"/>
        <w:jc w:val="center"/>
        <w:rPr>
          <w:sz w:val="24"/>
          <w:szCs w:val="24"/>
        </w:rPr>
      </w:pPr>
      <w:r w:rsidRPr="00EC7E83">
        <w:rPr>
          <w:sz w:val="24"/>
          <w:szCs w:val="24"/>
        </w:rPr>
        <w:t xml:space="preserve">Пример использования шрифта </w:t>
      </w:r>
      <w:r w:rsidRPr="00EC7E83">
        <w:rPr>
          <w:sz w:val="24"/>
          <w:szCs w:val="24"/>
          <w:lang w:val="en-US"/>
        </w:rPr>
        <w:t>Arial</w:t>
      </w:r>
    </w:p>
    <w:tbl>
      <w:tblPr>
        <w:tblStyle w:val="a3"/>
        <w:tblW w:w="0" w:type="auto"/>
        <w:tblLook w:val="04A0" w:firstRow="1" w:lastRow="0" w:firstColumn="1" w:lastColumn="0" w:noHBand="0" w:noVBand="1"/>
      </w:tblPr>
      <w:tblGrid>
        <w:gridCol w:w="3689"/>
        <w:gridCol w:w="5938"/>
      </w:tblGrid>
      <w:tr w:rsidR="00E51CC6" w14:paraId="28F927EC" w14:textId="77777777" w:rsidTr="00E51CC6">
        <w:tc>
          <w:tcPr>
            <w:tcW w:w="3689" w:type="dxa"/>
          </w:tcPr>
          <w:p w14:paraId="3CE622D3" w14:textId="77777777" w:rsidR="00E51CC6" w:rsidRPr="00E51CC6" w:rsidRDefault="00E51CC6" w:rsidP="00D13010">
            <w:pPr>
              <w:ind w:firstLine="0"/>
              <w:jc w:val="center"/>
              <w:rPr>
                <w:szCs w:val="28"/>
                <w:lang w:val="en-US"/>
              </w:rPr>
            </w:pPr>
            <w:r>
              <w:rPr>
                <w:szCs w:val="28"/>
                <w:lang w:val="en-US"/>
              </w:rPr>
              <w:t>Arial</w:t>
            </w:r>
          </w:p>
        </w:tc>
        <w:tc>
          <w:tcPr>
            <w:tcW w:w="5938" w:type="dxa"/>
          </w:tcPr>
          <w:p w14:paraId="63D2CC6C" w14:textId="77777777" w:rsidR="00E51CC6" w:rsidRDefault="00E51CC6" w:rsidP="00006FC9">
            <w:pPr>
              <w:ind w:firstLine="0"/>
              <w:rPr>
                <w:szCs w:val="28"/>
              </w:rPr>
            </w:pPr>
            <w:r>
              <w:rPr>
                <w:noProof/>
                <w:lang w:eastAsia="ru-RU"/>
              </w:rPr>
              <w:drawing>
                <wp:inline distT="0" distB="0" distL="0" distR="0" wp14:anchorId="17C9F641" wp14:editId="39F8D5AF">
                  <wp:extent cx="3428571" cy="571429"/>
                  <wp:effectExtent l="0" t="0" r="635" b="63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28571" cy="571429"/>
                          </a:xfrm>
                          <a:prstGeom prst="rect">
                            <a:avLst/>
                          </a:prstGeom>
                        </pic:spPr>
                      </pic:pic>
                    </a:graphicData>
                  </a:graphic>
                </wp:inline>
              </w:drawing>
            </w:r>
          </w:p>
        </w:tc>
      </w:tr>
    </w:tbl>
    <w:p w14:paraId="797D56A8" w14:textId="77777777" w:rsidR="00FC6C3F" w:rsidRPr="00FC6C3F" w:rsidRDefault="00C91195" w:rsidP="00C91195">
      <w:pPr>
        <w:pStyle w:val="2"/>
      </w:pPr>
      <w:bookmarkStart w:id="91" w:name="_Toc27018476"/>
      <w:r>
        <w:t>3.4</w:t>
      </w:r>
      <w:r w:rsidR="00FC6C3F" w:rsidRPr="00FC6C3F">
        <w:t xml:space="preserve"> Определение обще</w:t>
      </w:r>
      <w:r w:rsidR="0078438C">
        <w:t>го положения сетки и расстояний</w:t>
      </w:r>
      <w:bookmarkEnd w:id="91"/>
    </w:p>
    <w:p w14:paraId="587267A3" w14:textId="77777777" w:rsidR="00FC6C3F" w:rsidRPr="000E016F" w:rsidRDefault="00FC6C3F" w:rsidP="00FC6C3F">
      <w:pPr>
        <w:ind w:firstLine="510"/>
        <w:rPr>
          <w:szCs w:val="28"/>
        </w:rPr>
      </w:pPr>
      <w:r>
        <w:rPr>
          <w:szCs w:val="28"/>
        </w:rPr>
        <w:t>Необходимо начать</w:t>
      </w:r>
      <w:r w:rsidRPr="00FC6C3F">
        <w:rPr>
          <w:szCs w:val="28"/>
        </w:rPr>
        <w:t xml:space="preserve"> с определени</w:t>
      </w:r>
      <w:r>
        <w:rPr>
          <w:szCs w:val="28"/>
        </w:rPr>
        <w:t xml:space="preserve">я рабочей области. Ширина холста составляет 1500 пикселей. </w:t>
      </w:r>
      <w:r w:rsidR="000E016F">
        <w:rPr>
          <w:szCs w:val="28"/>
        </w:rPr>
        <w:t>Веб-страница не имеет фиксированной длины</w:t>
      </w:r>
      <w:r w:rsidR="000E016F" w:rsidRPr="000E016F">
        <w:rPr>
          <w:szCs w:val="28"/>
        </w:rPr>
        <w:t>,</w:t>
      </w:r>
      <w:r w:rsidR="000E016F">
        <w:rPr>
          <w:szCs w:val="28"/>
        </w:rPr>
        <w:t xml:space="preserve"> на каждой странице она своя.</w:t>
      </w:r>
    </w:p>
    <w:p w14:paraId="37FEB4C1" w14:textId="77777777" w:rsidR="00FC6C3F" w:rsidRDefault="00FC6C3F" w:rsidP="00FC6C3F">
      <w:pPr>
        <w:ind w:firstLine="510"/>
        <w:rPr>
          <w:szCs w:val="28"/>
        </w:rPr>
      </w:pPr>
      <w:r w:rsidRPr="00FC6C3F">
        <w:rPr>
          <w:szCs w:val="28"/>
        </w:rPr>
        <w:t>Выбираем такие параметры для шрифтовой сетки: кегль —</w:t>
      </w:r>
      <w:r w:rsidR="0022016A">
        <w:rPr>
          <w:szCs w:val="28"/>
        </w:rPr>
        <w:t xml:space="preserve"> 16</w:t>
      </w:r>
      <w:r w:rsidR="000E016F">
        <w:rPr>
          <w:szCs w:val="28"/>
        </w:rPr>
        <w:t xml:space="preserve"> пикселей, высота строки — 20</w:t>
      </w:r>
      <w:r w:rsidRPr="00FC6C3F">
        <w:rPr>
          <w:szCs w:val="28"/>
        </w:rPr>
        <w:t xml:space="preserve"> пикселей. </w:t>
      </w:r>
    </w:p>
    <w:p w14:paraId="4169101A" w14:textId="77777777" w:rsidR="00FC6C3F" w:rsidRDefault="00FC6C3F" w:rsidP="00FC6C3F">
      <w:pPr>
        <w:ind w:firstLine="510"/>
        <w:rPr>
          <w:szCs w:val="28"/>
        </w:rPr>
      </w:pPr>
      <w:r w:rsidRPr="00FC6C3F">
        <w:rPr>
          <w:szCs w:val="28"/>
        </w:rPr>
        <w:t>Величина, равная высоте строки, есть микромодуль. В ходе использования микромодуля можно легко вычислить расстояния красной строки, между колонками и от</w:t>
      </w:r>
      <w:r>
        <w:rPr>
          <w:szCs w:val="28"/>
        </w:rPr>
        <w:t xml:space="preserve">деление абзацев друг от друга. </w:t>
      </w:r>
    </w:p>
    <w:p w14:paraId="769B93ED" w14:textId="77777777" w:rsidR="008A7BBD" w:rsidRPr="00671754" w:rsidRDefault="006A0534" w:rsidP="00671754">
      <w:pPr>
        <w:ind w:firstLine="510"/>
        <w:rPr>
          <w:szCs w:val="28"/>
        </w:rPr>
      </w:pPr>
      <w:r>
        <w:rPr>
          <w:szCs w:val="28"/>
        </w:rPr>
        <w:t>На данном сайте будет использоваться модульная сетка</w:t>
      </w:r>
      <w:r w:rsidRPr="006A0534">
        <w:rPr>
          <w:szCs w:val="28"/>
        </w:rPr>
        <w:t xml:space="preserve"> [1]</w:t>
      </w:r>
      <w:r>
        <w:rPr>
          <w:szCs w:val="28"/>
        </w:rPr>
        <w:t>.</w:t>
      </w:r>
      <w:r w:rsidRPr="006A0534">
        <w:rPr>
          <w:szCs w:val="28"/>
        </w:rPr>
        <w:t xml:space="preserve"> </w:t>
      </w:r>
      <w:r w:rsidR="00FC6C3F" w:rsidRPr="00FC6C3F">
        <w:rPr>
          <w:szCs w:val="28"/>
        </w:rPr>
        <w:t>Определение модульной</w:t>
      </w:r>
      <w:r w:rsidR="0022016A">
        <w:rPr>
          <w:szCs w:val="28"/>
        </w:rPr>
        <w:t xml:space="preserve"> сетки: Ширину в 1500</w:t>
      </w:r>
      <w:r w:rsidR="00FC6C3F" w:rsidRPr="00FC6C3F">
        <w:rPr>
          <w:szCs w:val="28"/>
        </w:rPr>
        <w:t xml:space="preserve"> </w:t>
      </w:r>
      <w:r w:rsidR="0022016A">
        <w:rPr>
          <w:szCs w:val="28"/>
        </w:rPr>
        <w:t>пиксел</w:t>
      </w:r>
      <w:r w:rsidR="00803D7C">
        <w:rPr>
          <w:szCs w:val="28"/>
        </w:rPr>
        <w:t>ей разобьем на 75 колонок по 20 </w:t>
      </w:r>
      <w:r w:rsidR="0022016A">
        <w:rPr>
          <w:szCs w:val="28"/>
        </w:rPr>
        <w:t>пикселей с расстояниями между друг другом 20 пикселей.</w:t>
      </w:r>
      <w:r w:rsidR="00D366CD">
        <w:rPr>
          <w:szCs w:val="28"/>
        </w:rPr>
        <w:t xml:space="preserve"> Количество строк на каждой странице разное</w:t>
      </w:r>
      <w:r w:rsidR="00D366CD" w:rsidRPr="00D366CD">
        <w:rPr>
          <w:szCs w:val="28"/>
        </w:rPr>
        <w:t xml:space="preserve">, </w:t>
      </w:r>
      <w:r w:rsidR="00D366CD">
        <w:rPr>
          <w:szCs w:val="28"/>
        </w:rPr>
        <w:t>поэтому каждую колонку разобьем на модули в высоту по 20 пикселей.</w:t>
      </w:r>
      <w:r w:rsidR="0022016A">
        <w:rPr>
          <w:szCs w:val="28"/>
        </w:rPr>
        <w:t xml:space="preserve"> В результате получим удобную сетку в виде множества модулей 20 на 20 пикселей с межмодульным расстоянием в 20 пикселей.</w:t>
      </w:r>
    </w:p>
    <w:p w14:paraId="4986ED2C" w14:textId="77777777" w:rsidR="00CB36CA" w:rsidRPr="00CB36CA" w:rsidRDefault="00CB36CA" w:rsidP="00965F7F">
      <w:pPr>
        <w:spacing w:after="280"/>
        <w:ind w:firstLine="510"/>
        <w:rPr>
          <w:i/>
          <w:szCs w:val="28"/>
        </w:rPr>
      </w:pPr>
      <w:r w:rsidRPr="00965F7F">
        <w:rPr>
          <w:szCs w:val="28"/>
        </w:rPr>
        <w:t>Композиция регионов без нанесения модульной сетки</w:t>
      </w:r>
      <w:r>
        <w:rPr>
          <w:szCs w:val="28"/>
        </w:rPr>
        <w:t xml:space="preserve"> на главной странице представлена на рисунке </w:t>
      </w:r>
      <w:r w:rsidR="00CE0CD3">
        <w:rPr>
          <w:i/>
          <w:szCs w:val="28"/>
        </w:rPr>
        <w:t>3.9</w:t>
      </w:r>
      <w:r>
        <w:rPr>
          <w:i/>
          <w:szCs w:val="28"/>
        </w:rPr>
        <w:t>.</w:t>
      </w:r>
    </w:p>
    <w:p w14:paraId="58459769" w14:textId="77777777" w:rsidR="00965F7F" w:rsidRDefault="00965F7F" w:rsidP="00965F7F">
      <w:pPr>
        <w:ind w:firstLine="0"/>
        <w:rPr>
          <w:szCs w:val="28"/>
        </w:rPr>
      </w:pPr>
      <w:r>
        <w:rPr>
          <w:noProof/>
          <w:szCs w:val="28"/>
          <w:lang w:eastAsia="ru-RU"/>
        </w:rPr>
        <w:lastRenderedPageBreak/>
        <w:drawing>
          <wp:inline distT="0" distB="0" distL="0" distR="0" wp14:anchorId="1A2A6BA6" wp14:editId="6870874F">
            <wp:extent cx="6100445" cy="3132455"/>
            <wp:effectExtent l="0" t="0" r="254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00445" cy="3132455"/>
                    </a:xfrm>
                    <a:prstGeom prst="rect">
                      <a:avLst/>
                    </a:prstGeom>
                    <a:noFill/>
                    <a:ln>
                      <a:noFill/>
                    </a:ln>
                  </pic:spPr>
                </pic:pic>
              </a:graphicData>
            </a:graphic>
          </wp:inline>
        </w:drawing>
      </w:r>
    </w:p>
    <w:p w14:paraId="00CE7C9A" w14:textId="77777777" w:rsidR="00965F7F" w:rsidRDefault="00965F7F" w:rsidP="00965F7F">
      <w:pPr>
        <w:spacing w:before="120" w:after="280"/>
        <w:ind w:firstLine="0"/>
        <w:jc w:val="center"/>
        <w:rPr>
          <w:sz w:val="24"/>
          <w:szCs w:val="28"/>
        </w:rPr>
      </w:pPr>
      <w:r w:rsidRPr="00DF3E3A">
        <w:rPr>
          <w:sz w:val="24"/>
          <w:szCs w:val="28"/>
        </w:rPr>
        <w:t xml:space="preserve">Рис. </w:t>
      </w:r>
      <w:r w:rsidR="00CE0CD3">
        <w:rPr>
          <w:i/>
          <w:sz w:val="24"/>
          <w:szCs w:val="28"/>
        </w:rPr>
        <w:t>3.9</w:t>
      </w:r>
      <w:r w:rsidRPr="00DF3E3A">
        <w:rPr>
          <w:sz w:val="24"/>
          <w:szCs w:val="28"/>
        </w:rPr>
        <w:t xml:space="preserve"> </w:t>
      </w:r>
      <w:r w:rsidR="008747B0">
        <w:rPr>
          <w:sz w:val="24"/>
          <w:szCs w:val="24"/>
        </w:rPr>
        <w:t>– В</w:t>
      </w:r>
      <w:r w:rsidRPr="00DF3E3A">
        <w:rPr>
          <w:sz w:val="24"/>
          <w:szCs w:val="28"/>
        </w:rPr>
        <w:t>ид главной страницы без нанесения сетки</w:t>
      </w:r>
    </w:p>
    <w:p w14:paraId="0C8ED12D" w14:textId="77777777" w:rsidR="00CB36CA" w:rsidRPr="00CB36CA" w:rsidRDefault="00CB36CA" w:rsidP="00CB36CA">
      <w:pPr>
        <w:spacing w:after="280"/>
        <w:ind w:firstLine="510"/>
        <w:rPr>
          <w:i/>
          <w:szCs w:val="28"/>
        </w:rPr>
      </w:pPr>
      <w:r w:rsidRPr="00965F7F">
        <w:rPr>
          <w:szCs w:val="28"/>
        </w:rPr>
        <w:t>Композиция регионов без нанесения модульной сетки</w:t>
      </w:r>
      <w:r>
        <w:rPr>
          <w:szCs w:val="28"/>
        </w:rPr>
        <w:t xml:space="preserve"> на странице с фильмом представлена на рисунке </w:t>
      </w:r>
      <w:r w:rsidR="00CE0CD3">
        <w:rPr>
          <w:i/>
          <w:szCs w:val="28"/>
        </w:rPr>
        <w:t>3.10</w:t>
      </w:r>
      <w:r>
        <w:rPr>
          <w:i/>
          <w:szCs w:val="28"/>
        </w:rPr>
        <w:t>.</w:t>
      </w:r>
    </w:p>
    <w:p w14:paraId="5DFB6BC9" w14:textId="77777777" w:rsidR="00965F7F" w:rsidRDefault="00965F7F" w:rsidP="00965F7F">
      <w:pPr>
        <w:spacing w:after="280"/>
        <w:ind w:firstLine="0"/>
        <w:rPr>
          <w:szCs w:val="28"/>
        </w:rPr>
      </w:pPr>
      <w:r>
        <w:rPr>
          <w:noProof/>
          <w:szCs w:val="28"/>
          <w:lang w:eastAsia="ru-RU"/>
        </w:rPr>
        <w:drawing>
          <wp:inline distT="0" distB="0" distL="0" distR="0" wp14:anchorId="4003D0E5" wp14:editId="6D71A9F2">
            <wp:extent cx="6101080" cy="3101340"/>
            <wp:effectExtent l="0" t="0" r="0" b="381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01080" cy="3101340"/>
                    </a:xfrm>
                    <a:prstGeom prst="rect">
                      <a:avLst/>
                    </a:prstGeom>
                    <a:noFill/>
                    <a:ln>
                      <a:noFill/>
                    </a:ln>
                  </pic:spPr>
                </pic:pic>
              </a:graphicData>
            </a:graphic>
          </wp:inline>
        </w:drawing>
      </w:r>
    </w:p>
    <w:p w14:paraId="1162EB75" w14:textId="77777777" w:rsidR="00CB36CA" w:rsidRPr="00CB36CA" w:rsidRDefault="00232E34" w:rsidP="00671754">
      <w:pPr>
        <w:spacing w:before="120" w:after="280"/>
        <w:ind w:firstLine="0"/>
        <w:jc w:val="center"/>
        <w:rPr>
          <w:sz w:val="24"/>
          <w:szCs w:val="28"/>
        </w:rPr>
      </w:pPr>
      <w:r w:rsidRPr="00DF3E3A">
        <w:rPr>
          <w:sz w:val="24"/>
          <w:szCs w:val="28"/>
        </w:rPr>
        <w:t xml:space="preserve">Рис. </w:t>
      </w:r>
      <w:r w:rsidR="00CE0CD3">
        <w:rPr>
          <w:i/>
          <w:sz w:val="24"/>
          <w:szCs w:val="28"/>
        </w:rPr>
        <w:t>3.10</w:t>
      </w:r>
      <w:r w:rsidRPr="00DF3E3A">
        <w:rPr>
          <w:sz w:val="24"/>
          <w:szCs w:val="28"/>
        </w:rPr>
        <w:t xml:space="preserve"> </w:t>
      </w:r>
      <w:r w:rsidR="008747B0">
        <w:rPr>
          <w:sz w:val="24"/>
          <w:szCs w:val="24"/>
        </w:rPr>
        <w:t>– В</w:t>
      </w:r>
      <w:r w:rsidRPr="00DF3E3A">
        <w:rPr>
          <w:sz w:val="24"/>
          <w:szCs w:val="28"/>
        </w:rPr>
        <w:t>ид страницы фильма без нанесения сетки</w:t>
      </w:r>
    </w:p>
    <w:p w14:paraId="1AEF92D1" w14:textId="77777777" w:rsidR="00965F7F" w:rsidRDefault="00965F7F" w:rsidP="00965F7F">
      <w:pPr>
        <w:spacing w:after="280"/>
        <w:ind w:firstLine="510"/>
        <w:rPr>
          <w:szCs w:val="28"/>
        </w:rPr>
      </w:pPr>
      <w:r>
        <w:rPr>
          <w:szCs w:val="28"/>
        </w:rPr>
        <w:t>Композиция регионов c модульной сеткой</w:t>
      </w:r>
      <w:r w:rsidR="00CB36CA">
        <w:rPr>
          <w:szCs w:val="28"/>
        </w:rPr>
        <w:t xml:space="preserve"> на главной странице представлена</w:t>
      </w:r>
      <w:r w:rsidR="008747B0">
        <w:t xml:space="preserve"> на рисунке </w:t>
      </w:r>
      <w:r w:rsidR="00CE0CD3">
        <w:rPr>
          <w:i/>
        </w:rPr>
        <w:t>3.11</w:t>
      </w:r>
      <w:r w:rsidRPr="00965F7F">
        <w:rPr>
          <w:szCs w:val="28"/>
        </w:rPr>
        <w:t>:</w:t>
      </w:r>
    </w:p>
    <w:p w14:paraId="73E00EF3" w14:textId="77777777" w:rsidR="00965F7F" w:rsidRDefault="00965F7F" w:rsidP="00965F7F">
      <w:pPr>
        <w:ind w:firstLine="0"/>
        <w:rPr>
          <w:szCs w:val="28"/>
        </w:rPr>
      </w:pPr>
      <w:r>
        <w:rPr>
          <w:noProof/>
          <w:szCs w:val="28"/>
          <w:lang w:eastAsia="ru-RU"/>
        </w:rPr>
        <w:lastRenderedPageBreak/>
        <w:drawing>
          <wp:inline distT="0" distB="0" distL="0" distR="0" wp14:anchorId="3C919111" wp14:editId="3776FF3C">
            <wp:extent cx="6114415" cy="3159760"/>
            <wp:effectExtent l="0" t="0" r="635" b="254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4415" cy="3159760"/>
                    </a:xfrm>
                    <a:prstGeom prst="rect">
                      <a:avLst/>
                    </a:prstGeom>
                    <a:noFill/>
                    <a:ln>
                      <a:noFill/>
                    </a:ln>
                  </pic:spPr>
                </pic:pic>
              </a:graphicData>
            </a:graphic>
          </wp:inline>
        </w:drawing>
      </w:r>
    </w:p>
    <w:p w14:paraId="75AA74DD" w14:textId="77777777" w:rsidR="00965F7F" w:rsidRDefault="00965F7F" w:rsidP="00965F7F">
      <w:pPr>
        <w:spacing w:before="120" w:after="280"/>
        <w:ind w:firstLine="0"/>
        <w:jc w:val="center"/>
        <w:rPr>
          <w:sz w:val="24"/>
          <w:szCs w:val="28"/>
        </w:rPr>
      </w:pPr>
      <w:r w:rsidRPr="00DF3E3A">
        <w:rPr>
          <w:sz w:val="24"/>
          <w:szCs w:val="28"/>
        </w:rPr>
        <w:t xml:space="preserve">Рис. </w:t>
      </w:r>
      <w:r w:rsidR="00CE0CD3">
        <w:rPr>
          <w:i/>
          <w:sz w:val="24"/>
          <w:szCs w:val="28"/>
        </w:rPr>
        <w:t>3.11</w:t>
      </w:r>
      <w:r w:rsidRPr="00DF3E3A">
        <w:rPr>
          <w:sz w:val="24"/>
          <w:szCs w:val="28"/>
        </w:rPr>
        <w:t xml:space="preserve"> </w:t>
      </w:r>
      <w:r w:rsidR="008747B0">
        <w:rPr>
          <w:sz w:val="24"/>
          <w:szCs w:val="24"/>
        </w:rPr>
        <w:t>– В</w:t>
      </w:r>
      <w:r w:rsidRPr="00DF3E3A">
        <w:rPr>
          <w:sz w:val="24"/>
          <w:szCs w:val="28"/>
        </w:rPr>
        <w:t>ид главной страницы с модульной сеткой</w:t>
      </w:r>
    </w:p>
    <w:p w14:paraId="27523467" w14:textId="77777777" w:rsidR="00CB36CA" w:rsidRPr="00CB36CA" w:rsidRDefault="00CB36CA" w:rsidP="00CB36CA">
      <w:pPr>
        <w:spacing w:after="280"/>
        <w:ind w:firstLine="510"/>
        <w:rPr>
          <w:szCs w:val="28"/>
        </w:rPr>
      </w:pPr>
      <w:r>
        <w:rPr>
          <w:szCs w:val="28"/>
        </w:rPr>
        <w:t>Композиция регионов c модульной сеткой на странице с фильмом представлена</w:t>
      </w:r>
      <w:r>
        <w:t xml:space="preserve"> на рисунке </w:t>
      </w:r>
      <w:r w:rsidR="00CE0CD3">
        <w:rPr>
          <w:i/>
        </w:rPr>
        <w:t>3.12</w:t>
      </w:r>
      <w:r w:rsidRPr="00965F7F">
        <w:rPr>
          <w:szCs w:val="28"/>
        </w:rPr>
        <w:t>:</w:t>
      </w:r>
    </w:p>
    <w:p w14:paraId="17B11F79" w14:textId="77777777" w:rsidR="00965F7F" w:rsidRPr="00965F7F" w:rsidRDefault="00232E34" w:rsidP="00232E34">
      <w:pPr>
        <w:ind w:firstLine="0"/>
        <w:rPr>
          <w:szCs w:val="28"/>
        </w:rPr>
      </w:pPr>
      <w:r>
        <w:rPr>
          <w:noProof/>
          <w:szCs w:val="28"/>
          <w:lang w:eastAsia="ru-RU"/>
        </w:rPr>
        <w:drawing>
          <wp:inline distT="0" distB="0" distL="0" distR="0" wp14:anchorId="6B2A7444" wp14:editId="56BB3BE1">
            <wp:extent cx="6114415" cy="3225800"/>
            <wp:effectExtent l="0" t="0" r="63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4415" cy="3225800"/>
                    </a:xfrm>
                    <a:prstGeom prst="rect">
                      <a:avLst/>
                    </a:prstGeom>
                    <a:noFill/>
                    <a:ln>
                      <a:noFill/>
                    </a:ln>
                  </pic:spPr>
                </pic:pic>
              </a:graphicData>
            </a:graphic>
          </wp:inline>
        </w:drawing>
      </w:r>
    </w:p>
    <w:p w14:paraId="01112673" w14:textId="77777777" w:rsidR="00232E34" w:rsidRPr="00DF3E3A" w:rsidRDefault="00232E34" w:rsidP="00232E34">
      <w:pPr>
        <w:spacing w:before="120" w:after="280"/>
        <w:ind w:firstLine="0"/>
        <w:jc w:val="center"/>
        <w:rPr>
          <w:sz w:val="24"/>
          <w:szCs w:val="28"/>
        </w:rPr>
      </w:pPr>
      <w:r w:rsidRPr="00DF3E3A">
        <w:rPr>
          <w:sz w:val="24"/>
          <w:szCs w:val="28"/>
        </w:rPr>
        <w:t xml:space="preserve">Рис. </w:t>
      </w:r>
      <w:r w:rsidR="00CE0CD3">
        <w:rPr>
          <w:i/>
          <w:sz w:val="24"/>
          <w:szCs w:val="28"/>
        </w:rPr>
        <w:t>3.12</w:t>
      </w:r>
      <w:r w:rsidR="00CB36CA">
        <w:rPr>
          <w:i/>
          <w:sz w:val="24"/>
          <w:szCs w:val="28"/>
        </w:rPr>
        <w:t xml:space="preserve"> </w:t>
      </w:r>
      <w:r w:rsidR="00803D7C">
        <w:rPr>
          <w:sz w:val="24"/>
          <w:szCs w:val="28"/>
        </w:rPr>
        <w:t>–</w:t>
      </w:r>
      <w:r w:rsidR="00CB36CA">
        <w:rPr>
          <w:sz w:val="24"/>
          <w:szCs w:val="28"/>
        </w:rPr>
        <w:t xml:space="preserve"> В</w:t>
      </w:r>
      <w:r w:rsidRPr="00DF3E3A">
        <w:rPr>
          <w:sz w:val="24"/>
          <w:szCs w:val="28"/>
        </w:rPr>
        <w:t>ид главной страницы с модульной сеткой</w:t>
      </w:r>
    </w:p>
    <w:p w14:paraId="09FCB3D1" w14:textId="77777777" w:rsidR="00E51CC6" w:rsidRPr="00E51CC6" w:rsidRDefault="00232E34" w:rsidP="00FC6C3F">
      <w:pPr>
        <w:ind w:firstLine="510"/>
        <w:rPr>
          <w:szCs w:val="28"/>
        </w:rPr>
      </w:pPr>
      <w:r w:rsidRPr="00232E34">
        <w:rPr>
          <w:szCs w:val="28"/>
        </w:rPr>
        <w:t>На остальных страницах использована та же сетка.</w:t>
      </w:r>
    </w:p>
    <w:p w14:paraId="3E8B0895" w14:textId="77777777" w:rsidR="00480BC6" w:rsidRPr="00480BC6" w:rsidRDefault="00C91195" w:rsidP="00C91195">
      <w:pPr>
        <w:pStyle w:val="2"/>
      </w:pPr>
      <w:bookmarkStart w:id="92" w:name="_Toc25507340"/>
      <w:bookmarkStart w:id="93" w:name="_Toc25507577"/>
      <w:bookmarkStart w:id="94" w:name="_Toc25507991"/>
      <w:bookmarkStart w:id="95" w:name="_Toc27018477"/>
      <w:r>
        <w:t>3.5</w:t>
      </w:r>
      <w:r w:rsidR="0078438C">
        <w:t xml:space="preserve"> Создание главной страницы</w:t>
      </w:r>
      <w:bookmarkEnd w:id="92"/>
      <w:bookmarkEnd w:id="93"/>
      <w:bookmarkEnd w:id="94"/>
      <w:bookmarkEnd w:id="95"/>
    </w:p>
    <w:p w14:paraId="76D50F2F" w14:textId="77777777" w:rsidR="00480BC6" w:rsidRDefault="00B52E8B" w:rsidP="00480BC6">
      <w:pPr>
        <w:ind w:firstLine="510"/>
        <w:rPr>
          <w:szCs w:val="28"/>
        </w:rPr>
      </w:pPr>
      <w:r>
        <w:rPr>
          <w:szCs w:val="28"/>
        </w:rPr>
        <w:t xml:space="preserve"> Главная страница –</w:t>
      </w:r>
      <w:r w:rsidR="00480BC6">
        <w:rPr>
          <w:szCs w:val="28"/>
        </w:rPr>
        <w:t xml:space="preserve"> основная страница этого сайта. Она, как и остальные страницы, должна иметь </w:t>
      </w:r>
      <w:r w:rsidR="00480BC6" w:rsidRPr="00480BC6">
        <w:rPr>
          <w:szCs w:val="28"/>
        </w:rPr>
        <w:t xml:space="preserve">закрепленные меню и логотип. </w:t>
      </w:r>
    </w:p>
    <w:p w14:paraId="66B47881" w14:textId="77777777" w:rsidR="00480BC6" w:rsidRDefault="00480BC6" w:rsidP="00480BC6">
      <w:pPr>
        <w:ind w:firstLine="510"/>
        <w:rPr>
          <w:szCs w:val="28"/>
        </w:rPr>
      </w:pPr>
      <w:r>
        <w:rPr>
          <w:szCs w:val="28"/>
        </w:rPr>
        <w:lastRenderedPageBreak/>
        <w:t>Главная страница содержит в себе</w:t>
      </w:r>
      <w:r w:rsidRPr="00480BC6">
        <w:rPr>
          <w:szCs w:val="28"/>
        </w:rPr>
        <w:t xml:space="preserve"> ан</w:t>
      </w:r>
      <w:r>
        <w:rPr>
          <w:szCs w:val="28"/>
        </w:rPr>
        <w:t>имационные компоненты, а именно слайдер. Слайдер показывает полезную информацию о том</w:t>
      </w:r>
      <w:r w:rsidRPr="00480BC6">
        <w:rPr>
          <w:szCs w:val="28"/>
        </w:rPr>
        <w:t xml:space="preserve">, </w:t>
      </w:r>
      <w:r>
        <w:rPr>
          <w:szCs w:val="28"/>
        </w:rPr>
        <w:t>какие фильмы стоит посмотреть.</w:t>
      </w:r>
      <w:r w:rsidRPr="00480BC6">
        <w:rPr>
          <w:szCs w:val="28"/>
        </w:rPr>
        <w:t xml:space="preserve">  </w:t>
      </w:r>
    </w:p>
    <w:p w14:paraId="347FE593" w14:textId="77777777" w:rsidR="006E1AFE" w:rsidRPr="00CB36CA" w:rsidRDefault="00CB36CA" w:rsidP="006E1AFE">
      <w:pPr>
        <w:spacing w:after="280"/>
        <w:ind w:firstLine="510"/>
        <w:rPr>
          <w:i/>
          <w:szCs w:val="28"/>
        </w:rPr>
      </w:pPr>
      <w:r>
        <w:rPr>
          <w:szCs w:val="28"/>
        </w:rPr>
        <w:t xml:space="preserve">Вид главной страницы представлен на рисунке </w:t>
      </w:r>
      <w:r w:rsidR="00CE0CD3">
        <w:rPr>
          <w:i/>
          <w:szCs w:val="28"/>
        </w:rPr>
        <w:t>3.13</w:t>
      </w:r>
      <w:r>
        <w:rPr>
          <w:i/>
          <w:szCs w:val="28"/>
        </w:rPr>
        <w:t>.</w:t>
      </w:r>
    </w:p>
    <w:p w14:paraId="299703C8" w14:textId="77777777" w:rsidR="006E1AFE" w:rsidRDefault="006E1AFE" w:rsidP="006E1AFE">
      <w:pPr>
        <w:ind w:firstLine="0"/>
        <w:rPr>
          <w:szCs w:val="28"/>
        </w:rPr>
      </w:pPr>
      <w:r>
        <w:rPr>
          <w:noProof/>
          <w:szCs w:val="28"/>
          <w:lang w:eastAsia="ru-RU"/>
        </w:rPr>
        <w:drawing>
          <wp:inline distT="0" distB="0" distL="0" distR="0" wp14:anchorId="67F50539" wp14:editId="3DD6376B">
            <wp:extent cx="6100445" cy="3132455"/>
            <wp:effectExtent l="0" t="0" r="0" b="698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00445" cy="3132455"/>
                    </a:xfrm>
                    <a:prstGeom prst="rect">
                      <a:avLst/>
                    </a:prstGeom>
                    <a:noFill/>
                    <a:ln>
                      <a:noFill/>
                    </a:ln>
                  </pic:spPr>
                </pic:pic>
              </a:graphicData>
            </a:graphic>
          </wp:inline>
        </w:drawing>
      </w:r>
    </w:p>
    <w:p w14:paraId="2178DF28" w14:textId="77777777" w:rsidR="00193A09" w:rsidRDefault="006E1AFE" w:rsidP="006E1AFE">
      <w:pPr>
        <w:spacing w:before="120" w:after="280"/>
        <w:ind w:firstLine="0"/>
        <w:jc w:val="center"/>
        <w:rPr>
          <w:sz w:val="24"/>
          <w:szCs w:val="28"/>
        </w:rPr>
      </w:pPr>
      <w:r w:rsidRPr="00DF3E3A">
        <w:rPr>
          <w:sz w:val="24"/>
          <w:szCs w:val="28"/>
        </w:rPr>
        <w:t xml:space="preserve">Рис. </w:t>
      </w:r>
      <w:r w:rsidR="00CE0CD3">
        <w:rPr>
          <w:i/>
          <w:sz w:val="24"/>
          <w:szCs w:val="28"/>
        </w:rPr>
        <w:t>3.13</w:t>
      </w:r>
      <w:r w:rsidRPr="00DF3E3A">
        <w:rPr>
          <w:sz w:val="24"/>
          <w:szCs w:val="28"/>
        </w:rPr>
        <w:t xml:space="preserve"> </w:t>
      </w:r>
      <w:r w:rsidR="008747B0">
        <w:rPr>
          <w:sz w:val="24"/>
          <w:szCs w:val="24"/>
        </w:rPr>
        <w:t>– В</w:t>
      </w:r>
      <w:r w:rsidRPr="00DF3E3A">
        <w:rPr>
          <w:sz w:val="24"/>
          <w:szCs w:val="28"/>
        </w:rPr>
        <w:t>ид главной страницы</w:t>
      </w:r>
    </w:p>
    <w:p w14:paraId="3515D0A8" w14:textId="77777777" w:rsidR="00B52E8B" w:rsidRPr="008A7BBD" w:rsidRDefault="008A7BBD" w:rsidP="008A7BBD">
      <w:pPr>
        <w:spacing w:after="280"/>
        <w:ind w:firstLine="510"/>
        <w:rPr>
          <w:szCs w:val="28"/>
        </w:rPr>
      </w:pPr>
      <w:r>
        <w:rPr>
          <w:szCs w:val="28"/>
        </w:rPr>
        <w:t>Меню сайта расположено в шапке сайта.</w:t>
      </w:r>
      <w:r w:rsidRPr="00193A09">
        <w:rPr>
          <w:szCs w:val="28"/>
        </w:rPr>
        <w:t xml:space="preserve"> </w:t>
      </w:r>
      <w:r>
        <w:rPr>
          <w:szCs w:val="28"/>
        </w:rPr>
        <w:t>Его можно найти на любой вкладке данного ресурс</w:t>
      </w:r>
      <w:r w:rsidRPr="00193A09">
        <w:rPr>
          <w:szCs w:val="28"/>
        </w:rPr>
        <w:t>.</w:t>
      </w:r>
      <w:r>
        <w:rPr>
          <w:szCs w:val="28"/>
        </w:rPr>
        <w:t xml:space="preserve"> М</w:t>
      </w:r>
      <w:r w:rsidRPr="00480BC6">
        <w:rPr>
          <w:szCs w:val="28"/>
        </w:rPr>
        <w:t>еню</w:t>
      </w:r>
      <w:r>
        <w:rPr>
          <w:szCs w:val="28"/>
        </w:rPr>
        <w:t xml:space="preserve"> сайта позволяет</w:t>
      </w:r>
      <w:r w:rsidRPr="00480BC6">
        <w:rPr>
          <w:szCs w:val="28"/>
        </w:rPr>
        <w:t xml:space="preserve"> переходить на другие страницы.</w:t>
      </w:r>
    </w:p>
    <w:p w14:paraId="20F28FAE" w14:textId="77777777" w:rsidR="00F43B8C" w:rsidRPr="00C91195" w:rsidRDefault="00C91195" w:rsidP="00C91195">
      <w:pPr>
        <w:pStyle w:val="2"/>
      </w:pPr>
      <w:bookmarkStart w:id="96" w:name="_Toc25507341"/>
      <w:bookmarkStart w:id="97" w:name="_Toc25507578"/>
      <w:bookmarkStart w:id="98" w:name="_Toc25507992"/>
      <w:bookmarkStart w:id="99" w:name="_Toc27018478"/>
      <w:r w:rsidRPr="00C91195">
        <w:t>3.6</w:t>
      </w:r>
      <w:r w:rsidR="006E1AFE" w:rsidRPr="00C91195">
        <w:t xml:space="preserve"> Создание стр</w:t>
      </w:r>
      <w:r w:rsidR="00B72A55">
        <w:t xml:space="preserve">аниц со стилями всех элементов и </w:t>
      </w:r>
      <w:proofErr w:type="gramStart"/>
      <w:r w:rsidR="00B72A55">
        <w:rPr>
          <w:rStyle w:val="20"/>
          <w:b/>
          <w:bCs/>
        </w:rPr>
        <w:t>всех остальных страниц</w:t>
      </w:r>
      <w:proofErr w:type="gramEnd"/>
      <w:r w:rsidR="00B52E8B">
        <w:rPr>
          <w:rStyle w:val="20"/>
          <w:b/>
          <w:bCs/>
        </w:rPr>
        <w:t xml:space="preserve"> </w:t>
      </w:r>
      <w:r w:rsidR="0078438C" w:rsidRPr="00C91195">
        <w:rPr>
          <w:rStyle w:val="20"/>
          <w:b/>
          <w:bCs/>
        </w:rPr>
        <w:t>и окон</w:t>
      </w:r>
      <w:bookmarkEnd w:id="96"/>
      <w:bookmarkEnd w:id="97"/>
      <w:bookmarkEnd w:id="98"/>
      <w:bookmarkEnd w:id="99"/>
    </w:p>
    <w:p w14:paraId="147EC71A" w14:textId="77777777" w:rsidR="00BA2AFF" w:rsidRPr="004D1975" w:rsidRDefault="00BA2AFF" w:rsidP="00BA2AFF">
      <w:pPr>
        <w:ind w:firstLine="510"/>
        <w:rPr>
          <w:szCs w:val="28"/>
        </w:rPr>
      </w:pPr>
      <w:r>
        <w:rPr>
          <w:szCs w:val="28"/>
        </w:rPr>
        <w:t>Все страницы данного проекты должны быть оформлены в едином стиле</w:t>
      </w:r>
      <w:r w:rsidRPr="00BA2AFF">
        <w:rPr>
          <w:szCs w:val="28"/>
        </w:rPr>
        <w:t xml:space="preserve">, </w:t>
      </w:r>
      <w:r>
        <w:rPr>
          <w:szCs w:val="28"/>
        </w:rPr>
        <w:t>выравнены по одной и той же сетке</w:t>
      </w:r>
      <w:r w:rsidRPr="00BA2AFF">
        <w:rPr>
          <w:szCs w:val="28"/>
        </w:rPr>
        <w:t xml:space="preserve">, </w:t>
      </w:r>
      <w:r>
        <w:rPr>
          <w:szCs w:val="28"/>
        </w:rPr>
        <w:t>что и главная страница. На каждой вкладке данного сайта в шапке будет закреплено меню</w:t>
      </w:r>
      <w:r w:rsidRPr="00BA2AFF">
        <w:rPr>
          <w:szCs w:val="28"/>
        </w:rPr>
        <w:t xml:space="preserve">, </w:t>
      </w:r>
      <w:r>
        <w:rPr>
          <w:szCs w:val="28"/>
        </w:rPr>
        <w:t>которое позволит получить доступ к почти любой другой вкладке. Некоторые вкладки из перечня содерж</w:t>
      </w:r>
      <w:r w:rsidR="004D1975">
        <w:rPr>
          <w:szCs w:val="28"/>
        </w:rPr>
        <w:t>ать в себе анимационные элементы</w:t>
      </w:r>
      <w:r w:rsidR="004D1975" w:rsidRPr="004D1975">
        <w:rPr>
          <w:szCs w:val="28"/>
        </w:rPr>
        <w:t xml:space="preserve">, </w:t>
      </w:r>
      <w:r w:rsidR="004D1975">
        <w:rPr>
          <w:szCs w:val="28"/>
        </w:rPr>
        <w:t>а именно слайдер с рекомендованными к просмотру фильмами.</w:t>
      </w:r>
    </w:p>
    <w:p w14:paraId="5EA8EF75" w14:textId="77777777" w:rsidR="00193A09" w:rsidRPr="004D1975" w:rsidRDefault="00193A09" w:rsidP="004D1975">
      <w:pPr>
        <w:spacing w:after="280"/>
        <w:ind w:firstLine="510"/>
        <w:rPr>
          <w:szCs w:val="28"/>
        </w:rPr>
      </w:pPr>
      <w:r w:rsidRPr="00F43B8C">
        <w:rPr>
          <w:b/>
          <w:szCs w:val="28"/>
        </w:rPr>
        <w:t>Главная страница</w:t>
      </w:r>
      <w:r>
        <w:rPr>
          <w:b/>
          <w:szCs w:val="28"/>
        </w:rPr>
        <w:t xml:space="preserve"> –</w:t>
      </w:r>
      <w:r w:rsidRPr="00694273">
        <w:rPr>
          <w:b/>
          <w:szCs w:val="28"/>
        </w:rPr>
        <w:t xml:space="preserve"> </w:t>
      </w:r>
      <w:r>
        <w:rPr>
          <w:szCs w:val="28"/>
        </w:rPr>
        <w:t>на данной странице</w:t>
      </w:r>
      <w:r w:rsidRPr="00A0647D">
        <w:rPr>
          <w:szCs w:val="28"/>
        </w:rPr>
        <w:t xml:space="preserve">, </w:t>
      </w:r>
      <w:r>
        <w:rPr>
          <w:szCs w:val="28"/>
        </w:rPr>
        <w:t>как и на всех последующих</w:t>
      </w:r>
      <w:r w:rsidRPr="00A0647D">
        <w:rPr>
          <w:szCs w:val="28"/>
        </w:rPr>
        <w:t xml:space="preserve">, </w:t>
      </w:r>
      <w:r>
        <w:rPr>
          <w:szCs w:val="28"/>
        </w:rPr>
        <w:t>присутствует зафиксированная шапка сайта, включающая в себя основные вкладки</w:t>
      </w:r>
      <w:r w:rsidRPr="00A0647D">
        <w:rPr>
          <w:szCs w:val="28"/>
        </w:rPr>
        <w:t xml:space="preserve">, </w:t>
      </w:r>
      <w:r>
        <w:rPr>
          <w:szCs w:val="28"/>
        </w:rPr>
        <w:t>такие как фильмы</w:t>
      </w:r>
      <w:r w:rsidRPr="00A0647D">
        <w:rPr>
          <w:szCs w:val="28"/>
        </w:rPr>
        <w:t xml:space="preserve">, </w:t>
      </w:r>
      <w:r>
        <w:rPr>
          <w:szCs w:val="28"/>
        </w:rPr>
        <w:t>сериалы</w:t>
      </w:r>
      <w:r w:rsidRPr="00A0647D">
        <w:rPr>
          <w:szCs w:val="28"/>
        </w:rPr>
        <w:t xml:space="preserve">, </w:t>
      </w:r>
      <w:r>
        <w:rPr>
          <w:szCs w:val="28"/>
        </w:rPr>
        <w:t>мультфильмы</w:t>
      </w:r>
      <w:r w:rsidRPr="00A0647D">
        <w:rPr>
          <w:szCs w:val="28"/>
        </w:rPr>
        <w:t xml:space="preserve">, </w:t>
      </w:r>
      <w:r>
        <w:rPr>
          <w:szCs w:val="28"/>
        </w:rPr>
        <w:t>популярные фильмы</w:t>
      </w:r>
      <w:r w:rsidRPr="00A0647D">
        <w:rPr>
          <w:szCs w:val="28"/>
        </w:rPr>
        <w:t>,</w:t>
      </w:r>
      <w:r>
        <w:rPr>
          <w:szCs w:val="28"/>
        </w:rPr>
        <w:t xml:space="preserve"> новинки</w:t>
      </w:r>
      <w:r w:rsidRPr="00A0647D">
        <w:rPr>
          <w:szCs w:val="28"/>
        </w:rPr>
        <w:t>,</w:t>
      </w:r>
      <w:r>
        <w:rPr>
          <w:szCs w:val="28"/>
        </w:rPr>
        <w:t xml:space="preserve"> личный кабинет</w:t>
      </w:r>
      <w:r w:rsidRPr="00A0647D">
        <w:rPr>
          <w:szCs w:val="28"/>
        </w:rPr>
        <w:t>,</w:t>
      </w:r>
      <w:r w:rsidR="004D1975">
        <w:rPr>
          <w:szCs w:val="28"/>
        </w:rPr>
        <w:t xml:space="preserve"> уведомления</w:t>
      </w:r>
      <w:r w:rsidRPr="00A0647D">
        <w:rPr>
          <w:szCs w:val="28"/>
        </w:rPr>
        <w:t xml:space="preserve"> </w:t>
      </w:r>
      <w:r>
        <w:rPr>
          <w:szCs w:val="28"/>
        </w:rPr>
        <w:t>и строка поиска. Присутствуют также блок с рекомендуемыми к просмотру фильмами</w:t>
      </w:r>
      <w:r w:rsidRPr="00A0647D">
        <w:rPr>
          <w:szCs w:val="28"/>
        </w:rPr>
        <w:t xml:space="preserve">, </w:t>
      </w:r>
      <w:r>
        <w:rPr>
          <w:szCs w:val="28"/>
        </w:rPr>
        <w:t>слайдер</w:t>
      </w:r>
      <w:r w:rsidRPr="00E42FF0">
        <w:rPr>
          <w:szCs w:val="28"/>
        </w:rPr>
        <w:t xml:space="preserve"> </w:t>
      </w:r>
      <w:r>
        <w:rPr>
          <w:szCs w:val="28"/>
        </w:rPr>
        <w:t>с новинками киноиндустрии. Чуть ниже можно найти несколько блоков</w:t>
      </w:r>
      <w:r w:rsidRPr="00245ED2">
        <w:rPr>
          <w:szCs w:val="28"/>
        </w:rPr>
        <w:t xml:space="preserve">, </w:t>
      </w:r>
      <w:r>
        <w:rPr>
          <w:szCs w:val="28"/>
        </w:rPr>
        <w:t>которые содержать в себе небольшой перечень фильмов по разным категориям</w:t>
      </w:r>
      <w:r w:rsidRPr="00245ED2">
        <w:rPr>
          <w:szCs w:val="28"/>
        </w:rPr>
        <w:t xml:space="preserve">, </w:t>
      </w:r>
      <w:r>
        <w:rPr>
          <w:szCs w:val="28"/>
        </w:rPr>
        <w:t>среди которых боевики, комедии, ужасы</w:t>
      </w:r>
      <w:r w:rsidRPr="00245ED2">
        <w:rPr>
          <w:szCs w:val="28"/>
        </w:rPr>
        <w:t xml:space="preserve">, </w:t>
      </w:r>
      <w:r>
        <w:rPr>
          <w:szCs w:val="28"/>
        </w:rPr>
        <w:t>триллеры, фантастика</w:t>
      </w:r>
      <w:r w:rsidRPr="00245ED2">
        <w:rPr>
          <w:szCs w:val="28"/>
        </w:rPr>
        <w:t>.</w:t>
      </w:r>
      <w:r w:rsidR="004D1975">
        <w:rPr>
          <w:szCs w:val="28"/>
        </w:rPr>
        <w:t xml:space="preserve"> На рисунке </w:t>
      </w:r>
      <w:r w:rsidR="00CE0CD3">
        <w:rPr>
          <w:i/>
          <w:szCs w:val="28"/>
        </w:rPr>
        <w:t>3.14</w:t>
      </w:r>
      <w:r w:rsidR="004D1975">
        <w:rPr>
          <w:i/>
          <w:szCs w:val="28"/>
        </w:rPr>
        <w:t xml:space="preserve"> </w:t>
      </w:r>
      <w:r w:rsidR="004D1975">
        <w:rPr>
          <w:szCs w:val="28"/>
        </w:rPr>
        <w:t>представлен вид главной страницы.</w:t>
      </w:r>
    </w:p>
    <w:p w14:paraId="11F7527E" w14:textId="77777777" w:rsidR="00193A09" w:rsidRDefault="00193A09" w:rsidP="002150CF">
      <w:pPr>
        <w:ind w:firstLine="0"/>
        <w:jc w:val="center"/>
        <w:rPr>
          <w:szCs w:val="28"/>
        </w:rPr>
      </w:pPr>
      <w:r>
        <w:rPr>
          <w:noProof/>
          <w:szCs w:val="28"/>
          <w:lang w:eastAsia="ru-RU"/>
        </w:rPr>
        <w:lastRenderedPageBreak/>
        <w:drawing>
          <wp:inline distT="0" distB="0" distL="0" distR="0" wp14:anchorId="5E18EA4C" wp14:editId="7CE14B0F">
            <wp:extent cx="6086585" cy="3125337"/>
            <wp:effectExtent l="0" t="0" r="0" b="317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086585" cy="3125337"/>
                    </a:xfrm>
                    <a:prstGeom prst="rect">
                      <a:avLst/>
                    </a:prstGeom>
                    <a:noFill/>
                    <a:ln>
                      <a:noFill/>
                    </a:ln>
                  </pic:spPr>
                </pic:pic>
              </a:graphicData>
            </a:graphic>
          </wp:inline>
        </w:drawing>
      </w:r>
    </w:p>
    <w:p w14:paraId="58247055" w14:textId="77777777" w:rsidR="00193A09" w:rsidRPr="00DF3E3A" w:rsidRDefault="00193A09" w:rsidP="00193A09">
      <w:pPr>
        <w:spacing w:before="120" w:after="280"/>
        <w:ind w:firstLine="0"/>
        <w:jc w:val="center"/>
        <w:rPr>
          <w:sz w:val="24"/>
          <w:szCs w:val="28"/>
        </w:rPr>
      </w:pPr>
      <w:r w:rsidRPr="00DF3E3A">
        <w:rPr>
          <w:sz w:val="24"/>
          <w:szCs w:val="28"/>
        </w:rPr>
        <w:t xml:space="preserve">Рис. </w:t>
      </w:r>
      <w:r w:rsidR="00CE0CD3">
        <w:rPr>
          <w:i/>
          <w:sz w:val="24"/>
          <w:szCs w:val="28"/>
        </w:rPr>
        <w:t>3.14</w:t>
      </w:r>
      <w:r w:rsidRPr="00DF3E3A">
        <w:rPr>
          <w:sz w:val="24"/>
          <w:szCs w:val="28"/>
        </w:rPr>
        <w:t xml:space="preserve"> </w:t>
      </w:r>
      <w:r w:rsidR="008747B0">
        <w:rPr>
          <w:sz w:val="24"/>
          <w:szCs w:val="24"/>
        </w:rPr>
        <w:t>– В</w:t>
      </w:r>
      <w:r w:rsidRPr="00DF3E3A">
        <w:rPr>
          <w:sz w:val="24"/>
          <w:szCs w:val="28"/>
        </w:rPr>
        <w:t>ид главной страницы</w:t>
      </w:r>
    </w:p>
    <w:p w14:paraId="08F64E70" w14:textId="77777777" w:rsidR="00193A09" w:rsidRDefault="00193A09" w:rsidP="004D1975">
      <w:pPr>
        <w:spacing w:after="280"/>
        <w:ind w:firstLine="510"/>
        <w:rPr>
          <w:szCs w:val="28"/>
        </w:rPr>
      </w:pPr>
      <w:r>
        <w:rPr>
          <w:b/>
          <w:szCs w:val="28"/>
        </w:rPr>
        <w:t xml:space="preserve">Фильмы – </w:t>
      </w:r>
      <w:r>
        <w:rPr>
          <w:szCs w:val="28"/>
        </w:rPr>
        <w:t>на данной странице</w:t>
      </w:r>
      <w:r w:rsidR="004D1975">
        <w:rPr>
          <w:szCs w:val="28"/>
        </w:rPr>
        <w:t xml:space="preserve"> (рисунок </w:t>
      </w:r>
      <w:r w:rsidR="00CE0CD3">
        <w:rPr>
          <w:i/>
          <w:szCs w:val="28"/>
        </w:rPr>
        <w:t>3.15</w:t>
      </w:r>
      <w:r w:rsidR="004D1975">
        <w:rPr>
          <w:i/>
          <w:szCs w:val="28"/>
        </w:rPr>
        <w:t>)</w:t>
      </w:r>
      <w:r>
        <w:rPr>
          <w:szCs w:val="28"/>
        </w:rPr>
        <w:t xml:space="preserve"> можно найти перечень фильмов</w:t>
      </w:r>
      <w:r w:rsidRPr="003F7004">
        <w:rPr>
          <w:szCs w:val="28"/>
        </w:rPr>
        <w:t xml:space="preserve">, </w:t>
      </w:r>
      <w:r>
        <w:rPr>
          <w:szCs w:val="28"/>
        </w:rPr>
        <w:t>предоставляемых этим веб-ресурсом. На ней находятся инструменты</w:t>
      </w:r>
      <w:r w:rsidRPr="00B10F2B">
        <w:rPr>
          <w:szCs w:val="28"/>
        </w:rPr>
        <w:t xml:space="preserve">, </w:t>
      </w:r>
      <w:r>
        <w:rPr>
          <w:szCs w:val="28"/>
        </w:rPr>
        <w:t>представляющие из себя фильтры</w:t>
      </w:r>
      <w:r w:rsidRPr="00B10F2B">
        <w:rPr>
          <w:szCs w:val="28"/>
        </w:rPr>
        <w:t xml:space="preserve">, </w:t>
      </w:r>
      <w:r>
        <w:rPr>
          <w:szCs w:val="28"/>
        </w:rPr>
        <w:t>которые помогут выбрать определенный жанр фильма</w:t>
      </w:r>
      <w:r w:rsidRPr="00B10F2B">
        <w:rPr>
          <w:szCs w:val="28"/>
        </w:rPr>
        <w:t xml:space="preserve">, </w:t>
      </w:r>
      <w:r>
        <w:rPr>
          <w:szCs w:val="28"/>
        </w:rPr>
        <w:t>отсортировать по году или по стране. Попасть на данную вкладку можно с помощью соответствующей вкладки в шапке сайта. Благодаря этой странице</w:t>
      </w:r>
      <w:r w:rsidRPr="00266A62">
        <w:rPr>
          <w:szCs w:val="28"/>
        </w:rPr>
        <w:t>,</w:t>
      </w:r>
      <w:r>
        <w:rPr>
          <w:szCs w:val="28"/>
        </w:rPr>
        <w:t xml:space="preserve"> можно выбрать </w:t>
      </w:r>
      <w:r w:rsidR="004D1975">
        <w:rPr>
          <w:szCs w:val="28"/>
        </w:rPr>
        <w:t>фильм и перейти к его просмотру.</w:t>
      </w:r>
    </w:p>
    <w:p w14:paraId="6C2BE531" w14:textId="77777777" w:rsidR="002150CF" w:rsidRDefault="002150CF" w:rsidP="002150CF">
      <w:pPr>
        <w:ind w:firstLine="0"/>
        <w:jc w:val="center"/>
        <w:rPr>
          <w:szCs w:val="28"/>
        </w:rPr>
      </w:pPr>
      <w:r>
        <w:rPr>
          <w:noProof/>
          <w:szCs w:val="28"/>
          <w:lang w:eastAsia="ru-RU"/>
        </w:rPr>
        <w:drawing>
          <wp:inline distT="0" distB="0" distL="0" distR="0" wp14:anchorId="6A097C67" wp14:editId="08F6624C">
            <wp:extent cx="6126827" cy="3138986"/>
            <wp:effectExtent l="0" t="0" r="7620" b="444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6827" cy="3138986"/>
                    </a:xfrm>
                    <a:prstGeom prst="rect">
                      <a:avLst/>
                    </a:prstGeom>
                    <a:noFill/>
                    <a:ln>
                      <a:noFill/>
                    </a:ln>
                  </pic:spPr>
                </pic:pic>
              </a:graphicData>
            </a:graphic>
          </wp:inline>
        </w:drawing>
      </w:r>
    </w:p>
    <w:p w14:paraId="6B048614" w14:textId="77777777" w:rsidR="002150CF" w:rsidRPr="00DF3E3A" w:rsidRDefault="002150CF" w:rsidP="004D1975">
      <w:pPr>
        <w:spacing w:before="120" w:after="280"/>
        <w:ind w:firstLine="0"/>
        <w:jc w:val="center"/>
        <w:rPr>
          <w:sz w:val="24"/>
          <w:szCs w:val="28"/>
        </w:rPr>
      </w:pPr>
      <w:r w:rsidRPr="00DF3E3A">
        <w:rPr>
          <w:sz w:val="24"/>
          <w:szCs w:val="28"/>
        </w:rPr>
        <w:t xml:space="preserve">Рис. </w:t>
      </w:r>
      <w:r w:rsidR="00CE0CD3">
        <w:rPr>
          <w:i/>
          <w:sz w:val="24"/>
          <w:szCs w:val="28"/>
        </w:rPr>
        <w:t>3.15</w:t>
      </w:r>
      <w:r w:rsidRPr="00DF3E3A">
        <w:rPr>
          <w:sz w:val="24"/>
          <w:szCs w:val="28"/>
        </w:rPr>
        <w:t xml:space="preserve"> </w:t>
      </w:r>
      <w:r w:rsidR="008747B0">
        <w:rPr>
          <w:sz w:val="24"/>
          <w:szCs w:val="24"/>
        </w:rPr>
        <w:t>– В</w:t>
      </w:r>
      <w:r w:rsidR="004D1975" w:rsidRPr="00DF3E3A">
        <w:rPr>
          <w:sz w:val="24"/>
          <w:szCs w:val="28"/>
        </w:rPr>
        <w:t>ид</w:t>
      </w:r>
      <w:r w:rsidRPr="00DF3E3A">
        <w:rPr>
          <w:sz w:val="24"/>
          <w:szCs w:val="28"/>
        </w:rPr>
        <w:t xml:space="preserve"> страницы</w:t>
      </w:r>
      <w:r w:rsidR="004D1975" w:rsidRPr="00DF3E3A">
        <w:rPr>
          <w:sz w:val="24"/>
          <w:szCs w:val="28"/>
        </w:rPr>
        <w:t xml:space="preserve"> «фильмы»</w:t>
      </w:r>
    </w:p>
    <w:p w14:paraId="2798A215" w14:textId="77777777" w:rsidR="00193A09" w:rsidRDefault="00193A09" w:rsidP="004D1975">
      <w:pPr>
        <w:spacing w:after="280"/>
        <w:ind w:firstLine="510"/>
        <w:rPr>
          <w:szCs w:val="28"/>
        </w:rPr>
      </w:pPr>
      <w:r>
        <w:rPr>
          <w:b/>
          <w:szCs w:val="28"/>
        </w:rPr>
        <w:t>Сериалы –</w:t>
      </w:r>
      <w:r w:rsidRPr="00266A62">
        <w:rPr>
          <w:szCs w:val="28"/>
        </w:rPr>
        <w:t xml:space="preserve"> </w:t>
      </w:r>
      <w:r>
        <w:rPr>
          <w:szCs w:val="28"/>
        </w:rPr>
        <w:t>на данной странице</w:t>
      </w:r>
      <w:r w:rsidR="004D1975">
        <w:rPr>
          <w:szCs w:val="28"/>
        </w:rPr>
        <w:t xml:space="preserve"> (рисунок </w:t>
      </w:r>
      <w:r w:rsidR="00CE0CD3">
        <w:rPr>
          <w:i/>
          <w:szCs w:val="28"/>
        </w:rPr>
        <w:t>3.16</w:t>
      </w:r>
      <w:r w:rsidR="004D1975">
        <w:rPr>
          <w:i/>
          <w:szCs w:val="28"/>
        </w:rPr>
        <w:t>)</w:t>
      </w:r>
      <w:r>
        <w:rPr>
          <w:szCs w:val="28"/>
        </w:rPr>
        <w:t xml:space="preserve"> можно найти список сериалов</w:t>
      </w:r>
      <w:r w:rsidRPr="003F7004">
        <w:rPr>
          <w:szCs w:val="28"/>
        </w:rPr>
        <w:t xml:space="preserve">, </w:t>
      </w:r>
      <w:r>
        <w:rPr>
          <w:szCs w:val="28"/>
        </w:rPr>
        <w:t>которые предоставляет в общий доступ данный сайт. На ней находятся инструменты</w:t>
      </w:r>
      <w:r w:rsidRPr="00B10F2B">
        <w:rPr>
          <w:szCs w:val="28"/>
        </w:rPr>
        <w:t xml:space="preserve">, </w:t>
      </w:r>
      <w:r>
        <w:rPr>
          <w:szCs w:val="28"/>
        </w:rPr>
        <w:t>помогающие выбрать определенный жанр сериала</w:t>
      </w:r>
      <w:r w:rsidRPr="00B10F2B">
        <w:rPr>
          <w:szCs w:val="28"/>
        </w:rPr>
        <w:t xml:space="preserve">, </w:t>
      </w:r>
      <w:r>
        <w:rPr>
          <w:szCs w:val="28"/>
        </w:rPr>
        <w:t xml:space="preserve">могут помочь </w:t>
      </w:r>
      <w:r>
        <w:rPr>
          <w:szCs w:val="28"/>
        </w:rPr>
        <w:lastRenderedPageBreak/>
        <w:t>найти сериалы определенного года или страны производства. Попасть на данную вкладку можно с помощью соответствующей вкладки в шапке сайта. Благодаря этой странице</w:t>
      </w:r>
      <w:r w:rsidRPr="00266A62">
        <w:rPr>
          <w:szCs w:val="28"/>
        </w:rPr>
        <w:t>,</w:t>
      </w:r>
      <w:r>
        <w:rPr>
          <w:szCs w:val="28"/>
        </w:rPr>
        <w:t xml:space="preserve"> можно выбрать сериал и перейти к его просмотру.</w:t>
      </w:r>
    </w:p>
    <w:p w14:paraId="258EBA00" w14:textId="77777777" w:rsidR="004D1975" w:rsidRDefault="004D1975" w:rsidP="004D1975">
      <w:pPr>
        <w:spacing w:before="280" w:after="120"/>
        <w:ind w:firstLine="0"/>
        <w:jc w:val="center"/>
        <w:rPr>
          <w:szCs w:val="28"/>
        </w:rPr>
      </w:pPr>
      <w:r>
        <w:rPr>
          <w:b/>
          <w:noProof/>
          <w:szCs w:val="28"/>
          <w:lang w:eastAsia="ru-RU"/>
        </w:rPr>
        <w:drawing>
          <wp:inline distT="0" distB="0" distL="0" distR="0" wp14:anchorId="6F25C025" wp14:editId="164930AC">
            <wp:extent cx="6107430" cy="3105785"/>
            <wp:effectExtent l="0" t="0" r="762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07430" cy="3105785"/>
                    </a:xfrm>
                    <a:prstGeom prst="rect">
                      <a:avLst/>
                    </a:prstGeom>
                    <a:noFill/>
                    <a:ln>
                      <a:noFill/>
                    </a:ln>
                  </pic:spPr>
                </pic:pic>
              </a:graphicData>
            </a:graphic>
          </wp:inline>
        </w:drawing>
      </w:r>
      <w:r w:rsidRPr="004D1975">
        <w:rPr>
          <w:szCs w:val="28"/>
        </w:rPr>
        <w:t xml:space="preserve"> </w:t>
      </w:r>
    </w:p>
    <w:p w14:paraId="6F825894" w14:textId="77777777" w:rsidR="004D1975" w:rsidRPr="00DF3E3A" w:rsidRDefault="004D1975" w:rsidP="004D1975">
      <w:pPr>
        <w:spacing w:before="120" w:after="280"/>
        <w:ind w:firstLine="0"/>
        <w:jc w:val="center"/>
        <w:rPr>
          <w:sz w:val="24"/>
          <w:szCs w:val="28"/>
        </w:rPr>
      </w:pPr>
      <w:r w:rsidRPr="00DF3E3A">
        <w:rPr>
          <w:sz w:val="24"/>
          <w:szCs w:val="28"/>
        </w:rPr>
        <w:t xml:space="preserve">Рис. </w:t>
      </w:r>
      <w:r w:rsidR="00CE0CD3">
        <w:rPr>
          <w:i/>
          <w:sz w:val="24"/>
          <w:szCs w:val="28"/>
        </w:rPr>
        <w:t>3.16</w:t>
      </w:r>
      <w:r w:rsidRPr="00DF3E3A">
        <w:rPr>
          <w:sz w:val="24"/>
          <w:szCs w:val="28"/>
        </w:rPr>
        <w:t xml:space="preserve"> вид страницы «сериалы»</w:t>
      </w:r>
    </w:p>
    <w:p w14:paraId="768D2A03" w14:textId="77777777" w:rsidR="00193A09" w:rsidRDefault="00193A09" w:rsidP="00193A09">
      <w:pPr>
        <w:ind w:firstLine="510"/>
        <w:rPr>
          <w:szCs w:val="28"/>
        </w:rPr>
      </w:pPr>
      <w:r>
        <w:rPr>
          <w:b/>
          <w:szCs w:val="28"/>
        </w:rPr>
        <w:t>Мультфильмы –</w:t>
      </w:r>
      <w:r w:rsidRPr="007513DE">
        <w:rPr>
          <w:szCs w:val="28"/>
        </w:rPr>
        <w:t xml:space="preserve"> </w:t>
      </w:r>
      <w:r>
        <w:rPr>
          <w:szCs w:val="28"/>
        </w:rPr>
        <w:t>данная страница</w:t>
      </w:r>
      <w:r w:rsidR="00CC2CB2">
        <w:rPr>
          <w:szCs w:val="28"/>
        </w:rPr>
        <w:t xml:space="preserve"> (рисунок </w:t>
      </w:r>
      <w:r w:rsidR="00CE0CD3">
        <w:rPr>
          <w:i/>
          <w:szCs w:val="28"/>
        </w:rPr>
        <w:t>3.17</w:t>
      </w:r>
      <w:r w:rsidR="00CC2CB2">
        <w:rPr>
          <w:i/>
          <w:szCs w:val="28"/>
        </w:rPr>
        <w:t>)</w:t>
      </w:r>
      <w:r>
        <w:rPr>
          <w:szCs w:val="28"/>
        </w:rPr>
        <w:t xml:space="preserve"> представляет из себя каталог со всеми мультфильмами</w:t>
      </w:r>
      <w:r w:rsidRPr="003F7004">
        <w:rPr>
          <w:szCs w:val="28"/>
        </w:rPr>
        <w:t xml:space="preserve">, </w:t>
      </w:r>
      <w:r>
        <w:rPr>
          <w:szCs w:val="28"/>
        </w:rPr>
        <w:t>предоставляемых этим сайтом. На ней находятся вспомогательные средства</w:t>
      </w:r>
      <w:r w:rsidRPr="00B10F2B">
        <w:rPr>
          <w:szCs w:val="28"/>
        </w:rPr>
        <w:t xml:space="preserve">, </w:t>
      </w:r>
      <w:r>
        <w:rPr>
          <w:szCs w:val="28"/>
        </w:rPr>
        <w:t>помогающие выбрать мультфильмы,</w:t>
      </w:r>
      <w:r w:rsidRPr="00B10F2B">
        <w:rPr>
          <w:szCs w:val="28"/>
        </w:rPr>
        <w:t xml:space="preserve"> </w:t>
      </w:r>
      <w:r>
        <w:rPr>
          <w:szCs w:val="28"/>
        </w:rPr>
        <w:t>отсортировать их в каком-либо порядке. Попасть на данную вкладку можно с помощью соответствующей вкладки в шапке сайта. Благодаря этой странице</w:t>
      </w:r>
      <w:r w:rsidRPr="00266A62">
        <w:rPr>
          <w:szCs w:val="28"/>
        </w:rPr>
        <w:t>,</w:t>
      </w:r>
      <w:r>
        <w:rPr>
          <w:szCs w:val="28"/>
        </w:rPr>
        <w:t xml:space="preserve"> можно выбрать мультфильм и перейти на вкладку</w:t>
      </w:r>
      <w:r w:rsidRPr="007513DE">
        <w:rPr>
          <w:szCs w:val="28"/>
        </w:rPr>
        <w:t>,</w:t>
      </w:r>
      <w:r>
        <w:rPr>
          <w:szCs w:val="28"/>
        </w:rPr>
        <w:t xml:space="preserve"> где его можно посмотреть.</w:t>
      </w:r>
    </w:p>
    <w:p w14:paraId="2091A5DC" w14:textId="77777777" w:rsidR="004D1975" w:rsidRDefault="004D1975" w:rsidP="004D1975">
      <w:pPr>
        <w:spacing w:before="280" w:after="120"/>
        <w:ind w:firstLine="0"/>
        <w:jc w:val="center"/>
        <w:rPr>
          <w:szCs w:val="28"/>
        </w:rPr>
      </w:pPr>
      <w:r>
        <w:rPr>
          <w:noProof/>
          <w:szCs w:val="28"/>
          <w:lang w:eastAsia="ru-RU"/>
        </w:rPr>
        <w:drawing>
          <wp:inline distT="0" distB="0" distL="0" distR="0" wp14:anchorId="10DCF940" wp14:editId="0852B9A9">
            <wp:extent cx="6107430" cy="2536167"/>
            <wp:effectExtent l="0" t="0" r="762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28302" cy="2544834"/>
                    </a:xfrm>
                    <a:prstGeom prst="rect">
                      <a:avLst/>
                    </a:prstGeom>
                    <a:noFill/>
                    <a:ln>
                      <a:noFill/>
                    </a:ln>
                  </pic:spPr>
                </pic:pic>
              </a:graphicData>
            </a:graphic>
          </wp:inline>
        </w:drawing>
      </w:r>
      <w:r w:rsidRPr="004D1975">
        <w:rPr>
          <w:szCs w:val="28"/>
        </w:rPr>
        <w:t xml:space="preserve"> </w:t>
      </w:r>
    </w:p>
    <w:p w14:paraId="0E94AAA3" w14:textId="77777777" w:rsidR="004D1975" w:rsidRPr="00DF3E3A" w:rsidRDefault="004D1975" w:rsidP="004D1975">
      <w:pPr>
        <w:spacing w:before="120" w:after="280"/>
        <w:ind w:firstLine="0"/>
        <w:jc w:val="center"/>
        <w:rPr>
          <w:sz w:val="24"/>
          <w:szCs w:val="28"/>
        </w:rPr>
      </w:pPr>
      <w:r w:rsidRPr="00DF3E3A">
        <w:rPr>
          <w:sz w:val="24"/>
          <w:szCs w:val="28"/>
        </w:rPr>
        <w:t xml:space="preserve">Рис. </w:t>
      </w:r>
      <w:r w:rsidR="00CE0CD3">
        <w:rPr>
          <w:i/>
          <w:sz w:val="24"/>
          <w:szCs w:val="28"/>
        </w:rPr>
        <w:t>3.17</w:t>
      </w:r>
      <w:r w:rsidRPr="00DF3E3A">
        <w:rPr>
          <w:sz w:val="24"/>
          <w:szCs w:val="28"/>
        </w:rPr>
        <w:t xml:space="preserve"> </w:t>
      </w:r>
      <w:r w:rsidR="008747B0">
        <w:rPr>
          <w:sz w:val="24"/>
          <w:szCs w:val="24"/>
        </w:rPr>
        <w:t>– В</w:t>
      </w:r>
      <w:r w:rsidRPr="00DF3E3A">
        <w:rPr>
          <w:sz w:val="24"/>
          <w:szCs w:val="28"/>
        </w:rPr>
        <w:t>ид страницы «мультфильмы»</w:t>
      </w:r>
    </w:p>
    <w:p w14:paraId="7862EE27" w14:textId="77777777" w:rsidR="004D1975" w:rsidRDefault="004D1975" w:rsidP="00193A09">
      <w:pPr>
        <w:ind w:firstLine="510"/>
        <w:rPr>
          <w:b/>
          <w:szCs w:val="28"/>
        </w:rPr>
      </w:pPr>
    </w:p>
    <w:p w14:paraId="06573E31" w14:textId="77777777" w:rsidR="00193A09" w:rsidRDefault="00193A09" w:rsidP="00193A09">
      <w:pPr>
        <w:ind w:firstLine="510"/>
        <w:rPr>
          <w:szCs w:val="28"/>
        </w:rPr>
      </w:pPr>
      <w:r>
        <w:rPr>
          <w:b/>
          <w:szCs w:val="28"/>
        </w:rPr>
        <w:lastRenderedPageBreak/>
        <w:t>Личный кабинет –</w:t>
      </w:r>
      <w:r>
        <w:rPr>
          <w:szCs w:val="28"/>
        </w:rPr>
        <w:t xml:space="preserve"> это личная страница</w:t>
      </w:r>
      <w:r w:rsidR="00DB7509">
        <w:rPr>
          <w:szCs w:val="28"/>
        </w:rPr>
        <w:t xml:space="preserve"> (рисунок </w:t>
      </w:r>
      <w:r w:rsidR="00CE0CD3">
        <w:rPr>
          <w:i/>
          <w:szCs w:val="28"/>
        </w:rPr>
        <w:t>3.18</w:t>
      </w:r>
      <w:r w:rsidR="00DB7509">
        <w:rPr>
          <w:i/>
          <w:szCs w:val="28"/>
        </w:rPr>
        <w:t>)</w:t>
      </w:r>
      <w:r>
        <w:rPr>
          <w:szCs w:val="28"/>
        </w:rPr>
        <w:t xml:space="preserve"> каждого пользователя</w:t>
      </w:r>
      <w:r w:rsidRPr="0068011F">
        <w:rPr>
          <w:szCs w:val="28"/>
        </w:rPr>
        <w:t xml:space="preserve">, </w:t>
      </w:r>
      <w:r>
        <w:rPr>
          <w:szCs w:val="28"/>
        </w:rPr>
        <w:t>на которой</w:t>
      </w:r>
      <w:r w:rsidRPr="0068011F">
        <w:rPr>
          <w:szCs w:val="28"/>
        </w:rPr>
        <w:t xml:space="preserve"> </w:t>
      </w:r>
      <w:r>
        <w:rPr>
          <w:szCs w:val="28"/>
        </w:rPr>
        <w:t>находится различная информация</w:t>
      </w:r>
      <w:r w:rsidRPr="0068011F">
        <w:rPr>
          <w:szCs w:val="28"/>
        </w:rPr>
        <w:t xml:space="preserve">, </w:t>
      </w:r>
      <w:r>
        <w:rPr>
          <w:szCs w:val="28"/>
        </w:rPr>
        <w:t xml:space="preserve">связанная с его деятельностью на данном сайте. На данной странице пользователь может перейти </w:t>
      </w:r>
      <w:r w:rsidRPr="0068011F">
        <w:rPr>
          <w:szCs w:val="28"/>
        </w:rPr>
        <w:t xml:space="preserve">на вкладку </w:t>
      </w:r>
      <w:r>
        <w:rPr>
          <w:szCs w:val="28"/>
        </w:rPr>
        <w:t>обратная связь</w:t>
      </w:r>
      <w:r w:rsidRPr="0068011F">
        <w:rPr>
          <w:szCs w:val="28"/>
        </w:rPr>
        <w:t>,</w:t>
      </w:r>
      <w:r>
        <w:rPr>
          <w:szCs w:val="28"/>
        </w:rPr>
        <w:t xml:space="preserve"> тем самым связаться с администрацией. В результате</w:t>
      </w:r>
      <w:r w:rsidRPr="0068011F">
        <w:rPr>
          <w:szCs w:val="28"/>
        </w:rPr>
        <w:t xml:space="preserve">, </w:t>
      </w:r>
      <w:r>
        <w:rPr>
          <w:szCs w:val="28"/>
        </w:rPr>
        <w:t>если пользователь связался с администрацией</w:t>
      </w:r>
      <w:r w:rsidRPr="0068011F">
        <w:rPr>
          <w:szCs w:val="28"/>
        </w:rPr>
        <w:t xml:space="preserve">, </w:t>
      </w:r>
      <w:r>
        <w:rPr>
          <w:szCs w:val="28"/>
        </w:rPr>
        <w:t>ему придет ответ</w:t>
      </w:r>
      <w:r w:rsidRPr="0068011F">
        <w:rPr>
          <w:szCs w:val="28"/>
        </w:rPr>
        <w:t xml:space="preserve">, </w:t>
      </w:r>
      <w:r>
        <w:rPr>
          <w:szCs w:val="28"/>
        </w:rPr>
        <w:t>который можно посмотреть в уведомлениях. На данной странице можно посмотреть список всех сохраненных этим пользователем фильмов</w:t>
      </w:r>
      <w:r w:rsidRPr="0068011F">
        <w:rPr>
          <w:szCs w:val="28"/>
        </w:rPr>
        <w:t xml:space="preserve">, </w:t>
      </w:r>
      <w:r>
        <w:rPr>
          <w:szCs w:val="28"/>
        </w:rPr>
        <w:t>а также список всех отзывов и оценок на фильмы</w:t>
      </w:r>
      <w:r w:rsidRPr="0068011F">
        <w:rPr>
          <w:szCs w:val="28"/>
        </w:rPr>
        <w:t xml:space="preserve">, </w:t>
      </w:r>
      <w:r>
        <w:rPr>
          <w:szCs w:val="28"/>
        </w:rPr>
        <w:t>которые он оставлял ранее. Попасть на неё можно использую шапку сайта.</w:t>
      </w:r>
    </w:p>
    <w:p w14:paraId="5BF98031" w14:textId="77777777" w:rsidR="004D1975" w:rsidRDefault="00B51A4E" w:rsidP="004D1975">
      <w:pPr>
        <w:spacing w:before="280" w:after="120"/>
        <w:ind w:firstLine="0"/>
        <w:jc w:val="center"/>
        <w:rPr>
          <w:szCs w:val="28"/>
        </w:rPr>
      </w:pPr>
      <w:r>
        <w:rPr>
          <w:noProof/>
          <w:szCs w:val="28"/>
          <w:lang w:eastAsia="ru-RU"/>
        </w:rPr>
        <w:drawing>
          <wp:inline distT="0" distB="0" distL="0" distR="0" wp14:anchorId="68A93EB7" wp14:editId="3FD7E6C5">
            <wp:extent cx="6107430" cy="2553335"/>
            <wp:effectExtent l="0" t="0" r="762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07430" cy="2553335"/>
                    </a:xfrm>
                    <a:prstGeom prst="rect">
                      <a:avLst/>
                    </a:prstGeom>
                    <a:noFill/>
                    <a:ln>
                      <a:noFill/>
                    </a:ln>
                  </pic:spPr>
                </pic:pic>
              </a:graphicData>
            </a:graphic>
          </wp:inline>
        </w:drawing>
      </w:r>
      <w:r w:rsidR="004D1975" w:rsidRPr="004D1975">
        <w:rPr>
          <w:szCs w:val="28"/>
        </w:rPr>
        <w:t xml:space="preserve"> </w:t>
      </w:r>
    </w:p>
    <w:p w14:paraId="0DB7BFF4" w14:textId="77777777" w:rsidR="004D1975" w:rsidRPr="00DF3E3A" w:rsidRDefault="004D1975" w:rsidP="00006FC9">
      <w:pPr>
        <w:spacing w:before="120" w:after="280"/>
        <w:ind w:firstLine="0"/>
        <w:jc w:val="center"/>
        <w:rPr>
          <w:sz w:val="24"/>
          <w:szCs w:val="28"/>
        </w:rPr>
      </w:pPr>
      <w:r w:rsidRPr="00DF3E3A">
        <w:rPr>
          <w:sz w:val="24"/>
          <w:szCs w:val="28"/>
        </w:rPr>
        <w:t xml:space="preserve">Рис. </w:t>
      </w:r>
      <w:r w:rsidR="00CE0CD3">
        <w:rPr>
          <w:i/>
          <w:sz w:val="24"/>
          <w:szCs w:val="28"/>
        </w:rPr>
        <w:t>3.18</w:t>
      </w:r>
      <w:r w:rsidRPr="00DF3E3A">
        <w:rPr>
          <w:sz w:val="24"/>
          <w:szCs w:val="28"/>
        </w:rPr>
        <w:t xml:space="preserve"> </w:t>
      </w:r>
      <w:r w:rsidR="008747B0">
        <w:rPr>
          <w:sz w:val="24"/>
          <w:szCs w:val="24"/>
        </w:rPr>
        <w:t>– В</w:t>
      </w:r>
      <w:r w:rsidRPr="00DF3E3A">
        <w:rPr>
          <w:sz w:val="24"/>
          <w:szCs w:val="28"/>
        </w:rPr>
        <w:t>ид страницы «</w:t>
      </w:r>
      <w:r w:rsidR="00DB7509" w:rsidRPr="00DF3E3A">
        <w:rPr>
          <w:sz w:val="24"/>
          <w:szCs w:val="28"/>
        </w:rPr>
        <w:t>личный кабинет</w:t>
      </w:r>
      <w:r w:rsidRPr="00DF3E3A">
        <w:rPr>
          <w:sz w:val="24"/>
          <w:szCs w:val="28"/>
        </w:rPr>
        <w:t>»</w:t>
      </w:r>
    </w:p>
    <w:p w14:paraId="5D4BB98C" w14:textId="77777777" w:rsidR="00193A09" w:rsidRPr="009911AC" w:rsidRDefault="00193A09" w:rsidP="00193A09">
      <w:pPr>
        <w:ind w:firstLine="510"/>
        <w:rPr>
          <w:szCs w:val="28"/>
        </w:rPr>
      </w:pPr>
      <w:r>
        <w:rPr>
          <w:b/>
          <w:szCs w:val="28"/>
        </w:rPr>
        <w:t>Поиск</w:t>
      </w:r>
      <w:r w:rsidRPr="009911AC">
        <w:rPr>
          <w:b/>
          <w:szCs w:val="28"/>
        </w:rPr>
        <w:t xml:space="preserve"> – </w:t>
      </w:r>
      <w:r>
        <w:rPr>
          <w:szCs w:val="28"/>
        </w:rPr>
        <w:t>специальная строка</w:t>
      </w:r>
      <w:r w:rsidRPr="009911AC">
        <w:rPr>
          <w:szCs w:val="28"/>
        </w:rPr>
        <w:t xml:space="preserve"> в шапке сайта, </w:t>
      </w:r>
      <w:r>
        <w:rPr>
          <w:szCs w:val="28"/>
        </w:rPr>
        <w:t>которая помогает найти фильм по названию, введенному пользователем.</w:t>
      </w:r>
    </w:p>
    <w:p w14:paraId="3D1A1BC2" w14:textId="77777777" w:rsidR="00193A09" w:rsidRPr="00006FC9" w:rsidRDefault="00193A09" w:rsidP="00006FC9">
      <w:pPr>
        <w:spacing w:after="280"/>
        <w:ind w:firstLine="510"/>
        <w:rPr>
          <w:szCs w:val="28"/>
        </w:rPr>
      </w:pPr>
      <w:r>
        <w:rPr>
          <w:b/>
          <w:szCs w:val="28"/>
        </w:rPr>
        <w:t>Результат поиска –</w:t>
      </w:r>
      <w:r>
        <w:rPr>
          <w:szCs w:val="28"/>
        </w:rPr>
        <w:t xml:space="preserve"> страница</w:t>
      </w:r>
      <w:r w:rsidRPr="00DD5116">
        <w:rPr>
          <w:szCs w:val="28"/>
        </w:rPr>
        <w:t>,</w:t>
      </w:r>
      <w:r>
        <w:rPr>
          <w:szCs w:val="28"/>
        </w:rPr>
        <w:t xml:space="preserve"> на которую будет направлен пользователь после выполнения поиска с помощью поисковой строки. На данной странице будут перечислены фильмы</w:t>
      </w:r>
      <w:r w:rsidRPr="00DD5116">
        <w:rPr>
          <w:szCs w:val="28"/>
        </w:rPr>
        <w:t xml:space="preserve">, </w:t>
      </w:r>
      <w:r>
        <w:rPr>
          <w:szCs w:val="28"/>
        </w:rPr>
        <w:t>сериалы</w:t>
      </w:r>
      <w:r w:rsidRPr="00DD5116">
        <w:rPr>
          <w:szCs w:val="28"/>
        </w:rPr>
        <w:t xml:space="preserve">, </w:t>
      </w:r>
      <w:r>
        <w:rPr>
          <w:szCs w:val="28"/>
        </w:rPr>
        <w:t>мультфильмы</w:t>
      </w:r>
      <w:r w:rsidRPr="00DD5116">
        <w:rPr>
          <w:szCs w:val="28"/>
        </w:rPr>
        <w:t>,</w:t>
      </w:r>
      <w:r>
        <w:rPr>
          <w:szCs w:val="28"/>
        </w:rPr>
        <w:t xml:space="preserve"> названия которых схожу с тем</w:t>
      </w:r>
      <w:r w:rsidRPr="00DD5116">
        <w:rPr>
          <w:szCs w:val="28"/>
        </w:rPr>
        <w:t xml:space="preserve">, </w:t>
      </w:r>
      <w:r>
        <w:rPr>
          <w:szCs w:val="28"/>
        </w:rPr>
        <w:t>что пользователь написал в строке поиска.</w:t>
      </w:r>
      <w:r w:rsidR="00006FC9">
        <w:rPr>
          <w:szCs w:val="28"/>
        </w:rPr>
        <w:t xml:space="preserve"> Страница представлена на рисунке </w:t>
      </w:r>
      <w:r w:rsidR="00CE0CD3">
        <w:rPr>
          <w:i/>
          <w:szCs w:val="28"/>
        </w:rPr>
        <w:t>3.19</w:t>
      </w:r>
      <w:r w:rsidR="00006FC9">
        <w:rPr>
          <w:szCs w:val="28"/>
        </w:rPr>
        <w:t>.</w:t>
      </w:r>
    </w:p>
    <w:p w14:paraId="2DA7AA88" w14:textId="77777777" w:rsidR="00006FC9" w:rsidRDefault="00006FC9" w:rsidP="00006FC9">
      <w:pPr>
        <w:spacing w:after="120"/>
        <w:ind w:firstLine="0"/>
        <w:jc w:val="center"/>
        <w:rPr>
          <w:szCs w:val="28"/>
        </w:rPr>
      </w:pPr>
      <w:r>
        <w:rPr>
          <w:noProof/>
          <w:szCs w:val="28"/>
          <w:lang w:eastAsia="ru-RU"/>
        </w:rPr>
        <w:drawing>
          <wp:inline distT="0" distB="0" distL="0" distR="0" wp14:anchorId="58BCE9CF" wp14:editId="626286A9">
            <wp:extent cx="6107430" cy="1526875"/>
            <wp:effectExtent l="0" t="0" r="762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40037" cy="1535027"/>
                    </a:xfrm>
                    <a:prstGeom prst="rect">
                      <a:avLst/>
                    </a:prstGeom>
                    <a:noFill/>
                    <a:ln>
                      <a:noFill/>
                    </a:ln>
                  </pic:spPr>
                </pic:pic>
              </a:graphicData>
            </a:graphic>
          </wp:inline>
        </w:drawing>
      </w:r>
    </w:p>
    <w:p w14:paraId="14460112" w14:textId="77777777" w:rsidR="00DB7509" w:rsidRPr="00DF3E3A" w:rsidRDefault="00006FC9" w:rsidP="00006FC9">
      <w:pPr>
        <w:spacing w:before="120" w:after="280"/>
        <w:ind w:firstLine="0"/>
        <w:jc w:val="center"/>
        <w:rPr>
          <w:sz w:val="24"/>
          <w:szCs w:val="28"/>
        </w:rPr>
      </w:pPr>
      <w:r w:rsidRPr="00DF3E3A">
        <w:rPr>
          <w:sz w:val="24"/>
          <w:szCs w:val="28"/>
        </w:rPr>
        <w:t xml:space="preserve">Рис. </w:t>
      </w:r>
      <w:r w:rsidR="00CE0CD3">
        <w:rPr>
          <w:i/>
          <w:sz w:val="24"/>
          <w:szCs w:val="28"/>
        </w:rPr>
        <w:t>3.19</w:t>
      </w:r>
      <w:r w:rsidR="008747B0">
        <w:rPr>
          <w:sz w:val="24"/>
          <w:szCs w:val="28"/>
        </w:rPr>
        <w:t xml:space="preserve"> </w:t>
      </w:r>
      <w:r w:rsidR="008747B0">
        <w:rPr>
          <w:sz w:val="24"/>
          <w:szCs w:val="24"/>
        </w:rPr>
        <w:t>– В</w:t>
      </w:r>
      <w:r w:rsidRPr="00DF3E3A">
        <w:rPr>
          <w:sz w:val="24"/>
          <w:szCs w:val="28"/>
        </w:rPr>
        <w:t>ид страницы «Результат поиска»</w:t>
      </w:r>
    </w:p>
    <w:p w14:paraId="5CA3C4F6" w14:textId="77777777" w:rsidR="00193A09" w:rsidRDefault="00193A09" w:rsidP="00193A09">
      <w:pPr>
        <w:ind w:firstLine="510"/>
        <w:rPr>
          <w:szCs w:val="28"/>
        </w:rPr>
      </w:pPr>
      <w:r>
        <w:rPr>
          <w:b/>
          <w:szCs w:val="28"/>
        </w:rPr>
        <w:t xml:space="preserve">Популярные фильмы – </w:t>
      </w:r>
      <w:r>
        <w:rPr>
          <w:szCs w:val="28"/>
        </w:rPr>
        <w:t>данная страница содержит в себе список самых просматриваемых фильмов в данный промежуток времени. Благодаря этой вкладке</w:t>
      </w:r>
      <w:r w:rsidRPr="00D43847">
        <w:rPr>
          <w:szCs w:val="28"/>
        </w:rPr>
        <w:t xml:space="preserve">, </w:t>
      </w:r>
      <w:r>
        <w:rPr>
          <w:szCs w:val="28"/>
        </w:rPr>
        <w:t>можно найти хороший фильм для просмотра</w:t>
      </w:r>
      <w:r w:rsidRPr="00D43847">
        <w:rPr>
          <w:szCs w:val="28"/>
        </w:rPr>
        <w:t xml:space="preserve">, </w:t>
      </w:r>
      <w:r>
        <w:rPr>
          <w:szCs w:val="28"/>
        </w:rPr>
        <w:t xml:space="preserve">так как плохие фильмы </w:t>
      </w:r>
      <w:r>
        <w:rPr>
          <w:szCs w:val="28"/>
        </w:rPr>
        <w:lastRenderedPageBreak/>
        <w:t>редко получают огромную популярность. На данную вкладку можно попасть с помощью шапки сайта.</w:t>
      </w:r>
      <w:r w:rsidR="008C1154">
        <w:rPr>
          <w:szCs w:val="28"/>
        </w:rPr>
        <w:t xml:space="preserve"> Страница представлена на рисунке </w:t>
      </w:r>
      <w:r w:rsidR="00CE0CD3">
        <w:rPr>
          <w:i/>
          <w:szCs w:val="28"/>
        </w:rPr>
        <w:t>3.20</w:t>
      </w:r>
      <w:r w:rsidR="008C1154">
        <w:rPr>
          <w:szCs w:val="28"/>
        </w:rPr>
        <w:t>.</w:t>
      </w:r>
    </w:p>
    <w:p w14:paraId="11C7FEC4" w14:textId="77777777" w:rsidR="00006FC9" w:rsidRDefault="00006FC9" w:rsidP="00006FC9">
      <w:pPr>
        <w:spacing w:before="280" w:after="120"/>
        <w:ind w:firstLine="0"/>
        <w:jc w:val="center"/>
        <w:rPr>
          <w:szCs w:val="28"/>
        </w:rPr>
      </w:pPr>
      <w:r>
        <w:rPr>
          <w:noProof/>
          <w:szCs w:val="28"/>
          <w:lang w:eastAsia="ru-RU"/>
        </w:rPr>
        <w:drawing>
          <wp:inline distT="0" distB="0" distL="0" distR="0" wp14:anchorId="78D4E0C6" wp14:editId="19C014E7">
            <wp:extent cx="6107430" cy="2915920"/>
            <wp:effectExtent l="0" t="0" r="762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07430" cy="2915920"/>
                    </a:xfrm>
                    <a:prstGeom prst="rect">
                      <a:avLst/>
                    </a:prstGeom>
                    <a:noFill/>
                    <a:ln>
                      <a:noFill/>
                    </a:ln>
                  </pic:spPr>
                </pic:pic>
              </a:graphicData>
            </a:graphic>
          </wp:inline>
        </w:drawing>
      </w:r>
    </w:p>
    <w:p w14:paraId="4085602C" w14:textId="77777777" w:rsidR="00006FC9" w:rsidRPr="00DF3E3A" w:rsidRDefault="00006FC9" w:rsidP="00006FC9">
      <w:pPr>
        <w:spacing w:before="120" w:after="280"/>
        <w:ind w:firstLine="0"/>
        <w:jc w:val="center"/>
        <w:rPr>
          <w:sz w:val="24"/>
          <w:szCs w:val="28"/>
        </w:rPr>
      </w:pPr>
      <w:r w:rsidRPr="00DF3E3A">
        <w:rPr>
          <w:sz w:val="24"/>
          <w:szCs w:val="28"/>
        </w:rPr>
        <w:t xml:space="preserve">Рис. </w:t>
      </w:r>
      <w:r w:rsidR="00CE0CD3">
        <w:rPr>
          <w:i/>
          <w:sz w:val="24"/>
          <w:szCs w:val="28"/>
        </w:rPr>
        <w:t>3.20</w:t>
      </w:r>
      <w:r w:rsidRPr="00DF3E3A">
        <w:rPr>
          <w:sz w:val="24"/>
          <w:szCs w:val="28"/>
        </w:rPr>
        <w:t xml:space="preserve"> </w:t>
      </w:r>
      <w:r w:rsidR="008747B0">
        <w:rPr>
          <w:sz w:val="24"/>
          <w:szCs w:val="24"/>
        </w:rPr>
        <w:t>– В</w:t>
      </w:r>
      <w:r w:rsidRPr="00DF3E3A">
        <w:rPr>
          <w:sz w:val="24"/>
          <w:szCs w:val="28"/>
        </w:rPr>
        <w:t>ид страницы «Популярные фильмы»</w:t>
      </w:r>
    </w:p>
    <w:p w14:paraId="57C74FF3" w14:textId="77777777" w:rsidR="00193A09" w:rsidRDefault="00193A09" w:rsidP="00193A09">
      <w:pPr>
        <w:ind w:firstLine="510"/>
        <w:rPr>
          <w:szCs w:val="28"/>
        </w:rPr>
      </w:pPr>
      <w:r>
        <w:rPr>
          <w:b/>
          <w:szCs w:val="28"/>
        </w:rPr>
        <w:t xml:space="preserve">Новинки – </w:t>
      </w:r>
      <w:r>
        <w:rPr>
          <w:szCs w:val="28"/>
        </w:rPr>
        <w:t>на этой странице можно найти множество фильмов</w:t>
      </w:r>
      <w:r w:rsidRPr="00536879">
        <w:rPr>
          <w:szCs w:val="28"/>
        </w:rPr>
        <w:t xml:space="preserve">, </w:t>
      </w:r>
      <w:r>
        <w:rPr>
          <w:szCs w:val="28"/>
        </w:rPr>
        <w:t>которые вышли совсем недавно. Именно эта вкладка позволяет сайту держать пользователей в курсе всех новинок. Попасть на эту страницу можно нажатием по соответствующей вкладке в шапке сайта.</w:t>
      </w:r>
      <w:r w:rsidR="008C1154">
        <w:rPr>
          <w:szCs w:val="28"/>
        </w:rPr>
        <w:t xml:space="preserve"> Эта страница представлена на рисунке </w:t>
      </w:r>
      <w:r w:rsidR="00CE0CD3">
        <w:rPr>
          <w:i/>
          <w:szCs w:val="28"/>
        </w:rPr>
        <w:t>3.21</w:t>
      </w:r>
      <w:r w:rsidR="008C1154">
        <w:rPr>
          <w:szCs w:val="28"/>
        </w:rPr>
        <w:t>.</w:t>
      </w:r>
    </w:p>
    <w:p w14:paraId="1453008F" w14:textId="77777777" w:rsidR="008C1154" w:rsidRDefault="008C1154" w:rsidP="008C1154">
      <w:pPr>
        <w:spacing w:before="280" w:after="120"/>
        <w:ind w:firstLine="0"/>
        <w:jc w:val="center"/>
        <w:rPr>
          <w:szCs w:val="28"/>
        </w:rPr>
      </w:pPr>
      <w:r>
        <w:rPr>
          <w:noProof/>
          <w:szCs w:val="28"/>
          <w:lang w:eastAsia="ru-RU"/>
        </w:rPr>
        <w:drawing>
          <wp:inline distT="0" distB="0" distL="0" distR="0" wp14:anchorId="78EE96E4" wp14:editId="741F92C6">
            <wp:extent cx="6107430" cy="2933065"/>
            <wp:effectExtent l="0" t="0" r="7620" b="63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07430" cy="2933065"/>
                    </a:xfrm>
                    <a:prstGeom prst="rect">
                      <a:avLst/>
                    </a:prstGeom>
                    <a:noFill/>
                    <a:ln>
                      <a:noFill/>
                    </a:ln>
                  </pic:spPr>
                </pic:pic>
              </a:graphicData>
            </a:graphic>
          </wp:inline>
        </w:drawing>
      </w:r>
    </w:p>
    <w:p w14:paraId="4F493B46" w14:textId="77777777" w:rsidR="008C1154" w:rsidRPr="00DF3E3A" w:rsidRDefault="008C1154" w:rsidP="008C1154">
      <w:pPr>
        <w:spacing w:before="120" w:after="280"/>
        <w:ind w:firstLine="0"/>
        <w:jc w:val="center"/>
        <w:rPr>
          <w:sz w:val="24"/>
          <w:szCs w:val="28"/>
        </w:rPr>
      </w:pPr>
      <w:r w:rsidRPr="00DF3E3A">
        <w:rPr>
          <w:sz w:val="24"/>
          <w:szCs w:val="28"/>
        </w:rPr>
        <w:t xml:space="preserve">Рис. </w:t>
      </w:r>
      <w:r w:rsidR="00CE0CD3">
        <w:rPr>
          <w:i/>
          <w:sz w:val="24"/>
          <w:szCs w:val="28"/>
        </w:rPr>
        <w:t>3.21</w:t>
      </w:r>
      <w:r w:rsidRPr="00DF3E3A">
        <w:rPr>
          <w:sz w:val="24"/>
          <w:szCs w:val="28"/>
        </w:rPr>
        <w:t xml:space="preserve"> </w:t>
      </w:r>
      <w:r w:rsidR="008747B0">
        <w:rPr>
          <w:sz w:val="24"/>
          <w:szCs w:val="24"/>
        </w:rPr>
        <w:t>– В</w:t>
      </w:r>
      <w:r w:rsidRPr="00DF3E3A">
        <w:rPr>
          <w:sz w:val="24"/>
          <w:szCs w:val="28"/>
        </w:rPr>
        <w:t>ид страницы «Новинки»</w:t>
      </w:r>
    </w:p>
    <w:p w14:paraId="4773D7A7" w14:textId="77777777" w:rsidR="00193A09" w:rsidRDefault="00193A09" w:rsidP="008C1154">
      <w:pPr>
        <w:spacing w:after="280"/>
        <w:ind w:firstLine="510"/>
        <w:rPr>
          <w:szCs w:val="28"/>
        </w:rPr>
      </w:pPr>
      <w:r>
        <w:rPr>
          <w:b/>
          <w:szCs w:val="28"/>
        </w:rPr>
        <w:t xml:space="preserve">Сохраненные фильмы – </w:t>
      </w:r>
      <w:r>
        <w:rPr>
          <w:szCs w:val="28"/>
        </w:rPr>
        <w:t>на данной странице находятся все фильмы</w:t>
      </w:r>
      <w:r w:rsidRPr="005A1EC4">
        <w:rPr>
          <w:szCs w:val="28"/>
        </w:rPr>
        <w:t xml:space="preserve">, </w:t>
      </w:r>
      <w:r>
        <w:rPr>
          <w:szCs w:val="28"/>
        </w:rPr>
        <w:t>которые сохранял пользователь. Попасть на эту страницу может только зарегистрированный пользователь. Для того</w:t>
      </w:r>
      <w:r w:rsidRPr="005A1EC4">
        <w:rPr>
          <w:szCs w:val="28"/>
        </w:rPr>
        <w:t xml:space="preserve">, </w:t>
      </w:r>
      <w:r>
        <w:rPr>
          <w:szCs w:val="28"/>
        </w:rPr>
        <w:t xml:space="preserve">чтобы перейти на неё нужно </w:t>
      </w:r>
      <w:r>
        <w:rPr>
          <w:szCs w:val="28"/>
        </w:rPr>
        <w:lastRenderedPageBreak/>
        <w:t>сначала авторизоваться и перейти в личный кабинет</w:t>
      </w:r>
      <w:r w:rsidRPr="005A1EC4">
        <w:rPr>
          <w:szCs w:val="28"/>
        </w:rPr>
        <w:t xml:space="preserve">, </w:t>
      </w:r>
      <w:r>
        <w:rPr>
          <w:szCs w:val="28"/>
        </w:rPr>
        <w:t>а потом уже при помощи соответствующей вкладки перейти на эту страницу.</w:t>
      </w:r>
      <w:r w:rsidR="008C1154">
        <w:rPr>
          <w:szCs w:val="28"/>
        </w:rPr>
        <w:t xml:space="preserve"> Эта страница представлена на рисунке </w:t>
      </w:r>
      <w:r w:rsidR="00CE0CD3">
        <w:rPr>
          <w:i/>
          <w:szCs w:val="28"/>
        </w:rPr>
        <w:t>3.22</w:t>
      </w:r>
      <w:r w:rsidR="008C1154">
        <w:rPr>
          <w:szCs w:val="28"/>
        </w:rPr>
        <w:t>.</w:t>
      </w:r>
    </w:p>
    <w:p w14:paraId="4224F8BC" w14:textId="77777777" w:rsidR="008C1154" w:rsidRDefault="008C1154" w:rsidP="008C1154">
      <w:pPr>
        <w:ind w:firstLine="0"/>
        <w:rPr>
          <w:szCs w:val="28"/>
        </w:rPr>
      </w:pPr>
      <w:r>
        <w:rPr>
          <w:noProof/>
          <w:szCs w:val="28"/>
          <w:lang w:eastAsia="ru-RU"/>
        </w:rPr>
        <w:drawing>
          <wp:inline distT="0" distB="0" distL="0" distR="0" wp14:anchorId="7A4EB022" wp14:editId="37C81272">
            <wp:extent cx="6096977" cy="2889250"/>
            <wp:effectExtent l="0" t="0" r="0" b="635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14346" cy="2897481"/>
                    </a:xfrm>
                    <a:prstGeom prst="rect">
                      <a:avLst/>
                    </a:prstGeom>
                    <a:noFill/>
                    <a:ln>
                      <a:noFill/>
                    </a:ln>
                  </pic:spPr>
                </pic:pic>
              </a:graphicData>
            </a:graphic>
          </wp:inline>
        </w:drawing>
      </w:r>
    </w:p>
    <w:p w14:paraId="1F6720B0" w14:textId="77777777" w:rsidR="008C1154" w:rsidRPr="00DF3E3A" w:rsidRDefault="008C1154" w:rsidP="008C1154">
      <w:pPr>
        <w:spacing w:before="120" w:after="280"/>
        <w:ind w:firstLine="0"/>
        <w:jc w:val="center"/>
        <w:rPr>
          <w:sz w:val="24"/>
          <w:szCs w:val="28"/>
        </w:rPr>
      </w:pPr>
      <w:r w:rsidRPr="00DF3E3A">
        <w:rPr>
          <w:sz w:val="24"/>
          <w:szCs w:val="28"/>
        </w:rPr>
        <w:t xml:space="preserve">Рис. </w:t>
      </w:r>
      <w:r w:rsidR="00CE0CD3">
        <w:rPr>
          <w:i/>
          <w:sz w:val="24"/>
          <w:szCs w:val="28"/>
        </w:rPr>
        <w:t>3.22</w:t>
      </w:r>
      <w:r w:rsidRPr="00DF3E3A">
        <w:rPr>
          <w:sz w:val="24"/>
          <w:szCs w:val="28"/>
        </w:rPr>
        <w:t xml:space="preserve"> </w:t>
      </w:r>
      <w:r w:rsidR="008747B0">
        <w:rPr>
          <w:sz w:val="24"/>
          <w:szCs w:val="24"/>
        </w:rPr>
        <w:t>– В</w:t>
      </w:r>
      <w:r w:rsidRPr="00DF3E3A">
        <w:rPr>
          <w:sz w:val="24"/>
          <w:szCs w:val="28"/>
        </w:rPr>
        <w:t>ид страницы «Сохраненные фильмы»</w:t>
      </w:r>
    </w:p>
    <w:p w14:paraId="525DB1FD" w14:textId="77777777" w:rsidR="00193A09" w:rsidRDefault="00193A09" w:rsidP="00501C31">
      <w:pPr>
        <w:spacing w:after="280"/>
        <w:ind w:firstLine="510"/>
        <w:rPr>
          <w:szCs w:val="28"/>
        </w:rPr>
      </w:pPr>
      <w:r>
        <w:rPr>
          <w:b/>
          <w:szCs w:val="28"/>
        </w:rPr>
        <w:t xml:space="preserve">Ваши оценки и отзывы – </w:t>
      </w:r>
      <w:r>
        <w:rPr>
          <w:szCs w:val="28"/>
        </w:rPr>
        <w:t>перейдя на эту страницу</w:t>
      </w:r>
      <w:r w:rsidRPr="005A1EC4">
        <w:rPr>
          <w:szCs w:val="28"/>
        </w:rPr>
        <w:t xml:space="preserve">, </w:t>
      </w:r>
      <w:r>
        <w:rPr>
          <w:szCs w:val="28"/>
        </w:rPr>
        <w:t>можно увидеть все оценки и отзывы на фильмы</w:t>
      </w:r>
      <w:r w:rsidRPr="005A1EC4">
        <w:rPr>
          <w:szCs w:val="28"/>
        </w:rPr>
        <w:t xml:space="preserve">, </w:t>
      </w:r>
      <w:r>
        <w:rPr>
          <w:szCs w:val="28"/>
        </w:rPr>
        <w:t>оставленные этим пользователем. Перейти на неё можно используя личный кабинет конкретного зарегистрированного пользователя.</w:t>
      </w:r>
      <w:r w:rsidR="00501C31" w:rsidRPr="00501C31">
        <w:rPr>
          <w:szCs w:val="28"/>
        </w:rPr>
        <w:t xml:space="preserve"> </w:t>
      </w:r>
      <w:r w:rsidR="00501C31">
        <w:rPr>
          <w:szCs w:val="28"/>
        </w:rPr>
        <w:t xml:space="preserve">Эта страница представлена на рисунке </w:t>
      </w:r>
      <w:r w:rsidR="00501C31">
        <w:rPr>
          <w:i/>
          <w:szCs w:val="28"/>
        </w:rPr>
        <w:t>3.2</w:t>
      </w:r>
      <w:r w:rsidR="00CE0CD3">
        <w:rPr>
          <w:i/>
          <w:szCs w:val="28"/>
        </w:rPr>
        <w:t>3</w:t>
      </w:r>
      <w:r w:rsidR="00501C31">
        <w:rPr>
          <w:szCs w:val="28"/>
        </w:rPr>
        <w:t>.</w:t>
      </w:r>
    </w:p>
    <w:p w14:paraId="6F821DA2" w14:textId="77777777" w:rsidR="00501C31" w:rsidRDefault="00501C31" w:rsidP="00501C31">
      <w:pPr>
        <w:ind w:firstLine="0"/>
        <w:rPr>
          <w:szCs w:val="28"/>
        </w:rPr>
      </w:pPr>
      <w:r>
        <w:rPr>
          <w:noProof/>
          <w:szCs w:val="28"/>
          <w:lang w:eastAsia="ru-RU"/>
        </w:rPr>
        <w:drawing>
          <wp:inline distT="0" distB="0" distL="0" distR="0" wp14:anchorId="11787044" wp14:editId="547793CE">
            <wp:extent cx="6106374" cy="2872596"/>
            <wp:effectExtent l="0" t="0" r="0" b="444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15176" cy="2876737"/>
                    </a:xfrm>
                    <a:prstGeom prst="rect">
                      <a:avLst/>
                    </a:prstGeom>
                    <a:noFill/>
                    <a:ln>
                      <a:noFill/>
                    </a:ln>
                  </pic:spPr>
                </pic:pic>
              </a:graphicData>
            </a:graphic>
          </wp:inline>
        </w:drawing>
      </w:r>
    </w:p>
    <w:p w14:paraId="6DB7D12D" w14:textId="77777777" w:rsidR="00501C31" w:rsidRPr="00DF3E3A" w:rsidRDefault="00501C31" w:rsidP="00501C31">
      <w:pPr>
        <w:spacing w:before="120" w:after="280"/>
        <w:ind w:firstLine="0"/>
        <w:jc w:val="center"/>
        <w:rPr>
          <w:sz w:val="24"/>
          <w:szCs w:val="28"/>
        </w:rPr>
      </w:pPr>
      <w:r w:rsidRPr="00DF3E3A">
        <w:rPr>
          <w:sz w:val="24"/>
          <w:szCs w:val="28"/>
        </w:rPr>
        <w:t xml:space="preserve">Рис. </w:t>
      </w:r>
      <w:r w:rsidRPr="00DF3E3A">
        <w:rPr>
          <w:i/>
          <w:sz w:val="24"/>
          <w:szCs w:val="28"/>
        </w:rPr>
        <w:t>3.2</w:t>
      </w:r>
      <w:r w:rsidR="00CE0CD3">
        <w:rPr>
          <w:i/>
          <w:sz w:val="24"/>
          <w:szCs w:val="28"/>
        </w:rPr>
        <w:t>3</w:t>
      </w:r>
      <w:r w:rsidRPr="00DF3E3A">
        <w:rPr>
          <w:sz w:val="24"/>
          <w:szCs w:val="28"/>
        </w:rPr>
        <w:t xml:space="preserve"> </w:t>
      </w:r>
      <w:r w:rsidR="008747B0">
        <w:rPr>
          <w:sz w:val="24"/>
          <w:szCs w:val="24"/>
        </w:rPr>
        <w:t>– В</w:t>
      </w:r>
      <w:r w:rsidRPr="00DF3E3A">
        <w:rPr>
          <w:sz w:val="24"/>
          <w:szCs w:val="28"/>
        </w:rPr>
        <w:t>ид страницы «Ваши оценки и отзывы»</w:t>
      </w:r>
    </w:p>
    <w:p w14:paraId="3FE098F8" w14:textId="77777777" w:rsidR="00193A09" w:rsidRPr="004231DC" w:rsidRDefault="00193A09" w:rsidP="00193A09">
      <w:pPr>
        <w:ind w:firstLine="510"/>
        <w:rPr>
          <w:szCs w:val="28"/>
        </w:rPr>
      </w:pPr>
      <w:r>
        <w:rPr>
          <w:b/>
          <w:szCs w:val="28"/>
        </w:rPr>
        <w:t>Обратная связь –</w:t>
      </w:r>
      <w:r w:rsidRPr="005A1EC4">
        <w:rPr>
          <w:b/>
          <w:szCs w:val="28"/>
        </w:rPr>
        <w:t xml:space="preserve"> </w:t>
      </w:r>
      <w:r>
        <w:rPr>
          <w:szCs w:val="28"/>
        </w:rPr>
        <w:t>данная страница поможет пользователю связаться с администрацией</w:t>
      </w:r>
      <w:r w:rsidRPr="00D43847">
        <w:rPr>
          <w:szCs w:val="28"/>
        </w:rPr>
        <w:t xml:space="preserve">, </w:t>
      </w:r>
      <w:r>
        <w:rPr>
          <w:szCs w:val="28"/>
        </w:rPr>
        <w:t>что является очень важной функцией почти для любого ресурса</w:t>
      </w:r>
      <w:r w:rsidRPr="00D43847">
        <w:rPr>
          <w:szCs w:val="28"/>
        </w:rPr>
        <w:t xml:space="preserve">, </w:t>
      </w:r>
      <w:r>
        <w:rPr>
          <w:szCs w:val="28"/>
        </w:rPr>
        <w:t>так как случаются проблемы</w:t>
      </w:r>
      <w:r w:rsidRPr="00D43847">
        <w:rPr>
          <w:szCs w:val="28"/>
        </w:rPr>
        <w:t xml:space="preserve">, </w:t>
      </w:r>
      <w:r>
        <w:rPr>
          <w:szCs w:val="28"/>
        </w:rPr>
        <w:t xml:space="preserve">с которыми может справится только </w:t>
      </w:r>
      <w:r>
        <w:rPr>
          <w:szCs w:val="28"/>
        </w:rPr>
        <w:lastRenderedPageBreak/>
        <w:t>администрация. Переход на неё осуществляется из личного кабинета пользователя</w:t>
      </w:r>
      <w:r w:rsidR="00B51A4E">
        <w:rPr>
          <w:szCs w:val="28"/>
        </w:rPr>
        <w:t>.</w:t>
      </w:r>
      <w:r w:rsidR="004231DC" w:rsidRPr="004231DC">
        <w:rPr>
          <w:szCs w:val="28"/>
        </w:rPr>
        <w:t xml:space="preserve"> </w:t>
      </w:r>
      <w:r w:rsidR="004231DC">
        <w:rPr>
          <w:szCs w:val="28"/>
        </w:rPr>
        <w:t xml:space="preserve">Эта страница представлена на рисунке </w:t>
      </w:r>
      <w:r w:rsidR="00CE0CD3">
        <w:rPr>
          <w:i/>
          <w:szCs w:val="28"/>
        </w:rPr>
        <w:t>3.24</w:t>
      </w:r>
      <w:r w:rsidR="004231DC">
        <w:rPr>
          <w:szCs w:val="28"/>
        </w:rPr>
        <w:t>.</w:t>
      </w:r>
    </w:p>
    <w:p w14:paraId="2659320B" w14:textId="77777777" w:rsidR="00B51A4E" w:rsidRDefault="002B1B94" w:rsidP="007C4657">
      <w:pPr>
        <w:spacing w:before="280"/>
        <w:ind w:firstLine="0"/>
        <w:rPr>
          <w:szCs w:val="28"/>
        </w:rPr>
      </w:pPr>
      <w:r>
        <w:rPr>
          <w:noProof/>
          <w:szCs w:val="28"/>
          <w:lang w:eastAsia="ru-RU"/>
        </w:rPr>
        <w:drawing>
          <wp:inline distT="0" distB="0" distL="0" distR="0" wp14:anchorId="0A6E1B08" wp14:editId="3D0FC98A">
            <wp:extent cx="6109335" cy="2372995"/>
            <wp:effectExtent l="0" t="0" r="5715" b="825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09335" cy="2372995"/>
                    </a:xfrm>
                    <a:prstGeom prst="rect">
                      <a:avLst/>
                    </a:prstGeom>
                    <a:noFill/>
                    <a:ln>
                      <a:noFill/>
                    </a:ln>
                  </pic:spPr>
                </pic:pic>
              </a:graphicData>
            </a:graphic>
          </wp:inline>
        </w:drawing>
      </w:r>
    </w:p>
    <w:p w14:paraId="46E1A291" w14:textId="77777777" w:rsidR="007C4657" w:rsidRPr="00DF3E3A" w:rsidRDefault="007C4657" w:rsidP="007C4657">
      <w:pPr>
        <w:spacing w:before="120" w:after="280"/>
        <w:ind w:firstLine="0"/>
        <w:jc w:val="center"/>
        <w:rPr>
          <w:sz w:val="24"/>
          <w:szCs w:val="28"/>
        </w:rPr>
      </w:pPr>
      <w:r w:rsidRPr="00DF3E3A">
        <w:rPr>
          <w:sz w:val="24"/>
          <w:szCs w:val="28"/>
        </w:rPr>
        <w:t xml:space="preserve">Рис. </w:t>
      </w:r>
      <w:r w:rsidR="00CE0CD3">
        <w:rPr>
          <w:i/>
          <w:sz w:val="24"/>
          <w:szCs w:val="28"/>
        </w:rPr>
        <w:t>3.24</w:t>
      </w:r>
      <w:r w:rsidRPr="00DF3E3A">
        <w:rPr>
          <w:sz w:val="24"/>
          <w:szCs w:val="28"/>
        </w:rPr>
        <w:t xml:space="preserve"> </w:t>
      </w:r>
      <w:r w:rsidR="008747B0">
        <w:rPr>
          <w:sz w:val="24"/>
          <w:szCs w:val="24"/>
        </w:rPr>
        <w:t>– В</w:t>
      </w:r>
      <w:r w:rsidRPr="00DF3E3A">
        <w:rPr>
          <w:sz w:val="24"/>
          <w:szCs w:val="28"/>
        </w:rPr>
        <w:t>ид страницы «Обратная связь»</w:t>
      </w:r>
    </w:p>
    <w:p w14:paraId="592674F5" w14:textId="77777777" w:rsidR="00193A09" w:rsidRPr="007C4657" w:rsidRDefault="00193A09" w:rsidP="00193A09">
      <w:pPr>
        <w:ind w:firstLine="510"/>
        <w:rPr>
          <w:szCs w:val="28"/>
        </w:rPr>
      </w:pPr>
      <w:r>
        <w:rPr>
          <w:b/>
          <w:szCs w:val="28"/>
        </w:rPr>
        <w:t xml:space="preserve">Уведомления – </w:t>
      </w:r>
      <w:r>
        <w:rPr>
          <w:szCs w:val="28"/>
        </w:rPr>
        <w:t>с помощью данной страницы</w:t>
      </w:r>
      <w:r w:rsidRPr="00D43847">
        <w:rPr>
          <w:szCs w:val="28"/>
        </w:rPr>
        <w:t xml:space="preserve">, </w:t>
      </w:r>
      <w:r>
        <w:rPr>
          <w:szCs w:val="28"/>
        </w:rPr>
        <w:t>можно посмотреть перечень сообщений</w:t>
      </w:r>
      <w:r w:rsidRPr="00D43847">
        <w:rPr>
          <w:szCs w:val="28"/>
        </w:rPr>
        <w:t xml:space="preserve">, </w:t>
      </w:r>
      <w:r>
        <w:rPr>
          <w:szCs w:val="28"/>
        </w:rPr>
        <w:t>которые пришли пользователь</w:t>
      </w:r>
      <w:r w:rsidRPr="00D43847">
        <w:rPr>
          <w:szCs w:val="28"/>
        </w:rPr>
        <w:t xml:space="preserve">, </w:t>
      </w:r>
      <w:r>
        <w:rPr>
          <w:szCs w:val="28"/>
        </w:rPr>
        <w:t>например</w:t>
      </w:r>
      <w:r w:rsidRPr="00D43847">
        <w:rPr>
          <w:szCs w:val="28"/>
        </w:rPr>
        <w:t xml:space="preserve">, </w:t>
      </w:r>
      <w:r>
        <w:rPr>
          <w:szCs w:val="28"/>
        </w:rPr>
        <w:t>это может быть ответ администратора на отправленное раннее им сообщение.</w:t>
      </w:r>
      <w:r w:rsidR="007C4657" w:rsidRPr="007C4657">
        <w:rPr>
          <w:szCs w:val="28"/>
        </w:rPr>
        <w:t xml:space="preserve"> </w:t>
      </w:r>
      <w:r w:rsidR="007C4657">
        <w:rPr>
          <w:szCs w:val="28"/>
        </w:rPr>
        <w:t xml:space="preserve">Эта страница представлена на рисунке </w:t>
      </w:r>
      <w:r w:rsidR="00CE0CD3">
        <w:rPr>
          <w:i/>
          <w:szCs w:val="28"/>
        </w:rPr>
        <w:t>3.25</w:t>
      </w:r>
      <w:r w:rsidR="007C4657">
        <w:rPr>
          <w:szCs w:val="28"/>
        </w:rPr>
        <w:t>.</w:t>
      </w:r>
    </w:p>
    <w:p w14:paraId="3361C481" w14:textId="77777777" w:rsidR="004231DC" w:rsidRDefault="007C4657" w:rsidP="007C4657">
      <w:pPr>
        <w:spacing w:before="280"/>
        <w:ind w:firstLine="0"/>
        <w:rPr>
          <w:szCs w:val="28"/>
        </w:rPr>
      </w:pPr>
      <w:r>
        <w:rPr>
          <w:noProof/>
          <w:szCs w:val="28"/>
          <w:lang w:eastAsia="ru-RU"/>
        </w:rPr>
        <w:drawing>
          <wp:inline distT="0" distB="0" distL="0" distR="0" wp14:anchorId="21B37F7D" wp14:editId="7E2E9567">
            <wp:extent cx="6107430" cy="2139315"/>
            <wp:effectExtent l="0" t="0" r="762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07430" cy="2139315"/>
                    </a:xfrm>
                    <a:prstGeom prst="rect">
                      <a:avLst/>
                    </a:prstGeom>
                    <a:noFill/>
                    <a:ln>
                      <a:noFill/>
                    </a:ln>
                  </pic:spPr>
                </pic:pic>
              </a:graphicData>
            </a:graphic>
          </wp:inline>
        </w:drawing>
      </w:r>
    </w:p>
    <w:p w14:paraId="48BC591C" w14:textId="77777777" w:rsidR="007C4657" w:rsidRPr="00DF3E3A" w:rsidRDefault="007C4657" w:rsidP="007C4657">
      <w:pPr>
        <w:spacing w:before="120" w:after="280"/>
        <w:ind w:firstLine="0"/>
        <w:jc w:val="center"/>
        <w:rPr>
          <w:sz w:val="24"/>
          <w:szCs w:val="28"/>
        </w:rPr>
      </w:pPr>
      <w:r w:rsidRPr="00DF3E3A">
        <w:rPr>
          <w:sz w:val="24"/>
          <w:szCs w:val="28"/>
        </w:rPr>
        <w:t xml:space="preserve">Рис. </w:t>
      </w:r>
      <w:r w:rsidR="00CE0CD3">
        <w:rPr>
          <w:i/>
          <w:sz w:val="24"/>
          <w:szCs w:val="28"/>
        </w:rPr>
        <w:t>3.25</w:t>
      </w:r>
      <w:r w:rsidRPr="00DF3E3A">
        <w:rPr>
          <w:sz w:val="24"/>
          <w:szCs w:val="28"/>
        </w:rPr>
        <w:t xml:space="preserve"> </w:t>
      </w:r>
      <w:r w:rsidR="008747B0">
        <w:rPr>
          <w:sz w:val="24"/>
          <w:szCs w:val="24"/>
        </w:rPr>
        <w:t>– В</w:t>
      </w:r>
      <w:r w:rsidRPr="00DF3E3A">
        <w:rPr>
          <w:sz w:val="24"/>
          <w:szCs w:val="28"/>
        </w:rPr>
        <w:t>ид страницы «Уведомления»</w:t>
      </w:r>
    </w:p>
    <w:p w14:paraId="7CB3759D" w14:textId="77777777" w:rsidR="002B1B94" w:rsidRDefault="00193A09" w:rsidP="00193A09">
      <w:pPr>
        <w:ind w:firstLine="510"/>
        <w:rPr>
          <w:szCs w:val="28"/>
        </w:rPr>
      </w:pPr>
      <w:r>
        <w:rPr>
          <w:b/>
          <w:szCs w:val="28"/>
        </w:rPr>
        <w:t>Фильм</w:t>
      </w:r>
      <w:r w:rsidRPr="009911AC">
        <w:rPr>
          <w:b/>
          <w:szCs w:val="28"/>
        </w:rPr>
        <w:t>/</w:t>
      </w:r>
      <w:r>
        <w:rPr>
          <w:b/>
          <w:szCs w:val="28"/>
        </w:rPr>
        <w:t>Сериал</w:t>
      </w:r>
      <w:r w:rsidRPr="009911AC">
        <w:rPr>
          <w:b/>
          <w:szCs w:val="28"/>
        </w:rPr>
        <w:t>/</w:t>
      </w:r>
      <w:r>
        <w:rPr>
          <w:b/>
          <w:szCs w:val="28"/>
        </w:rPr>
        <w:t xml:space="preserve">Мультфильм </w:t>
      </w:r>
      <w:proofErr w:type="gramStart"/>
      <w:r>
        <w:rPr>
          <w:b/>
          <w:szCs w:val="28"/>
        </w:rPr>
        <w:t>–</w:t>
      </w:r>
      <w:r w:rsidRPr="00A43CEC">
        <w:rPr>
          <w:b/>
          <w:szCs w:val="28"/>
        </w:rPr>
        <w:t xml:space="preserve"> </w:t>
      </w:r>
      <w:r w:rsidRPr="00A43CEC">
        <w:rPr>
          <w:szCs w:val="28"/>
        </w:rPr>
        <w:t xml:space="preserve"> </w:t>
      </w:r>
      <w:r>
        <w:rPr>
          <w:szCs w:val="28"/>
        </w:rPr>
        <w:t>на</w:t>
      </w:r>
      <w:proofErr w:type="gramEnd"/>
      <w:r>
        <w:rPr>
          <w:szCs w:val="28"/>
        </w:rPr>
        <w:t xml:space="preserve"> данной странице находится видеоплеер</w:t>
      </w:r>
      <w:r w:rsidRPr="003931F4">
        <w:rPr>
          <w:szCs w:val="28"/>
        </w:rPr>
        <w:t xml:space="preserve">, </w:t>
      </w:r>
      <w:r>
        <w:rPr>
          <w:szCs w:val="28"/>
        </w:rPr>
        <w:t>который позволяет просматривать пользователю тот фильм</w:t>
      </w:r>
      <w:r w:rsidRPr="003931F4">
        <w:rPr>
          <w:szCs w:val="28"/>
        </w:rPr>
        <w:t xml:space="preserve">, </w:t>
      </w:r>
      <w:r>
        <w:rPr>
          <w:szCs w:val="28"/>
        </w:rPr>
        <w:t>который он выбрал на других вкладках</w:t>
      </w:r>
      <w:r w:rsidR="00554BF5">
        <w:rPr>
          <w:szCs w:val="28"/>
        </w:rPr>
        <w:t>. Видеоплеер предоставляет возможности запуска фильма</w:t>
      </w:r>
      <w:r w:rsidR="00554BF5" w:rsidRPr="00554BF5">
        <w:rPr>
          <w:szCs w:val="28"/>
        </w:rPr>
        <w:t xml:space="preserve">, </w:t>
      </w:r>
      <w:r w:rsidR="00554BF5">
        <w:rPr>
          <w:szCs w:val="28"/>
        </w:rPr>
        <w:t>его приостановки</w:t>
      </w:r>
      <w:r w:rsidR="00554BF5" w:rsidRPr="00554BF5">
        <w:rPr>
          <w:szCs w:val="28"/>
        </w:rPr>
        <w:t xml:space="preserve">, </w:t>
      </w:r>
      <w:r w:rsidR="00554BF5">
        <w:rPr>
          <w:szCs w:val="28"/>
        </w:rPr>
        <w:t>перемотки на любой момент</w:t>
      </w:r>
      <w:r>
        <w:rPr>
          <w:szCs w:val="28"/>
        </w:rPr>
        <w:t>. На данной вкладке можно найти полную информацию о конкретном выбранном фильме, такую как год выпуска, актерский состав и описание</w:t>
      </w:r>
      <w:r w:rsidRPr="003931F4">
        <w:rPr>
          <w:szCs w:val="28"/>
        </w:rPr>
        <w:t xml:space="preserve">, </w:t>
      </w:r>
      <w:r>
        <w:rPr>
          <w:szCs w:val="28"/>
        </w:rPr>
        <w:t>можно посмотреть рецензии кинокритиков и отзывы других пользователей. Так же на этой вкладке можно посмотреть трейлер к данному фильму. На этой странице пользователи ставят оценки</w:t>
      </w:r>
      <w:r w:rsidRPr="003931F4">
        <w:rPr>
          <w:szCs w:val="28"/>
        </w:rPr>
        <w:t xml:space="preserve">, </w:t>
      </w:r>
      <w:r>
        <w:rPr>
          <w:szCs w:val="28"/>
        </w:rPr>
        <w:t>пишут отзывы на данный фильм</w:t>
      </w:r>
      <w:r w:rsidRPr="003931F4">
        <w:rPr>
          <w:szCs w:val="28"/>
        </w:rPr>
        <w:t xml:space="preserve">, </w:t>
      </w:r>
      <w:r>
        <w:rPr>
          <w:szCs w:val="28"/>
        </w:rPr>
        <w:t>добавляют его в сохраненные.</w:t>
      </w:r>
      <w:r w:rsidR="00554BF5">
        <w:rPr>
          <w:szCs w:val="28"/>
        </w:rPr>
        <w:t xml:space="preserve"> </w:t>
      </w:r>
      <w:r w:rsidR="002B1B94">
        <w:rPr>
          <w:szCs w:val="28"/>
        </w:rPr>
        <w:t xml:space="preserve">Эта страница представлена на рисунке </w:t>
      </w:r>
      <w:r w:rsidR="00CE0CD3">
        <w:rPr>
          <w:i/>
          <w:szCs w:val="28"/>
        </w:rPr>
        <w:t>3.26</w:t>
      </w:r>
      <w:r w:rsidR="002B1B94">
        <w:rPr>
          <w:szCs w:val="28"/>
        </w:rPr>
        <w:t>.</w:t>
      </w:r>
    </w:p>
    <w:p w14:paraId="0BB3FE33" w14:textId="77777777" w:rsidR="007C4657" w:rsidRDefault="007C4657" w:rsidP="002B1B94">
      <w:pPr>
        <w:spacing w:before="280" w:after="120"/>
        <w:ind w:firstLine="0"/>
        <w:rPr>
          <w:szCs w:val="28"/>
        </w:rPr>
      </w:pPr>
      <w:r>
        <w:rPr>
          <w:noProof/>
          <w:szCs w:val="28"/>
          <w:lang w:eastAsia="ru-RU"/>
        </w:rPr>
        <w:lastRenderedPageBreak/>
        <w:drawing>
          <wp:inline distT="0" distB="0" distL="0" distR="0" wp14:anchorId="5C269D0F" wp14:editId="5064200A">
            <wp:extent cx="6107430" cy="3036570"/>
            <wp:effectExtent l="0" t="0" r="889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07430" cy="3036570"/>
                    </a:xfrm>
                    <a:prstGeom prst="rect">
                      <a:avLst/>
                    </a:prstGeom>
                    <a:noFill/>
                    <a:ln>
                      <a:noFill/>
                    </a:ln>
                  </pic:spPr>
                </pic:pic>
              </a:graphicData>
            </a:graphic>
          </wp:inline>
        </w:drawing>
      </w:r>
    </w:p>
    <w:p w14:paraId="132BAF3D" w14:textId="77777777" w:rsidR="002B1B94" w:rsidRPr="00FD1095" w:rsidRDefault="002B1B94" w:rsidP="002B1B94">
      <w:pPr>
        <w:spacing w:before="120" w:after="280"/>
        <w:ind w:firstLine="0"/>
        <w:jc w:val="center"/>
        <w:rPr>
          <w:sz w:val="24"/>
          <w:szCs w:val="24"/>
        </w:rPr>
      </w:pPr>
      <w:r w:rsidRPr="00DF3E3A">
        <w:rPr>
          <w:sz w:val="24"/>
          <w:szCs w:val="24"/>
        </w:rPr>
        <w:t xml:space="preserve">Рис. </w:t>
      </w:r>
      <w:r w:rsidR="00CE0CD3">
        <w:rPr>
          <w:i/>
          <w:sz w:val="24"/>
          <w:szCs w:val="24"/>
        </w:rPr>
        <w:t>3.26</w:t>
      </w:r>
      <w:r w:rsidRPr="00DF3E3A">
        <w:rPr>
          <w:sz w:val="24"/>
          <w:szCs w:val="24"/>
        </w:rPr>
        <w:t xml:space="preserve"> </w:t>
      </w:r>
      <w:r w:rsidR="008747B0">
        <w:rPr>
          <w:sz w:val="24"/>
          <w:szCs w:val="24"/>
        </w:rPr>
        <w:t>– В</w:t>
      </w:r>
      <w:r w:rsidRPr="00DF3E3A">
        <w:rPr>
          <w:sz w:val="24"/>
          <w:szCs w:val="24"/>
        </w:rPr>
        <w:t>ид страницы фильма</w:t>
      </w:r>
    </w:p>
    <w:p w14:paraId="0DEE804B" w14:textId="77777777" w:rsidR="00193A09" w:rsidRPr="008201B8" w:rsidRDefault="00193A09" w:rsidP="008201B8">
      <w:pPr>
        <w:spacing w:after="280"/>
        <w:ind w:firstLine="510"/>
        <w:rPr>
          <w:szCs w:val="28"/>
        </w:rPr>
      </w:pPr>
      <w:r>
        <w:rPr>
          <w:b/>
          <w:szCs w:val="28"/>
        </w:rPr>
        <w:t xml:space="preserve">Форма авторизации – </w:t>
      </w:r>
      <w:r>
        <w:rPr>
          <w:szCs w:val="28"/>
        </w:rPr>
        <w:t>страница</w:t>
      </w:r>
      <w:r w:rsidRPr="00193A09">
        <w:rPr>
          <w:szCs w:val="28"/>
        </w:rPr>
        <w:t xml:space="preserve">, </w:t>
      </w:r>
      <w:r>
        <w:rPr>
          <w:szCs w:val="28"/>
        </w:rPr>
        <w:t>с помощью которой</w:t>
      </w:r>
      <w:r w:rsidRPr="00193A09">
        <w:rPr>
          <w:szCs w:val="28"/>
        </w:rPr>
        <w:t xml:space="preserve">, </w:t>
      </w:r>
      <w:r>
        <w:rPr>
          <w:szCs w:val="28"/>
        </w:rPr>
        <w:t>можно зарегистрировать свой аккаунт</w:t>
      </w:r>
      <w:r w:rsidR="00554BF5" w:rsidRPr="00554BF5">
        <w:rPr>
          <w:szCs w:val="28"/>
        </w:rPr>
        <w:t xml:space="preserve">, </w:t>
      </w:r>
      <w:r w:rsidR="00554BF5">
        <w:rPr>
          <w:szCs w:val="28"/>
        </w:rPr>
        <w:t>или войти в него</w:t>
      </w:r>
      <w:r w:rsidR="00554BF5" w:rsidRPr="00554BF5">
        <w:rPr>
          <w:szCs w:val="28"/>
        </w:rPr>
        <w:t xml:space="preserve">, </w:t>
      </w:r>
      <w:r w:rsidR="00554BF5">
        <w:rPr>
          <w:szCs w:val="28"/>
        </w:rPr>
        <w:t>если он уже зарегистрирован</w:t>
      </w:r>
      <w:r>
        <w:rPr>
          <w:szCs w:val="28"/>
        </w:rPr>
        <w:t>.</w:t>
      </w:r>
      <w:r w:rsidR="00554BF5">
        <w:rPr>
          <w:szCs w:val="28"/>
        </w:rPr>
        <w:t xml:space="preserve"> Для регистрации необходимо заполнить поля «Почта», «Имя пользователя» и дважды ввести свой пароль</w:t>
      </w:r>
      <w:r w:rsidR="005779AC" w:rsidRPr="005779AC">
        <w:rPr>
          <w:szCs w:val="28"/>
        </w:rPr>
        <w:t xml:space="preserve">, </w:t>
      </w:r>
      <w:r w:rsidR="005779AC">
        <w:rPr>
          <w:szCs w:val="28"/>
        </w:rPr>
        <w:t>в то время как</w:t>
      </w:r>
      <w:r w:rsidR="005779AC" w:rsidRPr="005779AC">
        <w:rPr>
          <w:szCs w:val="28"/>
        </w:rPr>
        <w:t xml:space="preserve">, </w:t>
      </w:r>
      <w:r w:rsidR="005779AC">
        <w:rPr>
          <w:szCs w:val="28"/>
        </w:rPr>
        <w:t>для авторизации достаточно будет ввести только логин и пароль</w:t>
      </w:r>
      <w:r w:rsidR="00554BF5">
        <w:rPr>
          <w:szCs w:val="28"/>
        </w:rPr>
        <w:t>.</w:t>
      </w:r>
      <w:r w:rsidRPr="00193A09">
        <w:rPr>
          <w:szCs w:val="28"/>
        </w:rPr>
        <w:t xml:space="preserve"> </w:t>
      </w:r>
      <w:r>
        <w:rPr>
          <w:szCs w:val="28"/>
        </w:rPr>
        <w:t>Пользователь попадает на неё автоматически</w:t>
      </w:r>
      <w:r w:rsidRPr="00193A09">
        <w:rPr>
          <w:szCs w:val="28"/>
        </w:rPr>
        <w:t>,</w:t>
      </w:r>
      <w:r>
        <w:rPr>
          <w:szCs w:val="28"/>
        </w:rPr>
        <w:t xml:space="preserve"> если он не авторизован</w:t>
      </w:r>
      <w:r w:rsidRPr="00193A09">
        <w:rPr>
          <w:szCs w:val="28"/>
        </w:rPr>
        <w:t>,</w:t>
      </w:r>
      <w:r>
        <w:rPr>
          <w:szCs w:val="28"/>
        </w:rPr>
        <w:t xml:space="preserve"> когда пытается попасть в личный кабинет.</w:t>
      </w:r>
      <w:r w:rsidR="008201B8" w:rsidRPr="008201B8">
        <w:rPr>
          <w:szCs w:val="28"/>
        </w:rPr>
        <w:t xml:space="preserve"> </w:t>
      </w:r>
      <w:r w:rsidR="008201B8">
        <w:rPr>
          <w:szCs w:val="28"/>
        </w:rPr>
        <w:t xml:space="preserve">Эта страница представлена на рисунке </w:t>
      </w:r>
      <w:r w:rsidR="00CE0CD3">
        <w:rPr>
          <w:i/>
          <w:szCs w:val="28"/>
        </w:rPr>
        <w:t>3.27</w:t>
      </w:r>
      <w:r w:rsidR="008201B8">
        <w:rPr>
          <w:szCs w:val="28"/>
        </w:rPr>
        <w:t>.</w:t>
      </w:r>
    </w:p>
    <w:p w14:paraId="11BC7B84" w14:textId="77777777" w:rsidR="00F43B8C" w:rsidRDefault="002B1B94" w:rsidP="002B1B94">
      <w:pPr>
        <w:ind w:firstLine="0"/>
        <w:jc w:val="center"/>
        <w:rPr>
          <w:szCs w:val="28"/>
        </w:rPr>
      </w:pPr>
      <w:r>
        <w:rPr>
          <w:noProof/>
          <w:szCs w:val="28"/>
          <w:lang w:eastAsia="ru-RU"/>
        </w:rPr>
        <w:drawing>
          <wp:inline distT="0" distB="0" distL="0" distR="0" wp14:anchorId="2C2E0670" wp14:editId="7CB9B241">
            <wp:extent cx="6101080" cy="256794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01080" cy="2567940"/>
                    </a:xfrm>
                    <a:prstGeom prst="rect">
                      <a:avLst/>
                    </a:prstGeom>
                    <a:noFill/>
                    <a:ln>
                      <a:noFill/>
                    </a:ln>
                  </pic:spPr>
                </pic:pic>
              </a:graphicData>
            </a:graphic>
          </wp:inline>
        </w:drawing>
      </w:r>
    </w:p>
    <w:p w14:paraId="06DB2842" w14:textId="77777777" w:rsidR="002B1B94" w:rsidRPr="00DF3E3A" w:rsidRDefault="002B1B94" w:rsidP="002B1B94">
      <w:pPr>
        <w:spacing w:before="120" w:after="280"/>
        <w:ind w:firstLine="0"/>
        <w:jc w:val="center"/>
        <w:rPr>
          <w:sz w:val="24"/>
          <w:szCs w:val="24"/>
        </w:rPr>
      </w:pPr>
      <w:r w:rsidRPr="00DF3E3A">
        <w:rPr>
          <w:sz w:val="24"/>
          <w:szCs w:val="24"/>
        </w:rPr>
        <w:t xml:space="preserve">Рис. </w:t>
      </w:r>
      <w:r w:rsidR="00CE0CD3">
        <w:rPr>
          <w:i/>
          <w:sz w:val="24"/>
          <w:szCs w:val="24"/>
        </w:rPr>
        <w:t>3.27</w:t>
      </w:r>
      <w:r w:rsidRPr="00DF3E3A">
        <w:rPr>
          <w:sz w:val="24"/>
          <w:szCs w:val="24"/>
        </w:rPr>
        <w:t xml:space="preserve"> </w:t>
      </w:r>
      <w:r w:rsidR="008747B0">
        <w:rPr>
          <w:sz w:val="24"/>
          <w:szCs w:val="24"/>
        </w:rPr>
        <w:t>– В</w:t>
      </w:r>
      <w:r w:rsidRPr="00DF3E3A">
        <w:rPr>
          <w:sz w:val="24"/>
          <w:szCs w:val="24"/>
        </w:rPr>
        <w:t>ид страницы «Форма авторизация»</w:t>
      </w:r>
    </w:p>
    <w:p w14:paraId="20A43363" w14:textId="77777777" w:rsidR="00494A92" w:rsidRDefault="00C529BC" w:rsidP="00554BF5">
      <w:pPr>
        <w:spacing w:after="280"/>
        <w:ind w:firstLine="510"/>
        <w:rPr>
          <w:szCs w:val="28"/>
        </w:rPr>
      </w:pPr>
      <w:r>
        <w:rPr>
          <w:b/>
          <w:szCs w:val="28"/>
        </w:rPr>
        <w:t xml:space="preserve">Подвал – </w:t>
      </w:r>
      <w:r>
        <w:rPr>
          <w:szCs w:val="28"/>
        </w:rPr>
        <w:t>нижняя часть любой страницы</w:t>
      </w:r>
      <w:r w:rsidRPr="00C529BC">
        <w:rPr>
          <w:szCs w:val="28"/>
        </w:rPr>
        <w:t xml:space="preserve">, </w:t>
      </w:r>
      <w:r>
        <w:rPr>
          <w:szCs w:val="28"/>
        </w:rPr>
        <w:t>содержащая в себе быстрые ссылки на разные разделы. Содержит информацию для партнеров</w:t>
      </w:r>
      <w:r w:rsidRPr="00C529BC">
        <w:rPr>
          <w:szCs w:val="28"/>
        </w:rPr>
        <w:t xml:space="preserve">, </w:t>
      </w:r>
      <w:r>
        <w:rPr>
          <w:szCs w:val="28"/>
        </w:rPr>
        <w:t>такую как почта. Так же в «подвале» находятся</w:t>
      </w:r>
      <w:r w:rsidRPr="008201B8">
        <w:rPr>
          <w:szCs w:val="28"/>
        </w:rPr>
        <w:t xml:space="preserve"> </w:t>
      </w:r>
      <w:r w:rsidR="00554BF5">
        <w:rPr>
          <w:szCs w:val="28"/>
        </w:rPr>
        <w:t>ссылки на социальные сети.</w:t>
      </w:r>
      <w:r w:rsidR="008201B8" w:rsidRPr="008201B8">
        <w:rPr>
          <w:szCs w:val="28"/>
        </w:rPr>
        <w:t xml:space="preserve"> </w:t>
      </w:r>
      <w:r w:rsidR="008201B8">
        <w:rPr>
          <w:szCs w:val="28"/>
        </w:rPr>
        <w:t>Эта</w:t>
      </w:r>
      <w:r w:rsidR="00554BF5">
        <w:rPr>
          <w:szCs w:val="28"/>
        </w:rPr>
        <w:t xml:space="preserve"> часть страницы</w:t>
      </w:r>
      <w:r w:rsidR="008201B8">
        <w:rPr>
          <w:szCs w:val="28"/>
        </w:rPr>
        <w:t xml:space="preserve"> представлена на рисунке </w:t>
      </w:r>
      <w:r w:rsidR="00CE0CD3">
        <w:rPr>
          <w:i/>
          <w:szCs w:val="28"/>
        </w:rPr>
        <w:t>3.28</w:t>
      </w:r>
      <w:r w:rsidR="008201B8">
        <w:rPr>
          <w:szCs w:val="28"/>
        </w:rPr>
        <w:t>.</w:t>
      </w:r>
    </w:p>
    <w:p w14:paraId="56541469" w14:textId="77777777" w:rsidR="00C529BC" w:rsidRPr="00554BF5" w:rsidRDefault="00C529BC" w:rsidP="008201B8">
      <w:pPr>
        <w:spacing w:after="280"/>
        <w:ind w:firstLine="0"/>
        <w:rPr>
          <w:szCs w:val="28"/>
        </w:rPr>
      </w:pPr>
      <w:r>
        <w:rPr>
          <w:noProof/>
          <w:szCs w:val="28"/>
          <w:lang w:eastAsia="ru-RU"/>
        </w:rPr>
        <w:lastRenderedPageBreak/>
        <w:drawing>
          <wp:inline distT="0" distB="0" distL="0" distR="0" wp14:anchorId="7AF850F6" wp14:editId="2346D632">
            <wp:extent cx="6115685" cy="739140"/>
            <wp:effectExtent l="0" t="0" r="0" b="952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15685" cy="739140"/>
                    </a:xfrm>
                    <a:prstGeom prst="rect">
                      <a:avLst/>
                    </a:prstGeom>
                    <a:noFill/>
                    <a:ln>
                      <a:noFill/>
                    </a:ln>
                  </pic:spPr>
                </pic:pic>
              </a:graphicData>
            </a:graphic>
          </wp:inline>
        </w:drawing>
      </w:r>
    </w:p>
    <w:p w14:paraId="729FE9DE" w14:textId="77777777" w:rsidR="008201B8" w:rsidRDefault="008201B8" w:rsidP="008201B8">
      <w:pPr>
        <w:spacing w:before="120" w:after="280"/>
        <w:ind w:firstLine="0"/>
        <w:jc w:val="center"/>
        <w:rPr>
          <w:sz w:val="24"/>
          <w:szCs w:val="24"/>
        </w:rPr>
      </w:pPr>
      <w:r w:rsidRPr="00DF3E3A">
        <w:rPr>
          <w:sz w:val="24"/>
          <w:szCs w:val="24"/>
        </w:rPr>
        <w:t xml:space="preserve">Рис. </w:t>
      </w:r>
      <w:r w:rsidR="00CE0CD3">
        <w:rPr>
          <w:i/>
          <w:sz w:val="24"/>
          <w:szCs w:val="24"/>
        </w:rPr>
        <w:t>3.28</w:t>
      </w:r>
      <w:r w:rsidRPr="00DF3E3A">
        <w:rPr>
          <w:sz w:val="24"/>
          <w:szCs w:val="24"/>
        </w:rPr>
        <w:t xml:space="preserve"> </w:t>
      </w:r>
      <w:r w:rsidR="00494A92">
        <w:rPr>
          <w:sz w:val="24"/>
          <w:szCs w:val="24"/>
        </w:rPr>
        <w:t>– В</w:t>
      </w:r>
      <w:r w:rsidRPr="00DF3E3A">
        <w:rPr>
          <w:sz w:val="24"/>
          <w:szCs w:val="24"/>
        </w:rPr>
        <w:t>ид элемента страница «Подвал»</w:t>
      </w:r>
    </w:p>
    <w:p w14:paraId="7BDBCECC" w14:textId="77777777" w:rsidR="00B52E8B" w:rsidRPr="00B72A55" w:rsidRDefault="00B72A55" w:rsidP="00B72A55">
      <w:pPr>
        <w:spacing w:after="280"/>
        <w:ind w:firstLine="510"/>
        <w:rPr>
          <w:szCs w:val="28"/>
        </w:rPr>
      </w:pPr>
      <w:r>
        <w:rPr>
          <w:szCs w:val="28"/>
        </w:rPr>
        <w:t>Все страницы придерживаются одного и того же стиля и выполняют приписанный им функционал.</w:t>
      </w:r>
    </w:p>
    <w:p w14:paraId="3A9970B4" w14:textId="77777777" w:rsidR="00DF3E3A" w:rsidRPr="0078438C" w:rsidRDefault="00C91195" w:rsidP="00C91195">
      <w:pPr>
        <w:pStyle w:val="2"/>
      </w:pPr>
      <w:bookmarkStart w:id="100" w:name="_Toc25507342"/>
      <w:bookmarkStart w:id="101" w:name="_Toc25507579"/>
      <w:bookmarkStart w:id="102" w:name="_Toc25507993"/>
      <w:bookmarkStart w:id="103" w:name="_Toc27018479"/>
      <w:r>
        <w:rPr>
          <w:rStyle w:val="10"/>
          <w:b/>
          <w:bCs/>
        </w:rPr>
        <w:t>3.7</w:t>
      </w:r>
      <w:r w:rsidR="00DF3E3A" w:rsidRPr="0078438C">
        <w:rPr>
          <w:rStyle w:val="10"/>
          <w:b/>
          <w:bCs/>
          <w:szCs w:val="26"/>
        </w:rPr>
        <w:t xml:space="preserve"> Состояние динамических элементов на странице</w:t>
      </w:r>
      <w:bookmarkEnd w:id="100"/>
      <w:bookmarkEnd w:id="101"/>
      <w:bookmarkEnd w:id="102"/>
      <w:bookmarkEnd w:id="103"/>
    </w:p>
    <w:p w14:paraId="2B858854" w14:textId="77777777" w:rsidR="00DF3E3A" w:rsidRPr="00CB36CA" w:rsidRDefault="00E824C4" w:rsidP="00DF3E3A">
      <w:pPr>
        <w:spacing w:before="120" w:after="280"/>
        <w:ind w:firstLine="510"/>
        <w:rPr>
          <w:i/>
          <w:szCs w:val="28"/>
        </w:rPr>
      </w:pPr>
      <w:r>
        <w:rPr>
          <w:szCs w:val="28"/>
        </w:rPr>
        <w:t>На сайте при</w:t>
      </w:r>
      <w:r w:rsidR="00CB36CA">
        <w:rPr>
          <w:szCs w:val="28"/>
        </w:rPr>
        <w:t>сутствует слайдеры. Они служат</w:t>
      </w:r>
      <w:r>
        <w:rPr>
          <w:szCs w:val="28"/>
        </w:rPr>
        <w:t xml:space="preserve"> для просмотра постеров рекомендованных фильмов</w:t>
      </w:r>
      <w:r w:rsidRPr="00E824C4">
        <w:rPr>
          <w:szCs w:val="28"/>
        </w:rPr>
        <w:t>.</w:t>
      </w:r>
      <w:r>
        <w:rPr>
          <w:szCs w:val="28"/>
        </w:rPr>
        <w:t xml:space="preserve"> </w:t>
      </w:r>
      <w:r w:rsidR="00CB36CA">
        <w:rPr>
          <w:szCs w:val="28"/>
        </w:rPr>
        <w:t xml:space="preserve">Слайдер представлен на рисунке </w:t>
      </w:r>
      <w:r w:rsidR="00CE0CD3">
        <w:rPr>
          <w:i/>
          <w:szCs w:val="28"/>
        </w:rPr>
        <w:t>3.29</w:t>
      </w:r>
      <w:r w:rsidR="00CB36CA">
        <w:rPr>
          <w:i/>
          <w:szCs w:val="28"/>
        </w:rPr>
        <w:t>.</w:t>
      </w:r>
    </w:p>
    <w:p w14:paraId="3CCBB750" w14:textId="77777777" w:rsidR="00E824C4" w:rsidRDefault="00E824C4" w:rsidP="00E824C4">
      <w:pPr>
        <w:spacing w:before="280" w:after="120"/>
        <w:ind w:firstLine="0"/>
        <w:jc w:val="center"/>
        <w:rPr>
          <w:szCs w:val="28"/>
        </w:rPr>
      </w:pPr>
      <w:r>
        <w:rPr>
          <w:noProof/>
          <w:szCs w:val="28"/>
          <w:lang w:eastAsia="ru-RU"/>
        </w:rPr>
        <w:drawing>
          <wp:inline distT="0" distB="0" distL="0" distR="0" wp14:anchorId="6F93F422" wp14:editId="1A09B07E">
            <wp:extent cx="6102350" cy="113030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02350" cy="1130300"/>
                    </a:xfrm>
                    <a:prstGeom prst="rect">
                      <a:avLst/>
                    </a:prstGeom>
                    <a:noFill/>
                    <a:ln>
                      <a:noFill/>
                    </a:ln>
                  </pic:spPr>
                </pic:pic>
              </a:graphicData>
            </a:graphic>
          </wp:inline>
        </w:drawing>
      </w:r>
    </w:p>
    <w:p w14:paraId="6E4445C3" w14:textId="77777777" w:rsidR="00E824C4" w:rsidRPr="00DF3E3A" w:rsidRDefault="00E824C4" w:rsidP="00E824C4">
      <w:pPr>
        <w:spacing w:before="120" w:after="280"/>
        <w:ind w:firstLine="0"/>
        <w:jc w:val="center"/>
        <w:rPr>
          <w:sz w:val="24"/>
          <w:szCs w:val="24"/>
        </w:rPr>
      </w:pPr>
      <w:r w:rsidRPr="00DF3E3A">
        <w:rPr>
          <w:sz w:val="24"/>
          <w:szCs w:val="24"/>
        </w:rPr>
        <w:t xml:space="preserve">Рис. </w:t>
      </w:r>
      <w:r w:rsidR="00CE0CD3">
        <w:rPr>
          <w:i/>
          <w:sz w:val="24"/>
          <w:szCs w:val="24"/>
        </w:rPr>
        <w:t>3.29</w:t>
      </w:r>
      <w:r>
        <w:rPr>
          <w:sz w:val="24"/>
          <w:szCs w:val="24"/>
        </w:rPr>
        <w:t xml:space="preserve"> </w:t>
      </w:r>
      <w:r w:rsidR="00494A92">
        <w:rPr>
          <w:sz w:val="24"/>
          <w:szCs w:val="24"/>
        </w:rPr>
        <w:t>– В</w:t>
      </w:r>
      <w:r>
        <w:rPr>
          <w:sz w:val="24"/>
          <w:szCs w:val="24"/>
        </w:rPr>
        <w:t>ид слайдер</w:t>
      </w:r>
    </w:p>
    <w:p w14:paraId="4C35318A" w14:textId="77777777" w:rsidR="00813694" w:rsidRDefault="00CB36CA" w:rsidP="00B52E8B">
      <w:pPr>
        <w:tabs>
          <w:tab w:val="clear" w:pos="992"/>
        </w:tabs>
        <w:spacing w:after="200"/>
        <w:ind w:firstLine="510"/>
        <w:rPr>
          <w:szCs w:val="28"/>
        </w:rPr>
      </w:pPr>
      <w:r>
        <w:rPr>
          <w:szCs w:val="28"/>
        </w:rPr>
        <w:t>Они находятся на вкладках «Главная страница», «Фильмы», «Сериалы»,</w:t>
      </w:r>
      <w:r w:rsidRPr="00DF3E3A">
        <w:rPr>
          <w:szCs w:val="28"/>
        </w:rPr>
        <w:t xml:space="preserve"> </w:t>
      </w:r>
      <w:r>
        <w:rPr>
          <w:szCs w:val="28"/>
        </w:rPr>
        <w:t>«Мультфильмы»</w:t>
      </w:r>
      <w:r w:rsidRPr="00E824C4">
        <w:rPr>
          <w:szCs w:val="28"/>
        </w:rPr>
        <w:t xml:space="preserve">, </w:t>
      </w:r>
      <w:r>
        <w:rPr>
          <w:szCs w:val="28"/>
        </w:rPr>
        <w:t>«Популярные фильмы»</w:t>
      </w:r>
      <w:r w:rsidRPr="00E824C4">
        <w:rPr>
          <w:szCs w:val="28"/>
        </w:rPr>
        <w:t xml:space="preserve">, </w:t>
      </w:r>
      <w:r>
        <w:rPr>
          <w:szCs w:val="28"/>
        </w:rPr>
        <w:t>«Новинки».</w:t>
      </w:r>
      <w:r w:rsidRPr="00E824C4">
        <w:rPr>
          <w:szCs w:val="28"/>
        </w:rPr>
        <w:t xml:space="preserve"> </w:t>
      </w:r>
      <w:r w:rsidR="00813694">
        <w:rPr>
          <w:szCs w:val="28"/>
        </w:rPr>
        <w:br w:type="page"/>
      </w:r>
    </w:p>
    <w:p w14:paraId="2FBA63F5" w14:textId="77777777" w:rsidR="00813694" w:rsidRPr="00813694" w:rsidRDefault="0042726F" w:rsidP="0078438C">
      <w:pPr>
        <w:pStyle w:val="1"/>
      </w:pPr>
      <w:bookmarkStart w:id="104" w:name="_Toc25507343"/>
      <w:bookmarkStart w:id="105" w:name="_Toc25507580"/>
      <w:bookmarkStart w:id="106" w:name="_Toc25507994"/>
      <w:bookmarkStart w:id="107" w:name="_Toc27018480"/>
      <w:r>
        <w:lastRenderedPageBreak/>
        <w:t>4</w:t>
      </w:r>
      <w:r w:rsidR="0078438C">
        <w:t xml:space="preserve"> ЮЗАБИЛИТИ-ТЕСТИРОВАНИЕ</w:t>
      </w:r>
      <w:bookmarkEnd w:id="104"/>
      <w:bookmarkEnd w:id="105"/>
      <w:bookmarkEnd w:id="106"/>
      <w:bookmarkEnd w:id="107"/>
    </w:p>
    <w:p w14:paraId="1C998C44" w14:textId="77777777" w:rsidR="00813694" w:rsidRPr="00766068" w:rsidRDefault="00813694" w:rsidP="00C91195">
      <w:pPr>
        <w:pStyle w:val="2"/>
      </w:pPr>
      <w:bookmarkStart w:id="108" w:name="_Toc25507344"/>
      <w:bookmarkStart w:id="109" w:name="_Toc25507581"/>
      <w:bookmarkStart w:id="110" w:name="_Toc25507995"/>
      <w:bookmarkStart w:id="111" w:name="_Toc27018481"/>
      <w:r w:rsidRPr="00766068">
        <w:t>4.1 Выбор методов тестирования</w:t>
      </w:r>
      <w:bookmarkEnd w:id="108"/>
      <w:bookmarkEnd w:id="109"/>
      <w:bookmarkEnd w:id="110"/>
      <w:bookmarkEnd w:id="111"/>
    </w:p>
    <w:p w14:paraId="49A6D383" w14:textId="77777777" w:rsidR="00813694" w:rsidRDefault="00813694" w:rsidP="00813694">
      <w:pPr>
        <w:ind w:firstLine="510"/>
        <w:rPr>
          <w:szCs w:val="28"/>
        </w:rPr>
      </w:pPr>
      <w:r w:rsidRPr="00813694">
        <w:rPr>
          <w:szCs w:val="28"/>
        </w:rPr>
        <w:t xml:space="preserve">При </w:t>
      </w:r>
      <w:r>
        <w:rPr>
          <w:szCs w:val="28"/>
        </w:rPr>
        <w:t>выборе способа тестирования нужно</w:t>
      </w:r>
      <w:r w:rsidR="00766068">
        <w:rPr>
          <w:szCs w:val="28"/>
        </w:rPr>
        <w:t xml:space="preserve"> опираться</w:t>
      </w:r>
      <w:r w:rsidRPr="00813694">
        <w:rPr>
          <w:szCs w:val="28"/>
        </w:rPr>
        <w:t xml:space="preserve"> на то, насколько полным будет тестирование готового продукта. </w:t>
      </w:r>
      <w:r w:rsidR="00766068">
        <w:rPr>
          <w:szCs w:val="28"/>
        </w:rPr>
        <w:t>На данный момент с</w:t>
      </w:r>
      <w:r w:rsidRPr="00813694">
        <w:rPr>
          <w:szCs w:val="28"/>
        </w:rPr>
        <w:t xml:space="preserve">уществует два </w:t>
      </w:r>
      <w:r w:rsidR="00766068">
        <w:rPr>
          <w:szCs w:val="28"/>
        </w:rPr>
        <w:t xml:space="preserve">вида тестирования: </w:t>
      </w:r>
      <w:r w:rsidRPr="00813694">
        <w:rPr>
          <w:szCs w:val="28"/>
        </w:rPr>
        <w:t>пользовательское</w:t>
      </w:r>
      <w:r w:rsidR="00766068">
        <w:rPr>
          <w:szCs w:val="28"/>
        </w:rPr>
        <w:t xml:space="preserve"> и экспертное</w:t>
      </w:r>
      <w:r w:rsidRPr="00813694">
        <w:rPr>
          <w:szCs w:val="28"/>
        </w:rPr>
        <w:t xml:space="preserve">. </w:t>
      </w:r>
    </w:p>
    <w:p w14:paraId="200D1505" w14:textId="77777777" w:rsidR="00813694" w:rsidRDefault="00766068" w:rsidP="00813694">
      <w:pPr>
        <w:ind w:firstLine="510"/>
        <w:rPr>
          <w:szCs w:val="28"/>
        </w:rPr>
      </w:pPr>
      <w:r>
        <w:rPr>
          <w:szCs w:val="28"/>
        </w:rPr>
        <w:t>Пользовательское включает в себя</w:t>
      </w:r>
      <w:r w:rsidR="00813694" w:rsidRPr="00813694">
        <w:rPr>
          <w:szCs w:val="28"/>
        </w:rPr>
        <w:t xml:space="preserve">: </w:t>
      </w:r>
    </w:p>
    <w:p w14:paraId="30EC1EC9" w14:textId="77777777" w:rsidR="00813694" w:rsidRPr="00A453E0" w:rsidRDefault="00813694" w:rsidP="00CE3A97">
      <w:pPr>
        <w:pStyle w:val="a4"/>
        <w:numPr>
          <w:ilvl w:val="0"/>
          <w:numId w:val="12"/>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Тестовые задания/сценарии; </w:t>
      </w:r>
    </w:p>
    <w:p w14:paraId="6D65C0CF" w14:textId="77777777" w:rsidR="00813694" w:rsidRPr="00A453E0" w:rsidRDefault="00813694" w:rsidP="00CE3A97">
      <w:pPr>
        <w:pStyle w:val="a4"/>
        <w:numPr>
          <w:ilvl w:val="0"/>
          <w:numId w:val="12"/>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Анкетирование по словам; </w:t>
      </w:r>
    </w:p>
    <w:p w14:paraId="73A2C373" w14:textId="77777777" w:rsidR="00813694" w:rsidRPr="00A453E0" w:rsidRDefault="00813694" w:rsidP="00CE3A97">
      <w:pPr>
        <w:pStyle w:val="a4"/>
        <w:numPr>
          <w:ilvl w:val="0"/>
          <w:numId w:val="12"/>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Чек-лист; </w:t>
      </w:r>
    </w:p>
    <w:p w14:paraId="46311587" w14:textId="77777777" w:rsidR="00813694" w:rsidRPr="00A453E0" w:rsidRDefault="00813694" w:rsidP="00CE3A97">
      <w:pPr>
        <w:pStyle w:val="a4"/>
        <w:numPr>
          <w:ilvl w:val="0"/>
          <w:numId w:val="12"/>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Формальное анкетирование. </w:t>
      </w:r>
    </w:p>
    <w:p w14:paraId="6413B488" w14:textId="77777777" w:rsidR="00813694" w:rsidRPr="00813694" w:rsidRDefault="00813694" w:rsidP="00813694">
      <w:pPr>
        <w:ind w:firstLine="510"/>
        <w:rPr>
          <w:szCs w:val="28"/>
        </w:rPr>
      </w:pPr>
      <w:r w:rsidRPr="00813694">
        <w:rPr>
          <w:szCs w:val="28"/>
        </w:rPr>
        <w:t>Результаты по</w:t>
      </w:r>
      <w:r w:rsidR="00D124E3">
        <w:rPr>
          <w:szCs w:val="28"/>
        </w:rPr>
        <w:t>дсчитаем по пяти</w:t>
      </w:r>
      <w:r w:rsidR="00766068" w:rsidRPr="00813694">
        <w:rPr>
          <w:szCs w:val="28"/>
        </w:rPr>
        <w:t>балльной</w:t>
      </w:r>
      <w:r w:rsidRPr="00813694">
        <w:rPr>
          <w:szCs w:val="28"/>
        </w:rPr>
        <w:t xml:space="preserve"> системе. Экспертное тестирование рассмотрим после проведения тестирования респондентами. </w:t>
      </w:r>
    </w:p>
    <w:p w14:paraId="6301B319" w14:textId="77777777" w:rsidR="00766068" w:rsidRPr="00766068" w:rsidRDefault="0078438C" w:rsidP="00C91195">
      <w:pPr>
        <w:pStyle w:val="2"/>
      </w:pPr>
      <w:bookmarkStart w:id="112" w:name="_Toc25507345"/>
      <w:bookmarkStart w:id="113" w:name="_Toc25507582"/>
      <w:bookmarkStart w:id="114" w:name="_Toc25507996"/>
      <w:bookmarkStart w:id="115" w:name="_Toc27018482"/>
      <w:r>
        <w:t>4.2 Процесс тестирования</w:t>
      </w:r>
      <w:bookmarkEnd w:id="112"/>
      <w:bookmarkEnd w:id="113"/>
      <w:bookmarkEnd w:id="114"/>
      <w:bookmarkEnd w:id="115"/>
    </w:p>
    <w:p w14:paraId="5340C349" w14:textId="77777777" w:rsidR="00E824C4" w:rsidRDefault="00766068" w:rsidP="00766068">
      <w:pPr>
        <w:ind w:firstLine="510"/>
        <w:rPr>
          <w:szCs w:val="28"/>
        </w:rPr>
      </w:pPr>
      <w:r w:rsidRPr="00766068">
        <w:rPr>
          <w:b/>
          <w:szCs w:val="28"/>
        </w:rPr>
        <w:t>Опыт работы с системой.</w:t>
      </w:r>
      <w:r>
        <w:rPr>
          <w:szCs w:val="28"/>
        </w:rPr>
        <w:t xml:space="preserve"> В роли респондентов будут выступать люди, часто использующие онлайн-кинотеатры, и люди</w:t>
      </w:r>
      <w:r w:rsidRPr="00766068">
        <w:rPr>
          <w:szCs w:val="28"/>
        </w:rPr>
        <w:t xml:space="preserve">, </w:t>
      </w:r>
      <w:r>
        <w:rPr>
          <w:szCs w:val="28"/>
        </w:rPr>
        <w:t>которые не интересуются данными сайтами.</w:t>
      </w:r>
    </w:p>
    <w:p w14:paraId="7690B55D" w14:textId="77777777" w:rsidR="00505607" w:rsidRDefault="00505607" w:rsidP="00505607">
      <w:pPr>
        <w:ind w:firstLine="510"/>
        <w:rPr>
          <w:szCs w:val="28"/>
        </w:rPr>
      </w:pPr>
      <w:r w:rsidRPr="00505607">
        <w:rPr>
          <w:b/>
          <w:szCs w:val="28"/>
        </w:rPr>
        <w:t>Уровень компьютерной грамотности.</w:t>
      </w:r>
      <w:r w:rsidRPr="00505607">
        <w:rPr>
          <w:szCs w:val="28"/>
        </w:rPr>
        <w:t xml:space="preserve"> Для</w:t>
      </w:r>
      <w:r>
        <w:rPr>
          <w:szCs w:val="28"/>
        </w:rPr>
        <w:t xml:space="preserve"> прохождения</w:t>
      </w:r>
      <w:r w:rsidRPr="00505607">
        <w:rPr>
          <w:szCs w:val="28"/>
        </w:rPr>
        <w:t xml:space="preserve"> тестирования данного </w:t>
      </w:r>
      <w:r w:rsidR="003620C1">
        <w:rPr>
          <w:szCs w:val="28"/>
        </w:rPr>
        <w:t>пользовательского интерфейса сайта не нужно иметь высокий уровень владения компьютером</w:t>
      </w:r>
      <w:r w:rsidRPr="00505607">
        <w:rPr>
          <w:szCs w:val="28"/>
        </w:rPr>
        <w:t>, поэтому респонденты имеют от низкого до высокого уровня владения.</w:t>
      </w:r>
    </w:p>
    <w:p w14:paraId="288A9591" w14:textId="77777777" w:rsidR="003620C1" w:rsidRDefault="003620C1" w:rsidP="003620C1">
      <w:pPr>
        <w:ind w:firstLine="510"/>
        <w:rPr>
          <w:szCs w:val="28"/>
        </w:rPr>
      </w:pPr>
      <w:r w:rsidRPr="003620C1">
        <w:rPr>
          <w:b/>
          <w:szCs w:val="28"/>
        </w:rPr>
        <w:t>Возраст.</w:t>
      </w:r>
      <w:r>
        <w:rPr>
          <w:szCs w:val="28"/>
        </w:rPr>
        <w:t xml:space="preserve"> Этот критерий не очень</w:t>
      </w:r>
      <w:r w:rsidRPr="003620C1">
        <w:rPr>
          <w:szCs w:val="28"/>
        </w:rPr>
        <w:t xml:space="preserve"> важен, так как ознакомиться с информацией на сайте</w:t>
      </w:r>
      <w:r>
        <w:rPr>
          <w:szCs w:val="28"/>
        </w:rPr>
        <w:t xml:space="preserve"> онлайн-кинотеатра и посмотреть любой фильм</w:t>
      </w:r>
      <w:r w:rsidRPr="003620C1">
        <w:rPr>
          <w:szCs w:val="28"/>
        </w:rPr>
        <w:t xml:space="preserve"> может пользователь любого</w:t>
      </w:r>
      <w:r>
        <w:rPr>
          <w:szCs w:val="28"/>
        </w:rPr>
        <w:t xml:space="preserve"> возраста, если он этого хочет</w:t>
      </w:r>
      <w:r w:rsidRPr="003620C1">
        <w:rPr>
          <w:szCs w:val="28"/>
        </w:rPr>
        <w:t>.</w:t>
      </w:r>
    </w:p>
    <w:p w14:paraId="67989AFD" w14:textId="77777777" w:rsidR="00F8360D" w:rsidRDefault="00F8360D" w:rsidP="003620C1">
      <w:pPr>
        <w:ind w:firstLine="510"/>
        <w:rPr>
          <w:szCs w:val="28"/>
        </w:rPr>
      </w:pPr>
      <w:r w:rsidRPr="00F8360D">
        <w:rPr>
          <w:b/>
          <w:szCs w:val="28"/>
        </w:rPr>
        <w:t xml:space="preserve">Пол. </w:t>
      </w:r>
      <w:r>
        <w:rPr>
          <w:szCs w:val="28"/>
        </w:rPr>
        <w:t>Для</w:t>
      </w:r>
      <w:r w:rsidRPr="00F8360D">
        <w:rPr>
          <w:szCs w:val="28"/>
        </w:rPr>
        <w:t xml:space="preserve"> сайта </w:t>
      </w:r>
      <w:r>
        <w:rPr>
          <w:szCs w:val="28"/>
        </w:rPr>
        <w:t xml:space="preserve">онлайн-кинотеатра </w:t>
      </w:r>
      <w:r w:rsidRPr="00F8360D">
        <w:rPr>
          <w:szCs w:val="28"/>
        </w:rPr>
        <w:t>это не важно,</w:t>
      </w:r>
      <w:r>
        <w:rPr>
          <w:szCs w:val="28"/>
        </w:rPr>
        <w:t xml:space="preserve"> сайтом будут пользоваться как мужчины</w:t>
      </w:r>
      <w:r w:rsidRPr="00F8360D">
        <w:rPr>
          <w:szCs w:val="28"/>
        </w:rPr>
        <w:t xml:space="preserve">, </w:t>
      </w:r>
      <w:r>
        <w:rPr>
          <w:szCs w:val="28"/>
        </w:rPr>
        <w:t>так и женщины</w:t>
      </w:r>
      <w:r w:rsidRPr="00F8360D">
        <w:rPr>
          <w:szCs w:val="28"/>
        </w:rPr>
        <w:t>. Для тестирования были выбраны</w:t>
      </w:r>
      <w:r>
        <w:rPr>
          <w:szCs w:val="28"/>
        </w:rPr>
        <w:t xml:space="preserve"> два</w:t>
      </w:r>
      <w:r w:rsidRPr="00F8360D">
        <w:rPr>
          <w:szCs w:val="28"/>
        </w:rPr>
        <w:t xml:space="preserve"> респондент</w:t>
      </w:r>
      <w:r>
        <w:rPr>
          <w:szCs w:val="28"/>
        </w:rPr>
        <w:t>а</w:t>
      </w:r>
      <w:r w:rsidRPr="00F8360D">
        <w:rPr>
          <w:szCs w:val="28"/>
        </w:rPr>
        <w:t xml:space="preserve"> № 1 и</w:t>
      </w:r>
      <w:r>
        <w:rPr>
          <w:szCs w:val="28"/>
        </w:rPr>
        <w:t xml:space="preserve"> №</w:t>
      </w:r>
      <w:r w:rsidRPr="00F8360D">
        <w:rPr>
          <w:szCs w:val="28"/>
        </w:rPr>
        <w:t xml:space="preserve"> 2 мужского пола и респондент № 3 – женского.</w:t>
      </w:r>
    </w:p>
    <w:p w14:paraId="647EC868" w14:textId="77777777" w:rsidR="00F8360D" w:rsidRDefault="00F8360D" w:rsidP="003620C1">
      <w:pPr>
        <w:ind w:firstLine="510"/>
        <w:rPr>
          <w:szCs w:val="28"/>
        </w:rPr>
      </w:pPr>
      <w:r w:rsidRPr="00F8360D">
        <w:rPr>
          <w:b/>
          <w:szCs w:val="28"/>
        </w:rPr>
        <w:t>Уровень эмоциональной открытости респондентов.</w:t>
      </w:r>
      <w:r w:rsidRPr="00F8360D">
        <w:rPr>
          <w:szCs w:val="28"/>
        </w:rPr>
        <w:t xml:space="preserve"> </w:t>
      </w:r>
      <w:r>
        <w:rPr>
          <w:szCs w:val="28"/>
        </w:rPr>
        <w:t>Выбранные респонденты не</w:t>
      </w:r>
      <w:r w:rsidRPr="00F8360D">
        <w:rPr>
          <w:szCs w:val="28"/>
        </w:rPr>
        <w:t xml:space="preserve"> знакомы с юзабилити-тестированием</w:t>
      </w:r>
      <w:r>
        <w:rPr>
          <w:szCs w:val="28"/>
        </w:rPr>
        <w:t xml:space="preserve"> интерфейсов. Поэтому</w:t>
      </w:r>
      <w:r w:rsidRPr="00F8360D">
        <w:rPr>
          <w:szCs w:val="28"/>
        </w:rPr>
        <w:t xml:space="preserve"> было </w:t>
      </w:r>
      <w:r>
        <w:rPr>
          <w:szCs w:val="28"/>
        </w:rPr>
        <w:t>принято решение о проведении разъяснения</w:t>
      </w:r>
      <w:r w:rsidRPr="00F8360D">
        <w:rPr>
          <w:szCs w:val="28"/>
        </w:rPr>
        <w:t xml:space="preserve"> основных принципов и задач тестирования.</w:t>
      </w:r>
    </w:p>
    <w:p w14:paraId="6EDB1838" w14:textId="77777777" w:rsidR="00F8360D" w:rsidRDefault="00F8360D" w:rsidP="00F8360D">
      <w:pPr>
        <w:ind w:firstLine="510"/>
        <w:rPr>
          <w:szCs w:val="28"/>
        </w:rPr>
      </w:pPr>
      <w:r w:rsidRPr="00F8360D">
        <w:rPr>
          <w:b/>
          <w:szCs w:val="28"/>
        </w:rPr>
        <w:t>Тестовые задания.</w:t>
      </w:r>
      <w:r w:rsidRPr="00F8360D">
        <w:rPr>
          <w:szCs w:val="28"/>
        </w:rPr>
        <w:t xml:space="preserve"> </w:t>
      </w:r>
      <w:r>
        <w:rPr>
          <w:szCs w:val="28"/>
        </w:rPr>
        <w:t>Всем респондентам вначале были представлены вводные формы, которые должны</w:t>
      </w:r>
      <w:r w:rsidRPr="00F8360D">
        <w:rPr>
          <w:szCs w:val="28"/>
        </w:rPr>
        <w:t xml:space="preserve"> подготовит</w:t>
      </w:r>
      <w:r>
        <w:rPr>
          <w:szCs w:val="28"/>
        </w:rPr>
        <w:t>ь их</w:t>
      </w:r>
      <w:r w:rsidRPr="00F8360D">
        <w:rPr>
          <w:szCs w:val="28"/>
        </w:rPr>
        <w:t xml:space="preserve"> к тестированию.</w:t>
      </w:r>
    </w:p>
    <w:p w14:paraId="663CFF66" w14:textId="77777777" w:rsidR="00F8360D" w:rsidRDefault="00F8360D" w:rsidP="00F8360D">
      <w:pPr>
        <w:ind w:firstLine="510"/>
        <w:rPr>
          <w:szCs w:val="28"/>
        </w:rPr>
      </w:pPr>
      <w:r w:rsidRPr="00F8360D">
        <w:rPr>
          <w:szCs w:val="28"/>
        </w:rPr>
        <w:t xml:space="preserve">Далее, необходимо разработать тестовые сценарии для пользователей. Перед пользователями был поставлен ряд задач: </w:t>
      </w:r>
    </w:p>
    <w:p w14:paraId="4D1ECAFD" w14:textId="77777777" w:rsidR="00F8360D" w:rsidRPr="00A453E0" w:rsidRDefault="00F8360D" w:rsidP="00CE3A97">
      <w:pPr>
        <w:pStyle w:val="a4"/>
        <w:numPr>
          <w:ilvl w:val="0"/>
          <w:numId w:val="7"/>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поиск необходимой информации; </w:t>
      </w:r>
    </w:p>
    <w:p w14:paraId="315E2B12" w14:textId="77777777" w:rsidR="00F8360D" w:rsidRPr="00A453E0" w:rsidRDefault="00F8360D" w:rsidP="00CE3A97">
      <w:pPr>
        <w:pStyle w:val="a4"/>
        <w:numPr>
          <w:ilvl w:val="0"/>
          <w:numId w:val="7"/>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знакомство с новой информацией, предоставляемой сайтом;</w:t>
      </w:r>
    </w:p>
    <w:p w14:paraId="04A71F3E" w14:textId="77777777" w:rsidR="00BA6645" w:rsidRPr="00A453E0" w:rsidRDefault="00BA6645" w:rsidP="00CE3A97">
      <w:pPr>
        <w:pStyle w:val="a4"/>
        <w:numPr>
          <w:ilvl w:val="0"/>
          <w:numId w:val="7"/>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поиск нужного фильма;</w:t>
      </w:r>
    </w:p>
    <w:p w14:paraId="1A664EDD" w14:textId="77777777" w:rsidR="00BA6645" w:rsidRPr="00A453E0" w:rsidRDefault="00BA6645" w:rsidP="00CE3A97">
      <w:pPr>
        <w:pStyle w:val="a4"/>
        <w:numPr>
          <w:ilvl w:val="0"/>
          <w:numId w:val="7"/>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ознакомление с перечнем рекомендуемых к просмотру фильмов;</w:t>
      </w:r>
    </w:p>
    <w:p w14:paraId="61EC36BF" w14:textId="77777777" w:rsidR="00F8360D" w:rsidRPr="00A453E0" w:rsidRDefault="00F8360D" w:rsidP="00CE3A97">
      <w:pPr>
        <w:pStyle w:val="a4"/>
        <w:numPr>
          <w:ilvl w:val="0"/>
          <w:numId w:val="7"/>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оценка удобства интерфейса. </w:t>
      </w:r>
    </w:p>
    <w:p w14:paraId="3DFD1BA6" w14:textId="77777777" w:rsidR="00F8360D" w:rsidRDefault="00F8360D" w:rsidP="00A453E0">
      <w:pPr>
        <w:ind w:firstLine="510"/>
        <w:rPr>
          <w:szCs w:val="28"/>
        </w:rPr>
      </w:pPr>
      <w:r w:rsidRPr="00F8360D">
        <w:rPr>
          <w:szCs w:val="28"/>
        </w:rPr>
        <w:t xml:space="preserve">Значимыми эргономическими метриками являются: </w:t>
      </w:r>
    </w:p>
    <w:p w14:paraId="321A761D" w14:textId="77777777" w:rsidR="00F8360D" w:rsidRPr="00A453E0" w:rsidRDefault="00F8360D" w:rsidP="00CE3A97">
      <w:pPr>
        <w:pStyle w:val="a4"/>
        <w:numPr>
          <w:ilvl w:val="0"/>
          <w:numId w:val="8"/>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успешность – справился респондент с заданием или нет; </w:t>
      </w:r>
    </w:p>
    <w:p w14:paraId="3C3202F6" w14:textId="77777777" w:rsidR="00F8360D" w:rsidRPr="00A453E0" w:rsidRDefault="00F8360D" w:rsidP="00CE3A97">
      <w:pPr>
        <w:pStyle w:val="a4"/>
        <w:numPr>
          <w:ilvl w:val="0"/>
          <w:numId w:val="8"/>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lastRenderedPageBreak/>
        <w:t xml:space="preserve">эффективность – скорость выполнения заданий; </w:t>
      </w:r>
    </w:p>
    <w:p w14:paraId="65A87BB2" w14:textId="77777777" w:rsidR="00F8360D" w:rsidRPr="00A453E0" w:rsidRDefault="00F8360D" w:rsidP="00CE3A97">
      <w:pPr>
        <w:pStyle w:val="a4"/>
        <w:numPr>
          <w:ilvl w:val="0"/>
          <w:numId w:val="8"/>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удовлетворенность – ощущения пользователей, отраженные в анкете.</w:t>
      </w:r>
    </w:p>
    <w:p w14:paraId="0B9E3DD3" w14:textId="77777777" w:rsidR="006E2C13" w:rsidRDefault="006E2C13" w:rsidP="00A453E0">
      <w:pPr>
        <w:ind w:firstLine="510"/>
        <w:rPr>
          <w:szCs w:val="28"/>
        </w:rPr>
      </w:pPr>
      <w:r w:rsidRPr="006E2C13">
        <w:rPr>
          <w:szCs w:val="28"/>
        </w:rPr>
        <w:t xml:space="preserve">Тестовое задание:  </w:t>
      </w:r>
    </w:p>
    <w:p w14:paraId="50B6792E" w14:textId="77777777" w:rsidR="006E2C13" w:rsidRDefault="006E2C13" w:rsidP="00A453E0">
      <w:pPr>
        <w:ind w:firstLine="510"/>
        <w:rPr>
          <w:szCs w:val="28"/>
        </w:rPr>
      </w:pPr>
      <w:r>
        <w:rPr>
          <w:szCs w:val="28"/>
        </w:rPr>
        <w:t>Нужно зарегистрировать аккаунт</w:t>
      </w:r>
      <w:r w:rsidRPr="006E2C13">
        <w:rPr>
          <w:szCs w:val="28"/>
        </w:rPr>
        <w:t xml:space="preserve">, </w:t>
      </w:r>
      <w:r>
        <w:rPr>
          <w:szCs w:val="28"/>
        </w:rPr>
        <w:t>перейти на любую страницу с фильмами и выбрать какой-нибудь фильм к просмотру</w:t>
      </w:r>
      <w:r w:rsidRPr="006E2C13">
        <w:rPr>
          <w:szCs w:val="28"/>
        </w:rPr>
        <w:t xml:space="preserve">, </w:t>
      </w:r>
      <w:r w:rsidR="003C5F60">
        <w:rPr>
          <w:szCs w:val="28"/>
        </w:rPr>
        <w:t>пр</w:t>
      </w:r>
      <w:r>
        <w:rPr>
          <w:szCs w:val="28"/>
        </w:rPr>
        <w:t>осмотреть отзывы других пользователей и рецензии кинокритиков. Потом оставить отзыв</w:t>
      </w:r>
      <w:r w:rsidRPr="006E2C13">
        <w:rPr>
          <w:szCs w:val="28"/>
        </w:rPr>
        <w:t xml:space="preserve">, </w:t>
      </w:r>
      <w:r>
        <w:rPr>
          <w:szCs w:val="28"/>
        </w:rPr>
        <w:t>оценку</w:t>
      </w:r>
      <w:r w:rsidRPr="006E2C13">
        <w:rPr>
          <w:szCs w:val="28"/>
        </w:rPr>
        <w:t>,</w:t>
      </w:r>
      <w:r>
        <w:rPr>
          <w:szCs w:val="28"/>
        </w:rPr>
        <w:t xml:space="preserve"> добавить в сохраненные фильмы</w:t>
      </w:r>
      <w:r w:rsidRPr="006E2C13">
        <w:rPr>
          <w:szCs w:val="28"/>
        </w:rPr>
        <w:t xml:space="preserve">, </w:t>
      </w:r>
      <w:r>
        <w:rPr>
          <w:szCs w:val="28"/>
        </w:rPr>
        <w:t>перейти в личный кабинет, посмотреть</w:t>
      </w:r>
      <w:r w:rsidRPr="006E2C13">
        <w:rPr>
          <w:szCs w:val="28"/>
        </w:rPr>
        <w:t xml:space="preserve"> </w:t>
      </w:r>
      <w:r>
        <w:rPr>
          <w:szCs w:val="28"/>
        </w:rPr>
        <w:t>список сохраненных фильмов и оставлен</w:t>
      </w:r>
      <w:r w:rsidR="00121E55">
        <w:rPr>
          <w:szCs w:val="28"/>
        </w:rPr>
        <w:t>ных ранее отзывов и оценок.</w:t>
      </w:r>
    </w:p>
    <w:p w14:paraId="0353B607" w14:textId="77777777" w:rsidR="006E2C13" w:rsidRDefault="006E2C13" w:rsidP="00A453E0">
      <w:pPr>
        <w:ind w:firstLine="510"/>
        <w:rPr>
          <w:szCs w:val="28"/>
        </w:rPr>
      </w:pPr>
      <w:r w:rsidRPr="006E2C13">
        <w:rPr>
          <w:szCs w:val="28"/>
        </w:rPr>
        <w:t>Способы выполнения:</w:t>
      </w:r>
    </w:p>
    <w:p w14:paraId="3D7AD5A1" w14:textId="77777777" w:rsidR="006E2C13" w:rsidRPr="00E82D54" w:rsidRDefault="006E2C13" w:rsidP="00A453E0">
      <w:pPr>
        <w:ind w:firstLine="510"/>
        <w:rPr>
          <w:szCs w:val="28"/>
        </w:rPr>
      </w:pPr>
      <w:r>
        <w:rPr>
          <w:szCs w:val="28"/>
        </w:rPr>
        <w:t>Первый способ</w:t>
      </w:r>
      <w:r w:rsidR="005A1300" w:rsidRPr="00E82D54">
        <w:rPr>
          <w:szCs w:val="28"/>
        </w:rPr>
        <w:t>:</w:t>
      </w:r>
    </w:p>
    <w:p w14:paraId="2C6245FA" w14:textId="77777777" w:rsidR="006E2C13" w:rsidRPr="00494A92" w:rsidRDefault="006E2C13" w:rsidP="00CE3A97">
      <w:pPr>
        <w:pStyle w:val="a4"/>
        <w:numPr>
          <w:ilvl w:val="0"/>
          <w:numId w:val="9"/>
        </w:numPr>
        <w:spacing w:after="0" w:line="240" w:lineRule="auto"/>
        <w:ind w:left="0" w:firstLine="510"/>
        <w:contextualSpacing w:val="0"/>
        <w:jc w:val="both"/>
        <w:rPr>
          <w:rFonts w:ascii="Times New Roman" w:hAnsi="Times New Roman"/>
          <w:spacing w:val="-6"/>
          <w:sz w:val="28"/>
          <w:szCs w:val="28"/>
        </w:rPr>
      </w:pPr>
      <w:r w:rsidRPr="00494A92">
        <w:rPr>
          <w:rFonts w:ascii="Times New Roman" w:hAnsi="Times New Roman"/>
          <w:spacing w:val="-6"/>
          <w:sz w:val="28"/>
          <w:szCs w:val="28"/>
        </w:rPr>
        <w:t>Для начала выполнения задания необходимо</w:t>
      </w:r>
      <w:r w:rsidR="00FD1095" w:rsidRPr="00494A92">
        <w:rPr>
          <w:rFonts w:ascii="Times New Roman" w:hAnsi="Times New Roman"/>
          <w:spacing w:val="-6"/>
          <w:sz w:val="28"/>
          <w:szCs w:val="28"/>
        </w:rPr>
        <w:t xml:space="preserve"> открыть главную страницу сайта</w:t>
      </w:r>
    </w:p>
    <w:p w14:paraId="5123530C"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жать на иконку личного кабинета</w:t>
      </w:r>
      <w:r w:rsidR="0042726F">
        <w:rPr>
          <w:rFonts w:ascii="Times New Roman" w:hAnsi="Times New Roman"/>
          <w:sz w:val="28"/>
          <w:szCs w:val="28"/>
        </w:rPr>
        <w:t>.</w:t>
      </w:r>
    </w:p>
    <w:p w14:paraId="5335DB49"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Зарегистрироваться</w:t>
      </w:r>
      <w:r w:rsidR="0042726F">
        <w:rPr>
          <w:rFonts w:ascii="Times New Roman" w:hAnsi="Times New Roman"/>
          <w:sz w:val="28"/>
          <w:szCs w:val="28"/>
        </w:rPr>
        <w:t>.</w:t>
      </w:r>
    </w:p>
    <w:p w14:paraId="542A56E3"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на любую вкладку с фильмами с помощью шапки сайта</w:t>
      </w:r>
      <w:r w:rsidR="0042726F">
        <w:rPr>
          <w:rFonts w:ascii="Times New Roman" w:hAnsi="Times New Roman"/>
          <w:sz w:val="28"/>
          <w:szCs w:val="28"/>
        </w:rPr>
        <w:t>.</w:t>
      </w:r>
    </w:p>
    <w:p w14:paraId="7754145C"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на какой-нибудь фильм, нажатием по соответствующему постеру</w:t>
      </w:r>
    </w:p>
    <w:p w14:paraId="6F9DFBB7"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осмотреть рецензии</w:t>
      </w:r>
      <w:r w:rsidRPr="00E82D54">
        <w:rPr>
          <w:rFonts w:ascii="Times New Roman" w:hAnsi="Times New Roman"/>
          <w:sz w:val="28"/>
          <w:szCs w:val="28"/>
        </w:rPr>
        <w:t xml:space="preserve">, </w:t>
      </w:r>
      <w:r w:rsidRPr="00FD1095">
        <w:rPr>
          <w:rFonts w:ascii="Times New Roman" w:hAnsi="Times New Roman"/>
          <w:sz w:val="28"/>
          <w:szCs w:val="28"/>
        </w:rPr>
        <w:t>отзывы и оценки</w:t>
      </w:r>
      <w:r w:rsidR="0042726F">
        <w:rPr>
          <w:rFonts w:ascii="Times New Roman" w:hAnsi="Times New Roman"/>
          <w:sz w:val="28"/>
          <w:szCs w:val="28"/>
        </w:rPr>
        <w:t>.</w:t>
      </w:r>
    </w:p>
    <w:p w14:paraId="1ACE83B5"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писать отзыв и оставить оценку</w:t>
      </w:r>
      <w:r w:rsidR="0042726F">
        <w:rPr>
          <w:rFonts w:ascii="Times New Roman" w:hAnsi="Times New Roman"/>
          <w:sz w:val="28"/>
          <w:szCs w:val="28"/>
        </w:rPr>
        <w:t>.</w:t>
      </w:r>
    </w:p>
    <w:p w14:paraId="7F9F83B4"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Добавить в сохраненные</w:t>
      </w:r>
      <w:r w:rsidR="0042726F">
        <w:rPr>
          <w:rFonts w:ascii="Times New Roman" w:hAnsi="Times New Roman"/>
          <w:sz w:val="28"/>
          <w:szCs w:val="28"/>
        </w:rPr>
        <w:t>.</w:t>
      </w:r>
    </w:p>
    <w:p w14:paraId="258C7F23"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жать на иконку личного кабинета</w:t>
      </w:r>
      <w:r w:rsidR="0042726F">
        <w:rPr>
          <w:rFonts w:ascii="Times New Roman" w:hAnsi="Times New Roman"/>
          <w:sz w:val="28"/>
          <w:szCs w:val="28"/>
        </w:rPr>
        <w:t>.</w:t>
      </w:r>
    </w:p>
    <w:p w14:paraId="19F6272D" w14:textId="77777777" w:rsidR="00E82D54"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в раздел «Сохраненные фильмы»</w:t>
      </w:r>
      <w:r w:rsidR="0042726F">
        <w:rPr>
          <w:rFonts w:ascii="Times New Roman" w:hAnsi="Times New Roman"/>
          <w:sz w:val="28"/>
          <w:szCs w:val="28"/>
        </w:rPr>
        <w:t>.</w:t>
      </w:r>
    </w:p>
    <w:p w14:paraId="1349AB70" w14:textId="77777777" w:rsidR="006E2C13" w:rsidRPr="00E82D54" w:rsidRDefault="00795369"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E82D54">
        <w:rPr>
          <w:rFonts w:ascii="Times New Roman" w:hAnsi="Times New Roman"/>
          <w:sz w:val="28"/>
          <w:szCs w:val="28"/>
        </w:rPr>
        <w:t>Вернуться в личный кабинет, с помощью кнопки «Назад»</w:t>
      </w:r>
      <w:r w:rsidR="0042726F">
        <w:rPr>
          <w:rFonts w:ascii="Times New Roman" w:hAnsi="Times New Roman"/>
          <w:sz w:val="28"/>
          <w:szCs w:val="28"/>
        </w:rPr>
        <w:t>.</w:t>
      </w:r>
    </w:p>
    <w:p w14:paraId="0C42A31C" w14:textId="77777777" w:rsidR="00795369" w:rsidRDefault="00795369"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в раздел «Ваши отзывы и оценки»</w:t>
      </w:r>
      <w:r w:rsidR="0042726F">
        <w:rPr>
          <w:rFonts w:ascii="Times New Roman" w:hAnsi="Times New Roman"/>
          <w:sz w:val="28"/>
          <w:szCs w:val="28"/>
        </w:rPr>
        <w:t>.</w:t>
      </w:r>
    </w:p>
    <w:p w14:paraId="73781E38" w14:textId="77777777" w:rsidR="00E82D54" w:rsidRDefault="00FD1095" w:rsidP="00A453E0">
      <w:pPr>
        <w:ind w:firstLine="510"/>
        <w:rPr>
          <w:szCs w:val="28"/>
        </w:rPr>
      </w:pPr>
      <w:r>
        <w:rPr>
          <w:szCs w:val="28"/>
        </w:rPr>
        <w:t>Второй способ</w:t>
      </w:r>
      <w:r w:rsidR="005A1300" w:rsidRPr="00E82D54">
        <w:rPr>
          <w:szCs w:val="28"/>
        </w:rPr>
        <w:t>:</w:t>
      </w:r>
    </w:p>
    <w:p w14:paraId="622C3B42" w14:textId="77777777" w:rsidR="00E82D54" w:rsidRPr="0042726F" w:rsidRDefault="00FD1095" w:rsidP="00CE3A97">
      <w:pPr>
        <w:pStyle w:val="a4"/>
        <w:numPr>
          <w:ilvl w:val="0"/>
          <w:numId w:val="10"/>
        </w:numPr>
        <w:spacing w:after="0" w:line="240" w:lineRule="auto"/>
        <w:ind w:left="0" w:firstLine="510"/>
        <w:contextualSpacing w:val="0"/>
        <w:jc w:val="both"/>
        <w:rPr>
          <w:rFonts w:ascii="Times New Roman" w:hAnsi="Times New Roman"/>
          <w:spacing w:val="-6"/>
          <w:sz w:val="28"/>
          <w:szCs w:val="28"/>
        </w:rPr>
      </w:pPr>
      <w:r w:rsidRPr="0042726F">
        <w:rPr>
          <w:rFonts w:ascii="Times New Roman" w:hAnsi="Times New Roman"/>
          <w:spacing w:val="-6"/>
          <w:sz w:val="28"/>
          <w:szCs w:val="28"/>
        </w:rPr>
        <w:t>Для начала выполнения задания необходимо</w:t>
      </w:r>
      <w:r w:rsidR="0042726F" w:rsidRPr="0042726F">
        <w:rPr>
          <w:rFonts w:ascii="Times New Roman" w:hAnsi="Times New Roman"/>
          <w:spacing w:val="-6"/>
          <w:sz w:val="28"/>
          <w:szCs w:val="28"/>
        </w:rPr>
        <w:t xml:space="preserve"> открыть главную страницу сайта</w:t>
      </w:r>
    </w:p>
    <w:p w14:paraId="55EA48FD" w14:textId="77777777" w:rsidR="00FD1095" w:rsidRPr="00A453E0"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Нажать на иконку личного кабинета</w:t>
      </w:r>
    </w:p>
    <w:p w14:paraId="17FEEEF9" w14:textId="77777777" w:rsidR="00E82D54"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Зарегистрироваться</w:t>
      </w:r>
    </w:p>
    <w:p w14:paraId="2A2290DD" w14:textId="77777777" w:rsidR="00E82D54" w:rsidRPr="00E82D54"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E82D54">
        <w:rPr>
          <w:rFonts w:ascii="Times New Roman" w:hAnsi="Times New Roman"/>
          <w:sz w:val="28"/>
          <w:szCs w:val="28"/>
        </w:rPr>
        <w:t>Перейти на любую вкладку с фильмами с помощью шапки сайта</w:t>
      </w:r>
    </w:p>
    <w:p w14:paraId="0B1C2FED"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на какой-нибудь фильм, нажатием по соответствующему постеру</w:t>
      </w:r>
    </w:p>
    <w:p w14:paraId="53674F11"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осмотреть рецензии</w:t>
      </w:r>
      <w:r w:rsidRPr="00E82D54">
        <w:rPr>
          <w:rFonts w:ascii="Times New Roman" w:hAnsi="Times New Roman"/>
          <w:sz w:val="28"/>
          <w:szCs w:val="28"/>
        </w:rPr>
        <w:t xml:space="preserve">, </w:t>
      </w:r>
      <w:r w:rsidRPr="00FD1095">
        <w:rPr>
          <w:rFonts w:ascii="Times New Roman" w:hAnsi="Times New Roman"/>
          <w:sz w:val="28"/>
          <w:szCs w:val="28"/>
        </w:rPr>
        <w:t>отзывы и оценки</w:t>
      </w:r>
    </w:p>
    <w:p w14:paraId="3D513351"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писать отзыв и оставить оценку</w:t>
      </w:r>
    </w:p>
    <w:p w14:paraId="6F2A72BB"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Добавить в сохраненные</w:t>
      </w:r>
    </w:p>
    <w:p w14:paraId="4A8054A3"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жать на иконку личного кабинета</w:t>
      </w:r>
    </w:p>
    <w:p w14:paraId="383BCFDA"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в раздел «Сохраненные фильмы»</w:t>
      </w:r>
    </w:p>
    <w:p w14:paraId="69A1A17B"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жать на иконку личного кабинета</w:t>
      </w:r>
    </w:p>
    <w:p w14:paraId="78BCC9DE" w14:textId="77777777" w:rsidR="003C5F60" w:rsidRPr="00E82D54"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в раздел «Ваши отзывы и оценки»</w:t>
      </w:r>
    </w:p>
    <w:p w14:paraId="7D992FD9" w14:textId="77777777" w:rsidR="00FD1095" w:rsidRPr="002407D9" w:rsidRDefault="00FD1095" w:rsidP="00A453E0">
      <w:pPr>
        <w:pStyle w:val="a4"/>
        <w:spacing w:after="0" w:line="240" w:lineRule="auto"/>
        <w:ind w:left="0" w:firstLine="510"/>
        <w:jc w:val="both"/>
        <w:rPr>
          <w:rFonts w:ascii="Times New Roman" w:hAnsi="Times New Roman"/>
          <w:sz w:val="28"/>
          <w:szCs w:val="28"/>
        </w:rPr>
      </w:pPr>
      <w:r w:rsidRPr="002407D9">
        <w:rPr>
          <w:rFonts w:ascii="Times New Roman" w:hAnsi="Times New Roman"/>
          <w:sz w:val="28"/>
          <w:szCs w:val="28"/>
        </w:rPr>
        <w:t xml:space="preserve">Признаки успешного выполнения задания. </w:t>
      </w:r>
    </w:p>
    <w:p w14:paraId="78CD8EBD" w14:textId="77777777" w:rsidR="00FD1095" w:rsidRDefault="00E82D54" w:rsidP="00A453E0">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Два способа работают одинаково хорошо</w:t>
      </w:r>
      <w:r w:rsidRPr="00E82D54">
        <w:rPr>
          <w:rFonts w:ascii="Times New Roman" w:hAnsi="Times New Roman"/>
          <w:sz w:val="28"/>
          <w:szCs w:val="28"/>
        </w:rPr>
        <w:t xml:space="preserve">, </w:t>
      </w:r>
      <w:r>
        <w:rPr>
          <w:rFonts w:ascii="Times New Roman" w:hAnsi="Times New Roman"/>
          <w:sz w:val="28"/>
          <w:szCs w:val="28"/>
        </w:rPr>
        <w:t>пользователи не выделили какое-либо превосходство одного метода над другим.</w:t>
      </w:r>
      <w:r w:rsidR="00FD1095">
        <w:rPr>
          <w:rFonts w:ascii="Times New Roman" w:hAnsi="Times New Roman"/>
          <w:sz w:val="28"/>
          <w:szCs w:val="28"/>
        </w:rPr>
        <w:t xml:space="preserve"> Для тестирования этого продукта будут</w:t>
      </w:r>
      <w:r w:rsidR="00FD1095" w:rsidRPr="00FD1095">
        <w:rPr>
          <w:rFonts w:ascii="Times New Roman" w:hAnsi="Times New Roman"/>
          <w:sz w:val="28"/>
          <w:szCs w:val="28"/>
        </w:rPr>
        <w:t xml:space="preserve"> использовать</w:t>
      </w:r>
      <w:r w:rsidR="00FD1095">
        <w:rPr>
          <w:rFonts w:ascii="Times New Roman" w:hAnsi="Times New Roman"/>
          <w:sz w:val="28"/>
          <w:szCs w:val="28"/>
        </w:rPr>
        <w:t>ся</w:t>
      </w:r>
      <w:r w:rsidR="00FD1095" w:rsidRPr="00FD1095">
        <w:rPr>
          <w:rFonts w:ascii="Times New Roman" w:hAnsi="Times New Roman"/>
          <w:sz w:val="28"/>
          <w:szCs w:val="28"/>
        </w:rPr>
        <w:t xml:space="preserve"> все вышеперечисленные методы, в порядке </w:t>
      </w:r>
    </w:p>
    <w:p w14:paraId="00E9F30F" w14:textId="77777777" w:rsidR="00FD1095" w:rsidRDefault="00FD1095" w:rsidP="00CE3A97">
      <w:pPr>
        <w:pStyle w:val="a4"/>
        <w:numPr>
          <w:ilvl w:val="0"/>
          <w:numId w:val="11"/>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 xml:space="preserve">Тестовые задания/сценарии </w:t>
      </w:r>
    </w:p>
    <w:p w14:paraId="2A1E2672" w14:textId="77777777" w:rsidR="00FD1095" w:rsidRDefault="00FD1095" w:rsidP="00CE3A97">
      <w:pPr>
        <w:pStyle w:val="a4"/>
        <w:numPr>
          <w:ilvl w:val="0"/>
          <w:numId w:val="11"/>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 xml:space="preserve">Анкетирование по словам. </w:t>
      </w:r>
    </w:p>
    <w:p w14:paraId="61B5AC65" w14:textId="77777777" w:rsidR="00FD1095" w:rsidRDefault="00FD1095" w:rsidP="00CE3A97">
      <w:pPr>
        <w:pStyle w:val="a4"/>
        <w:numPr>
          <w:ilvl w:val="0"/>
          <w:numId w:val="11"/>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 xml:space="preserve">Чек-лист. </w:t>
      </w:r>
    </w:p>
    <w:p w14:paraId="11A380E3" w14:textId="77777777" w:rsidR="00FD1095" w:rsidRDefault="00FD1095" w:rsidP="00CE3A97">
      <w:pPr>
        <w:pStyle w:val="a4"/>
        <w:numPr>
          <w:ilvl w:val="0"/>
          <w:numId w:val="11"/>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Формальное анкетирование</w:t>
      </w:r>
      <w:r w:rsidR="0042726F">
        <w:rPr>
          <w:rFonts w:ascii="Times New Roman" w:hAnsi="Times New Roman"/>
          <w:sz w:val="28"/>
          <w:szCs w:val="28"/>
        </w:rPr>
        <w:t>.</w:t>
      </w:r>
    </w:p>
    <w:p w14:paraId="48944CB2" w14:textId="77777777" w:rsidR="00FD1095" w:rsidRDefault="00FD1095" w:rsidP="00687B39">
      <w:pPr>
        <w:pStyle w:val="a4"/>
        <w:spacing w:after="0" w:line="240" w:lineRule="auto"/>
        <w:ind w:left="0" w:firstLine="510"/>
        <w:jc w:val="both"/>
        <w:rPr>
          <w:rFonts w:ascii="Times New Roman" w:hAnsi="Times New Roman"/>
          <w:sz w:val="28"/>
          <w:szCs w:val="28"/>
        </w:rPr>
      </w:pPr>
    </w:p>
    <w:p w14:paraId="7C4F2665" w14:textId="77777777" w:rsidR="00FD1095" w:rsidRDefault="00FD1095" w:rsidP="00687B39">
      <w:pPr>
        <w:pStyle w:val="a4"/>
        <w:spacing w:after="0" w:line="240" w:lineRule="auto"/>
        <w:ind w:left="0" w:firstLine="510"/>
        <w:jc w:val="both"/>
        <w:rPr>
          <w:rFonts w:ascii="Times New Roman" w:hAnsi="Times New Roman"/>
          <w:sz w:val="28"/>
          <w:szCs w:val="28"/>
        </w:rPr>
      </w:pPr>
      <w:r w:rsidRPr="00FD1095">
        <w:rPr>
          <w:rFonts w:ascii="Times New Roman" w:hAnsi="Times New Roman"/>
          <w:b/>
          <w:sz w:val="28"/>
          <w:szCs w:val="28"/>
        </w:rPr>
        <w:lastRenderedPageBreak/>
        <w:t>Тестирование.</w:t>
      </w:r>
      <w:r w:rsidR="00687B39">
        <w:rPr>
          <w:rFonts w:ascii="Times New Roman" w:hAnsi="Times New Roman"/>
          <w:sz w:val="28"/>
          <w:szCs w:val="28"/>
        </w:rPr>
        <w:t xml:space="preserve"> Тестирование б</w:t>
      </w:r>
      <w:r w:rsidRPr="00FD1095">
        <w:rPr>
          <w:rFonts w:ascii="Times New Roman" w:hAnsi="Times New Roman"/>
          <w:sz w:val="28"/>
          <w:szCs w:val="28"/>
        </w:rPr>
        <w:t xml:space="preserve">ыло проведено </w:t>
      </w:r>
      <w:r w:rsidR="00687B39">
        <w:rPr>
          <w:rFonts w:ascii="Times New Roman" w:hAnsi="Times New Roman"/>
          <w:sz w:val="28"/>
          <w:szCs w:val="28"/>
        </w:rPr>
        <w:t>при личной встрече, респонд</w:t>
      </w:r>
      <w:r w:rsidR="003C5F60">
        <w:rPr>
          <w:rFonts w:ascii="Times New Roman" w:hAnsi="Times New Roman"/>
          <w:sz w:val="28"/>
          <w:szCs w:val="28"/>
        </w:rPr>
        <w:t>ентам был выдан готовый макет</w:t>
      </w:r>
      <w:r w:rsidRPr="00FD1095">
        <w:rPr>
          <w:rFonts w:ascii="Times New Roman" w:hAnsi="Times New Roman"/>
          <w:sz w:val="28"/>
          <w:szCs w:val="28"/>
        </w:rPr>
        <w:t>. Связь с респондентами осущ</w:t>
      </w:r>
      <w:r w:rsidR="00687B39">
        <w:rPr>
          <w:rFonts w:ascii="Times New Roman" w:hAnsi="Times New Roman"/>
          <w:sz w:val="28"/>
          <w:szCs w:val="28"/>
        </w:rPr>
        <w:t>ествлялась напрямую</w:t>
      </w:r>
      <w:r w:rsidRPr="00FD1095">
        <w:rPr>
          <w:rFonts w:ascii="Times New Roman" w:hAnsi="Times New Roman"/>
          <w:sz w:val="28"/>
          <w:szCs w:val="28"/>
        </w:rPr>
        <w:t>. Респонденты выполнял</w:t>
      </w:r>
      <w:r w:rsidR="002407D9">
        <w:rPr>
          <w:rFonts w:ascii="Times New Roman" w:hAnsi="Times New Roman"/>
          <w:sz w:val="28"/>
          <w:szCs w:val="28"/>
        </w:rPr>
        <w:t>и задания на своих компьютерах</w:t>
      </w:r>
      <w:r w:rsidR="00687B39">
        <w:rPr>
          <w:rFonts w:ascii="Times New Roman" w:hAnsi="Times New Roman"/>
          <w:sz w:val="28"/>
          <w:szCs w:val="28"/>
        </w:rPr>
        <w:t>.</w:t>
      </w:r>
    </w:p>
    <w:p w14:paraId="0380F9D0" w14:textId="77777777" w:rsidR="00687B39" w:rsidRDefault="003C5F60" w:rsidP="00687B39">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Респондент № 1. Мужчина, 38 лет</w:t>
      </w:r>
      <w:r w:rsidR="00687B39" w:rsidRPr="00687B39">
        <w:rPr>
          <w:rFonts w:ascii="Times New Roman" w:hAnsi="Times New Roman"/>
          <w:sz w:val="28"/>
          <w:szCs w:val="28"/>
        </w:rPr>
        <w:t>,</w:t>
      </w:r>
      <w:r>
        <w:rPr>
          <w:rFonts w:ascii="Times New Roman" w:hAnsi="Times New Roman"/>
          <w:sz w:val="28"/>
          <w:szCs w:val="28"/>
        </w:rPr>
        <w:t xml:space="preserve"> средний уровень</w:t>
      </w:r>
      <w:r w:rsidR="00687B39" w:rsidRPr="00687B39">
        <w:rPr>
          <w:rFonts w:ascii="Times New Roman" w:hAnsi="Times New Roman"/>
          <w:sz w:val="28"/>
          <w:szCs w:val="28"/>
        </w:rPr>
        <w:t xml:space="preserve"> в</w:t>
      </w:r>
      <w:r>
        <w:rPr>
          <w:rFonts w:ascii="Times New Roman" w:hAnsi="Times New Roman"/>
          <w:sz w:val="28"/>
          <w:szCs w:val="28"/>
        </w:rPr>
        <w:t>ладения компьютером</w:t>
      </w:r>
      <w:r w:rsidR="00687B39" w:rsidRPr="00687B39">
        <w:rPr>
          <w:rFonts w:ascii="Times New Roman" w:hAnsi="Times New Roman"/>
          <w:sz w:val="28"/>
          <w:szCs w:val="28"/>
        </w:rPr>
        <w:t xml:space="preserve">. </w:t>
      </w:r>
      <w:r>
        <w:rPr>
          <w:rFonts w:ascii="Times New Roman" w:hAnsi="Times New Roman"/>
          <w:sz w:val="28"/>
          <w:szCs w:val="28"/>
        </w:rPr>
        <w:t xml:space="preserve">Справился с поставленным перед ним заданием. </w:t>
      </w:r>
      <w:r w:rsidR="00121E55">
        <w:rPr>
          <w:rFonts w:ascii="Times New Roman" w:hAnsi="Times New Roman"/>
          <w:sz w:val="28"/>
          <w:szCs w:val="28"/>
        </w:rPr>
        <w:t>Респондент проявлял интерес,</w:t>
      </w:r>
      <w:r w:rsidR="00B2337C">
        <w:rPr>
          <w:rFonts w:ascii="Times New Roman" w:hAnsi="Times New Roman"/>
          <w:sz w:val="28"/>
          <w:szCs w:val="28"/>
        </w:rPr>
        <w:t xml:space="preserve"> так как часто пользовался подобными ресурсами</w:t>
      </w:r>
      <w:r w:rsidR="00121E55">
        <w:rPr>
          <w:rFonts w:ascii="Times New Roman" w:hAnsi="Times New Roman"/>
          <w:sz w:val="28"/>
          <w:szCs w:val="28"/>
        </w:rPr>
        <w:t xml:space="preserve">. </w:t>
      </w:r>
      <w:r>
        <w:rPr>
          <w:rFonts w:ascii="Times New Roman" w:hAnsi="Times New Roman"/>
          <w:sz w:val="28"/>
          <w:szCs w:val="28"/>
        </w:rPr>
        <w:t>Никаких трудностей не возникло, никакие ошибки не были допущены</w:t>
      </w:r>
      <w:r w:rsidR="00687B39" w:rsidRPr="00687B39">
        <w:rPr>
          <w:rFonts w:ascii="Times New Roman" w:hAnsi="Times New Roman"/>
          <w:sz w:val="28"/>
          <w:szCs w:val="28"/>
        </w:rPr>
        <w:t>. Никаких дополнений</w:t>
      </w:r>
      <w:r>
        <w:rPr>
          <w:rFonts w:ascii="Times New Roman" w:hAnsi="Times New Roman"/>
          <w:sz w:val="28"/>
          <w:szCs w:val="28"/>
        </w:rPr>
        <w:t xml:space="preserve"> этот</w:t>
      </w:r>
      <w:r w:rsidR="00687B39" w:rsidRPr="00687B39">
        <w:rPr>
          <w:rFonts w:ascii="Times New Roman" w:hAnsi="Times New Roman"/>
          <w:sz w:val="28"/>
          <w:szCs w:val="28"/>
        </w:rPr>
        <w:t xml:space="preserve"> респо</w:t>
      </w:r>
      <w:r>
        <w:rPr>
          <w:rFonts w:ascii="Times New Roman" w:hAnsi="Times New Roman"/>
          <w:sz w:val="28"/>
          <w:szCs w:val="28"/>
        </w:rPr>
        <w:t>ндент не внес, интерфейс этого</w:t>
      </w:r>
      <w:r w:rsidR="00687B39" w:rsidRPr="00687B39">
        <w:rPr>
          <w:rFonts w:ascii="Times New Roman" w:hAnsi="Times New Roman"/>
          <w:sz w:val="28"/>
          <w:szCs w:val="28"/>
        </w:rPr>
        <w:t xml:space="preserve"> сайта его</w:t>
      </w:r>
      <w:r>
        <w:rPr>
          <w:rFonts w:ascii="Times New Roman" w:hAnsi="Times New Roman"/>
          <w:sz w:val="28"/>
          <w:szCs w:val="28"/>
        </w:rPr>
        <w:t xml:space="preserve"> полностью</w:t>
      </w:r>
      <w:r w:rsidR="00687B39" w:rsidRPr="00687B39">
        <w:rPr>
          <w:rFonts w:ascii="Times New Roman" w:hAnsi="Times New Roman"/>
          <w:sz w:val="28"/>
          <w:szCs w:val="28"/>
        </w:rPr>
        <w:t xml:space="preserve"> устраивает.  </w:t>
      </w:r>
    </w:p>
    <w:p w14:paraId="05FC63A1" w14:textId="77777777" w:rsidR="00687B39" w:rsidRDefault="003C5F60" w:rsidP="00687B39">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Респондент № 2. Мужчина, 20</w:t>
      </w:r>
      <w:r w:rsidR="00687B39" w:rsidRPr="00687B39">
        <w:rPr>
          <w:rFonts w:ascii="Times New Roman" w:hAnsi="Times New Roman"/>
          <w:sz w:val="28"/>
          <w:szCs w:val="28"/>
        </w:rPr>
        <w:t xml:space="preserve"> лет, владение компьютером высокое. Респондент</w:t>
      </w:r>
      <w:r>
        <w:rPr>
          <w:rFonts w:ascii="Times New Roman" w:hAnsi="Times New Roman"/>
          <w:sz w:val="28"/>
          <w:szCs w:val="28"/>
        </w:rPr>
        <w:t xml:space="preserve"> полностью</w:t>
      </w:r>
      <w:r w:rsidR="00687B39" w:rsidRPr="00687B39">
        <w:rPr>
          <w:rFonts w:ascii="Times New Roman" w:hAnsi="Times New Roman"/>
          <w:sz w:val="28"/>
          <w:szCs w:val="28"/>
        </w:rPr>
        <w:t xml:space="preserve"> справился с заданием.</w:t>
      </w:r>
      <w:r>
        <w:rPr>
          <w:rFonts w:ascii="Times New Roman" w:hAnsi="Times New Roman"/>
          <w:sz w:val="28"/>
          <w:szCs w:val="28"/>
        </w:rPr>
        <w:t xml:space="preserve"> Респондент проявлял интерес</w:t>
      </w:r>
      <w:r w:rsidRPr="003C5F60">
        <w:rPr>
          <w:rFonts w:ascii="Times New Roman" w:hAnsi="Times New Roman"/>
          <w:sz w:val="28"/>
          <w:szCs w:val="28"/>
        </w:rPr>
        <w:t xml:space="preserve">, </w:t>
      </w:r>
      <w:r>
        <w:rPr>
          <w:rFonts w:ascii="Times New Roman" w:hAnsi="Times New Roman"/>
          <w:sz w:val="28"/>
          <w:szCs w:val="28"/>
        </w:rPr>
        <w:t>так как часто посещал различные онлайн-кинотеатры. У него</w:t>
      </w:r>
      <w:r w:rsidR="00687B39" w:rsidRPr="00687B39">
        <w:rPr>
          <w:rFonts w:ascii="Times New Roman" w:hAnsi="Times New Roman"/>
          <w:sz w:val="28"/>
          <w:szCs w:val="28"/>
        </w:rPr>
        <w:t xml:space="preserve"> не возникло трудностей. Никаких дополнений</w:t>
      </w:r>
      <w:r>
        <w:rPr>
          <w:rFonts w:ascii="Times New Roman" w:hAnsi="Times New Roman"/>
          <w:sz w:val="28"/>
          <w:szCs w:val="28"/>
        </w:rPr>
        <w:t xml:space="preserve"> он не предложил внести</w:t>
      </w:r>
      <w:r w:rsidR="00687B39" w:rsidRPr="00687B39">
        <w:rPr>
          <w:rFonts w:ascii="Times New Roman" w:hAnsi="Times New Roman"/>
          <w:sz w:val="28"/>
          <w:szCs w:val="28"/>
        </w:rPr>
        <w:t xml:space="preserve">, </w:t>
      </w:r>
      <w:r>
        <w:rPr>
          <w:rFonts w:ascii="Times New Roman" w:hAnsi="Times New Roman"/>
          <w:sz w:val="28"/>
          <w:szCs w:val="28"/>
        </w:rPr>
        <w:t>этот интерфейс</w:t>
      </w:r>
      <w:r w:rsidR="00687B39" w:rsidRPr="00687B39">
        <w:rPr>
          <w:rFonts w:ascii="Times New Roman" w:hAnsi="Times New Roman"/>
          <w:sz w:val="28"/>
          <w:szCs w:val="28"/>
        </w:rPr>
        <w:t xml:space="preserve"> его</w:t>
      </w:r>
      <w:r>
        <w:rPr>
          <w:rFonts w:ascii="Times New Roman" w:hAnsi="Times New Roman"/>
          <w:sz w:val="28"/>
          <w:szCs w:val="28"/>
        </w:rPr>
        <w:t xml:space="preserve"> полностью</w:t>
      </w:r>
      <w:r w:rsidR="00687B39" w:rsidRPr="00687B39">
        <w:rPr>
          <w:rFonts w:ascii="Times New Roman" w:hAnsi="Times New Roman"/>
          <w:sz w:val="28"/>
          <w:szCs w:val="28"/>
        </w:rPr>
        <w:t xml:space="preserve"> устраивает. </w:t>
      </w:r>
    </w:p>
    <w:p w14:paraId="3E86BA68" w14:textId="77777777" w:rsidR="00687B39" w:rsidRDefault="003C5F60" w:rsidP="00687B39">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Респондент № 3. Женщина, 38</w:t>
      </w:r>
      <w:r w:rsidR="00687B39" w:rsidRPr="00687B39">
        <w:rPr>
          <w:rFonts w:ascii="Times New Roman" w:hAnsi="Times New Roman"/>
          <w:sz w:val="28"/>
          <w:szCs w:val="28"/>
        </w:rPr>
        <w:t xml:space="preserve"> го</w:t>
      </w:r>
      <w:r>
        <w:rPr>
          <w:rFonts w:ascii="Times New Roman" w:hAnsi="Times New Roman"/>
          <w:sz w:val="28"/>
          <w:szCs w:val="28"/>
        </w:rPr>
        <w:t>да, владение компьютером очень низкое</w:t>
      </w:r>
      <w:r w:rsidR="00687B39" w:rsidRPr="00687B39">
        <w:rPr>
          <w:rFonts w:ascii="Times New Roman" w:hAnsi="Times New Roman"/>
          <w:sz w:val="28"/>
          <w:szCs w:val="28"/>
        </w:rPr>
        <w:t>. Респондент справился с</w:t>
      </w:r>
      <w:r>
        <w:rPr>
          <w:rFonts w:ascii="Times New Roman" w:hAnsi="Times New Roman"/>
          <w:sz w:val="28"/>
          <w:szCs w:val="28"/>
        </w:rPr>
        <w:t xml:space="preserve"> заданием. Респондент не проявил особого интереса</w:t>
      </w:r>
      <w:r w:rsidRPr="003C5F60">
        <w:rPr>
          <w:rFonts w:ascii="Times New Roman" w:hAnsi="Times New Roman"/>
          <w:sz w:val="28"/>
          <w:szCs w:val="28"/>
        </w:rPr>
        <w:t xml:space="preserve">, </w:t>
      </w:r>
      <w:r>
        <w:rPr>
          <w:rFonts w:ascii="Times New Roman" w:hAnsi="Times New Roman"/>
          <w:sz w:val="28"/>
          <w:szCs w:val="28"/>
        </w:rPr>
        <w:t>так как о</w:t>
      </w:r>
      <w:r w:rsidR="00B72982">
        <w:rPr>
          <w:rFonts w:ascii="Times New Roman" w:hAnsi="Times New Roman"/>
          <w:sz w:val="28"/>
          <w:szCs w:val="28"/>
        </w:rPr>
        <w:t>н редко пользуется</w:t>
      </w:r>
      <w:r>
        <w:rPr>
          <w:rFonts w:ascii="Times New Roman" w:hAnsi="Times New Roman"/>
          <w:sz w:val="28"/>
          <w:szCs w:val="28"/>
        </w:rPr>
        <w:t xml:space="preserve"> </w:t>
      </w:r>
      <w:r w:rsidR="00B72982">
        <w:rPr>
          <w:rFonts w:ascii="Times New Roman" w:hAnsi="Times New Roman"/>
          <w:sz w:val="28"/>
          <w:szCs w:val="28"/>
        </w:rPr>
        <w:t>онлайн-</w:t>
      </w:r>
      <w:r>
        <w:rPr>
          <w:rFonts w:ascii="Times New Roman" w:hAnsi="Times New Roman"/>
          <w:sz w:val="28"/>
          <w:szCs w:val="28"/>
        </w:rPr>
        <w:t>кино</w:t>
      </w:r>
      <w:r w:rsidR="00B72982">
        <w:rPr>
          <w:rFonts w:ascii="Times New Roman" w:hAnsi="Times New Roman"/>
          <w:sz w:val="28"/>
          <w:szCs w:val="28"/>
        </w:rPr>
        <w:t>театрами</w:t>
      </w:r>
      <w:r w:rsidR="00687B39" w:rsidRPr="00687B39">
        <w:rPr>
          <w:rFonts w:ascii="Times New Roman" w:hAnsi="Times New Roman"/>
          <w:sz w:val="28"/>
          <w:szCs w:val="28"/>
        </w:rPr>
        <w:t>. Она просто выполнила задание.</w:t>
      </w:r>
      <w:r w:rsidR="001B25CA">
        <w:rPr>
          <w:rFonts w:ascii="Times New Roman" w:hAnsi="Times New Roman"/>
          <w:sz w:val="28"/>
          <w:szCs w:val="28"/>
        </w:rPr>
        <w:t xml:space="preserve"> Во время ввода данных для регистрации она</w:t>
      </w:r>
      <w:r w:rsidR="00CD5D1F">
        <w:rPr>
          <w:rFonts w:ascii="Times New Roman" w:hAnsi="Times New Roman"/>
          <w:sz w:val="28"/>
          <w:szCs w:val="28"/>
        </w:rPr>
        <w:t xml:space="preserve"> неправильно вводила свои данные</w:t>
      </w:r>
      <w:r w:rsidR="001B25CA">
        <w:rPr>
          <w:rFonts w:ascii="Times New Roman" w:hAnsi="Times New Roman"/>
          <w:sz w:val="28"/>
          <w:szCs w:val="28"/>
        </w:rPr>
        <w:t>.</w:t>
      </w:r>
      <w:r w:rsidR="00687B39" w:rsidRPr="00687B39">
        <w:rPr>
          <w:rFonts w:ascii="Times New Roman" w:hAnsi="Times New Roman"/>
          <w:sz w:val="28"/>
          <w:szCs w:val="28"/>
        </w:rPr>
        <w:t xml:space="preserve"> Никаких дополнительных изменений</w:t>
      </w:r>
      <w:r>
        <w:rPr>
          <w:rFonts w:ascii="Times New Roman" w:hAnsi="Times New Roman"/>
          <w:sz w:val="28"/>
          <w:szCs w:val="28"/>
        </w:rPr>
        <w:t xml:space="preserve"> в интерфейс респондент не предложил</w:t>
      </w:r>
      <w:r w:rsidR="00121E55">
        <w:rPr>
          <w:rFonts w:ascii="Times New Roman" w:hAnsi="Times New Roman"/>
          <w:sz w:val="28"/>
          <w:szCs w:val="28"/>
        </w:rPr>
        <w:t>.</w:t>
      </w:r>
    </w:p>
    <w:p w14:paraId="51A9F3FC" w14:textId="77777777" w:rsidR="00121E55" w:rsidRDefault="00121E55"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Результаты анкетирования по словам</w:t>
      </w:r>
      <w:r>
        <w:rPr>
          <w:rFonts w:ascii="Times New Roman" w:hAnsi="Times New Roman"/>
          <w:sz w:val="28"/>
          <w:szCs w:val="28"/>
        </w:rPr>
        <w:t>.</w:t>
      </w:r>
    </w:p>
    <w:p w14:paraId="0001D9FA" w14:textId="77777777" w:rsidR="00121E55" w:rsidRDefault="00121E55"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 xml:space="preserve">Респондент № 1 </w:t>
      </w:r>
    </w:p>
    <w:p w14:paraId="6213ED9C" w14:textId="77777777" w:rsidR="00121E55" w:rsidRPr="00121E55" w:rsidRDefault="00121E55"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 xml:space="preserve">Устаревший – </w:t>
      </w:r>
      <w:r w:rsidRPr="00B2337C">
        <w:rPr>
          <w:rFonts w:ascii="Times New Roman" w:hAnsi="Times New Roman"/>
          <w:sz w:val="28"/>
          <w:szCs w:val="28"/>
          <w:highlight w:val="yellow"/>
        </w:rPr>
        <w:t>Эффективный</w:t>
      </w:r>
      <w:r w:rsidRPr="00121E55">
        <w:rPr>
          <w:rFonts w:ascii="Times New Roman" w:hAnsi="Times New Roman"/>
          <w:sz w:val="28"/>
          <w:szCs w:val="28"/>
        </w:rPr>
        <w:t xml:space="preserve"> – Нечеткий – Неудобный – Замусоренный – Тусклый – Яркий – </w:t>
      </w:r>
      <w:r w:rsidRPr="007A3FA7">
        <w:rPr>
          <w:rFonts w:ascii="Times New Roman" w:hAnsi="Times New Roman"/>
          <w:sz w:val="28"/>
          <w:szCs w:val="28"/>
          <w:highlight w:val="yellow"/>
        </w:rPr>
        <w:t>Чистый</w:t>
      </w:r>
      <w:r w:rsidRPr="00121E55">
        <w:rPr>
          <w:rFonts w:ascii="Times New Roman" w:hAnsi="Times New Roman"/>
          <w:sz w:val="28"/>
          <w:szCs w:val="28"/>
        </w:rPr>
        <w:t xml:space="preserve"> – </w:t>
      </w:r>
      <w:r w:rsidRPr="00B2337C">
        <w:rPr>
          <w:rFonts w:ascii="Times New Roman" w:hAnsi="Times New Roman"/>
          <w:sz w:val="28"/>
          <w:szCs w:val="28"/>
          <w:highlight w:val="yellow"/>
        </w:rPr>
        <w:t>Прямой</w:t>
      </w:r>
      <w:r w:rsidRPr="00121E55">
        <w:rPr>
          <w:rFonts w:ascii="Times New Roman" w:hAnsi="Times New Roman"/>
          <w:sz w:val="28"/>
          <w:szCs w:val="28"/>
        </w:rPr>
        <w:t xml:space="preserve"> – Ясный – Непоследовательный – Неуправляемый – </w:t>
      </w:r>
      <w:r w:rsidRPr="00B2337C">
        <w:rPr>
          <w:rFonts w:ascii="Times New Roman" w:hAnsi="Times New Roman"/>
          <w:sz w:val="28"/>
          <w:szCs w:val="28"/>
          <w:highlight w:val="yellow"/>
        </w:rPr>
        <w:t>Привлекательный</w:t>
      </w:r>
      <w:r w:rsidRPr="00121E55">
        <w:rPr>
          <w:rFonts w:ascii="Times New Roman" w:hAnsi="Times New Roman"/>
          <w:sz w:val="28"/>
          <w:szCs w:val="28"/>
        </w:rPr>
        <w:t xml:space="preserve"> – Стандартный – </w:t>
      </w:r>
      <w:r w:rsidRPr="00B2337C">
        <w:rPr>
          <w:rFonts w:ascii="Times New Roman" w:hAnsi="Times New Roman"/>
          <w:sz w:val="28"/>
          <w:szCs w:val="28"/>
          <w:highlight w:val="yellow"/>
        </w:rPr>
        <w:t>Управляемый</w:t>
      </w:r>
      <w:r w:rsidRPr="00121E55">
        <w:rPr>
          <w:rFonts w:ascii="Times New Roman" w:hAnsi="Times New Roman"/>
          <w:sz w:val="28"/>
          <w:szCs w:val="28"/>
        </w:rPr>
        <w:t xml:space="preserve"> – </w:t>
      </w:r>
      <w:r w:rsidRPr="00B2337C">
        <w:rPr>
          <w:rFonts w:ascii="Times New Roman" w:hAnsi="Times New Roman"/>
          <w:sz w:val="28"/>
          <w:szCs w:val="28"/>
          <w:highlight w:val="yellow"/>
        </w:rPr>
        <w:t>Хороший</w:t>
      </w:r>
      <w:r w:rsidRPr="00121E55">
        <w:rPr>
          <w:rFonts w:ascii="Times New Roman" w:hAnsi="Times New Roman"/>
          <w:sz w:val="28"/>
          <w:szCs w:val="28"/>
        </w:rPr>
        <w:t xml:space="preserve"> – </w:t>
      </w:r>
      <w:r w:rsidRPr="00B2337C">
        <w:rPr>
          <w:rFonts w:ascii="Times New Roman" w:hAnsi="Times New Roman"/>
          <w:sz w:val="28"/>
          <w:szCs w:val="28"/>
          <w:highlight w:val="yellow"/>
        </w:rPr>
        <w:t>Интуитивный</w:t>
      </w:r>
      <w:r w:rsidRPr="00121E55">
        <w:rPr>
          <w:rFonts w:ascii="Times New Roman" w:hAnsi="Times New Roman"/>
          <w:sz w:val="28"/>
          <w:szCs w:val="28"/>
        </w:rPr>
        <w:t xml:space="preserve"> – Веселый – Любительский – Неэффективный – Опасный – Скучный – Радостный – Безопасный – Жесткий – Раздражающий – Треугольный – Неприятный – </w:t>
      </w:r>
      <w:r w:rsidRPr="00B2337C">
        <w:rPr>
          <w:rFonts w:ascii="Times New Roman" w:hAnsi="Times New Roman"/>
          <w:sz w:val="28"/>
          <w:szCs w:val="28"/>
          <w:highlight w:val="yellow"/>
        </w:rPr>
        <w:t>Комфортабельный</w:t>
      </w:r>
      <w:r w:rsidRPr="00121E55">
        <w:rPr>
          <w:rFonts w:ascii="Times New Roman" w:hAnsi="Times New Roman"/>
          <w:sz w:val="28"/>
          <w:szCs w:val="28"/>
        </w:rPr>
        <w:t xml:space="preserve"> – Холодный – Умный – Бесполезный – Халтурный – Теплый – Светлый – </w:t>
      </w:r>
      <w:r w:rsidRPr="00B2337C">
        <w:rPr>
          <w:rFonts w:ascii="Times New Roman" w:hAnsi="Times New Roman"/>
          <w:sz w:val="28"/>
          <w:szCs w:val="28"/>
          <w:highlight w:val="yellow"/>
        </w:rPr>
        <w:t>Последовательный</w:t>
      </w:r>
      <w:r w:rsidRPr="00121E55">
        <w:rPr>
          <w:rFonts w:ascii="Times New Roman" w:hAnsi="Times New Roman"/>
          <w:sz w:val="28"/>
          <w:szCs w:val="28"/>
        </w:rPr>
        <w:t xml:space="preserve"> – Загадочный – </w:t>
      </w:r>
      <w:r w:rsidRPr="00B2337C">
        <w:rPr>
          <w:rFonts w:ascii="Times New Roman" w:hAnsi="Times New Roman"/>
          <w:sz w:val="28"/>
          <w:szCs w:val="28"/>
          <w:highlight w:val="yellow"/>
        </w:rPr>
        <w:t>Качественный</w:t>
      </w:r>
      <w:r w:rsidRPr="00121E55">
        <w:rPr>
          <w:rFonts w:ascii="Times New Roman" w:hAnsi="Times New Roman"/>
          <w:sz w:val="28"/>
          <w:szCs w:val="28"/>
        </w:rPr>
        <w:t xml:space="preserve"> – </w:t>
      </w:r>
      <w:r w:rsidRPr="00B2337C">
        <w:rPr>
          <w:rFonts w:ascii="Times New Roman" w:hAnsi="Times New Roman"/>
          <w:sz w:val="28"/>
          <w:szCs w:val="28"/>
          <w:highlight w:val="yellow"/>
        </w:rPr>
        <w:t>Интересный</w:t>
      </w:r>
      <w:r w:rsidRPr="00121E55">
        <w:rPr>
          <w:rFonts w:ascii="Times New Roman" w:hAnsi="Times New Roman"/>
          <w:sz w:val="28"/>
          <w:szCs w:val="28"/>
        </w:rPr>
        <w:t xml:space="preserve"> – Ненадежный – Гибкий – Красивый – Некрасивый – Непривлекательный – Полезный – Глупый – Запутанный – Удобный – </w:t>
      </w:r>
      <w:r w:rsidRPr="00B2337C">
        <w:rPr>
          <w:rFonts w:ascii="Times New Roman" w:hAnsi="Times New Roman"/>
          <w:sz w:val="28"/>
          <w:szCs w:val="28"/>
          <w:highlight w:val="yellow"/>
        </w:rPr>
        <w:t>Понятный</w:t>
      </w:r>
      <w:r w:rsidRPr="00121E55">
        <w:rPr>
          <w:rFonts w:ascii="Times New Roman" w:hAnsi="Times New Roman"/>
          <w:sz w:val="28"/>
          <w:szCs w:val="28"/>
        </w:rPr>
        <w:t xml:space="preserve"> – Непредсказуемый – Четкий – Тяжелый – </w:t>
      </w:r>
      <w:r w:rsidRPr="00B2337C">
        <w:rPr>
          <w:rFonts w:ascii="Times New Roman" w:hAnsi="Times New Roman"/>
          <w:sz w:val="28"/>
          <w:szCs w:val="28"/>
          <w:highlight w:val="yellow"/>
        </w:rPr>
        <w:t>Современный</w:t>
      </w:r>
      <w:r w:rsidRPr="00121E55">
        <w:rPr>
          <w:rFonts w:ascii="Times New Roman" w:hAnsi="Times New Roman"/>
          <w:sz w:val="28"/>
          <w:szCs w:val="28"/>
        </w:rPr>
        <w:t xml:space="preserve"> – </w:t>
      </w:r>
      <w:r w:rsidRPr="00B2337C">
        <w:rPr>
          <w:rFonts w:ascii="Times New Roman" w:hAnsi="Times New Roman"/>
          <w:sz w:val="28"/>
          <w:szCs w:val="28"/>
          <w:highlight w:val="yellow"/>
        </w:rPr>
        <w:t>Легкий</w:t>
      </w:r>
      <w:r w:rsidRPr="00121E55">
        <w:rPr>
          <w:rFonts w:ascii="Times New Roman" w:hAnsi="Times New Roman"/>
          <w:sz w:val="28"/>
          <w:szCs w:val="28"/>
        </w:rPr>
        <w:t xml:space="preserve"> – Дружественный – Нестандартный – Плохой – </w:t>
      </w:r>
      <w:r w:rsidRPr="00B2337C">
        <w:rPr>
          <w:rFonts w:ascii="Times New Roman" w:hAnsi="Times New Roman"/>
          <w:sz w:val="28"/>
          <w:szCs w:val="28"/>
          <w:highlight w:val="yellow"/>
        </w:rPr>
        <w:t>Надежный</w:t>
      </w:r>
      <w:r w:rsidRPr="00121E55">
        <w:rPr>
          <w:rFonts w:ascii="Times New Roman" w:hAnsi="Times New Roman"/>
          <w:sz w:val="28"/>
          <w:szCs w:val="28"/>
        </w:rPr>
        <w:t xml:space="preserve"> – Сложный – </w:t>
      </w:r>
      <w:r w:rsidRPr="00B2337C">
        <w:rPr>
          <w:rFonts w:ascii="Times New Roman" w:hAnsi="Times New Roman"/>
          <w:sz w:val="28"/>
          <w:szCs w:val="28"/>
          <w:highlight w:val="yellow"/>
        </w:rPr>
        <w:t>Простой</w:t>
      </w:r>
      <w:r w:rsidRPr="00121E55">
        <w:rPr>
          <w:rFonts w:ascii="Times New Roman" w:hAnsi="Times New Roman"/>
          <w:sz w:val="28"/>
          <w:szCs w:val="28"/>
        </w:rPr>
        <w:t xml:space="preserve"> – Темный – </w:t>
      </w:r>
      <w:r w:rsidRPr="00B2337C">
        <w:rPr>
          <w:rFonts w:ascii="Times New Roman" w:hAnsi="Times New Roman"/>
          <w:sz w:val="28"/>
          <w:szCs w:val="28"/>
          <w:highlight w:val="yellow"/>
        </w:rPr>
        <w:t>Профессиональный</w:t>
      </w:r>
      <w:r w:rsidRPr="00121E55">
        <w:rPr>
          <w:rFonts w:ascii="Times New Roman" w:hAnsi="Times New Roman"/>
          <w:sz w:val="28"/>
          <w:szCs w:val="28"/>
        </w:rPr>
        <w:t xml:space="preserve"> – Медленный – Круглый – Печальный – Недружественный – Предсказуемый – Непонятный – Быстрый – Головоломный – Грустный – </w:t>
      </w:r>
      <w:r w:rsidRPr="00B2337C">
        <w:rPr>
          <w:rFonts w:ascii="Times New Roman" w:hAnsi="Times New Roman"/>
          <w:sz w:val="28"/>
          <w:szCs w:val="28"/>
          <w:highlight w:val="yellow"/>
        </w:rPr>
        <w:t>Приятный</w:t>
      </w:r>
      <w:r w:rsidRPr="00121E55">
        <w:rPr>
          <w:rFonts w:ascii="Times New Roman" w:hAnsi="Times New Roman"/>
          <w:sz w:val="28"/>
          <w:szCs w:val="28"/>
        </w:rPr>
        <w:t xml:space="preserve"> </w:t>
      </w:r>
    </w:p>
    <w:p w14:paraId="318F76CE" w14:textId="77777777" w:rsidR="00121E55" w:rsidRPr="00121E55" w:rsidRDefault="00121E55" w:rsidP="00121E55">
      <w:pPr>
        <w:pStyle w:val="a4"/>
        <w:spacing w:after="0" w:line="240" w:lineRule="auto"/>
        <w:ind w:left="0" w:firstLine="510"/>
        <w:jc w:val="both"/>
        <w:rPr>
          <w:rFonts w:ascii="Times New Roman" w:hAnsi="Times New Roman"/>
          <w:sz w:val="28"/>
          <w:szCs w:val="28"/>
        </w:rPr>
      </w:pPr>
    </w:p>
    <w:p w14:paraId="67CD8B35" w14:textId="77777777" w:rsidR="00121E55" w:rsidRDefault="00121E55"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 xml:space="preserve">Респондент № 2 </w:t>
      </w:r>
    </w:p>
    <w:p w14:paraId="5362704E" w14:textId="77777777" w:rsidR="00121E55" w:rsidRDefault="00B2337C"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 xml:space="preserve">Устаревший – </w:t>
      </w:r>
      <w:r w:rsidRPr="00B2337C">
        <w:rPr>
          <w:rFonts w:ascii="Times New Roman" w:hAnsi="Times New Roman"/>
          <w:sz w:val="28"/>
          <w:szCs w:val="28"/>
          <w:highlight w:val="yellow"/>
        </w:rPr>
        <w:t>Эффективный</w:t>
      </w:r>
      <w:r w:rsidRPr="00121E55">
        <w:rPr>
          <w:rFonts w:ascii="Times New Roman" w:hAnsi="Times New Roman"/>
          <w:sz w:val="28"/>
          <w:szCs w:val="28"/>
        </w:rPr>
        <w:t xml:space="preserve"> – Нечеткий – Неудобный – Замусоренный – Тусклый – Яркий – </w:t>
      </w:r>
      <w:r w:rsidRPr="007A3FA7">
        <w:rPr>
          <w:rFonts w:ascii="Times New Roman" w:hAnsi="Times New Roman"/>
          <w:sz w:val="28"/>
          <w:szCs w:val="28"/>
          <w:highlight w:val="yellow"/>
        </w:rPr>
        <w:t>Чистый</w:t>
      </w:r>
      <w:r w:rsidRPr="00121E55">
        <w:rPr>
          <w:rFonts w:ascii="Times New Roman" w:hAnsi="Times New Roman"/>
          <w:sz w:val="28"/>
          <w:szCs w:val="28"/>
        </w:rPr>
        <w:t xml:space="preserve"> – </w:t>
      </w:r>
      <w:r w:rsidRPr="00023EC6">
        <w:rPr>
          <w:rFonts w:ascii="Times New Roman" w:hAnsi="Times New Roman"/>
          <w:sz w:val="28"/>
          <w:szCs w:val="28"/>
        </w:rPr>
        <w:t>Прямой</w:t>
      </w:r>
      <w:r w:rsidRPr="00121E55">
        <w:rPr>
          <w:rFonts w:ascii="Times New Roman" w:hAnsi="Times New Roman"/>
          <w:sz w:val="28"/>
          <w:szCs w:val="28"/>
        </w:rPr>
        <w:t xml:space="preserve"> – Ясный – Непоследовательный – Неуправляемый – </w:t>
      </w:r>
      <w:r w:rsidRPr="00B2337C">
        <w:rPr>
          <w:rFonts w:ascii="Times New Roman" w:hAnsi="Times New Roman"/>
          <w:sz w:val="28"/>
          <w:szCs w:val="28"/>
          <w:highlight w:val="yellow"/>
        </w:rPr>
        <w:t>Привлекательный</w:t>
      </w:r>
      <w:r w:rsidRPr="00121E55">
        <w:rPr>
          <w:rFonts w:ascii="Times New Roman" w:hAnsi="Times New Roman"/>
          <w:sz w:val="28"/>
          <w:szCs w:val="28"/>
        </w:rPr>
        <w:t xml:space="preserve"> – Стандартный – </w:t>
      </w:r>
      <w:r w:rsidRPr="00B2337C">
        <w:rPr>
          <w:rFonts w:ascii="Times New Roman" w:hAnsi="Times New Roman"/>
          <w:sz w:val="28"/>
          <w:szCs w:val="28"/>
          <w:highlight w:val="yellow"/>
        </w:rPr>
        <w:t>Управляемый</w:t>
      </w:r>
      <w:r w:rsidRPr="00121E55">
        <w:rPr>
          <w:rFonts w:ascii="Times New Roman" w:hAnsi="Times New Roman"/>
          <w:sz w:val="28"/>
          <w:szCs w:val="28"/>
        </w:rPr>
        <w:t xml:space="preserve"> – </w:t>
      </w:r>
      <w:r w:rsidRPr="00B2337C">
        <w:rPr>
          <w:rFonts w:ascii="Times New Roman" w:hAnsi="Times New Roman"/>
          <w:sz w:val="28"/>
          <w:szCs w:val="28"/>
          <w:highlight w:val="yellow"/>
        </w:rPr>
        <w:t>Хороший</w:t>
      </w:r>
      <w:r w:rsidRPr="00121E55">
        <w:rPr>
          <w:rFonts w:ascii="Times New Roman" w:hAnsi="Times New Roman"/>
          <w:sz w:val="28"/>
          <w:szCs w:val="28"/>
        </w:rPr>
        <w:t xml:space="preserve"> – </w:t>
      </w:r>
      <w:r w:rsidRPr="00B2337C">
        <w:rPr>
          <w:rFonts w:ascii="Times New Roman" w:hAnsi="Times New Roman"/>
          <w:sz w:val="28"/>
          <w:szCs w:val="28"/>
          <w:highlight w:val="yellow"/>
        </w:rPr>
        <w:t>Интуитивный</w:t>
      </w:r>
      <w:r w:rsidRPr="00121E55">
        <w:rPr>
          <w:rFonts w:ascii="Times New Roman" w:hAnsi="Times New Roman"/>
          <w:sz w:val="28"/>
          <w:szCs w:val="28"/>
        </w:rPr>
        <w:t xml:space="preserve"> – Веселый – Любительский – Неэффективный – Опасный – Скучный – Радостный – Безопасный – Жесткий – Раздражающий – Треугольный – Неприятный – </w:t>
      </w:r>
      <w:r w:rsidRPr="00B2337C">
        <w:rPr>
          <w:rFonts w:ascii="Times New Roman" w:hAnsi="Times New Roman"/>
          <w:sz w:val="28"/>
          <w:szCs w:val="28"/>
          <w:highlight w:val="yellow"/>
        </w:rPr>
        <w:t>Комфортабельный</w:t>
      </w:r>
      <w:r w:rsidRPr="00121E55">
        <w:rPr>
          <w:rFonts w:ascii="Times New Roman" w:hAnsi="Times New Roman"/>
          <w:sz w:val="28"/>
          <w:szCs w:val="28"/>
        </w:rPr>
        <w:t xml:space="preserve"> – Холодный – Умный – Бесполезный – Халтурный – Теплый – Светлый – </w:t>
      </w:r>
      <w:r w:rsidRPr="00B2337C">
        <w:rPr>
          <w:rFonts w:ascii="Times New Roman" w:hAnsi="Times New Roman"/>
          <w:sz w:val="28"/>
          <w:szCs w:val="28"/>
        </w:rPr>
        <w:t>Последовательный</w:t>
      </w:r>
      <w:r w:rsidRPr="00121E55">
        <w:rPr>
          <w:rFonts w:ascii="Times New Roman" w:hAnsi="Times New Roman"/>
          <w:sz w:val="28"/>
          <w:szCs w:val="28"/>
        </w:rPr>
        <w:t xml:space="preserve"> – Загадочный – </w:t>
      </w:r>
      <w:r w:rsidRPr="00B2337C">
        <w:rPr>
          <w:rFonts w:ascii="Times New Roman" w:hAnsi="Times New Roman"/>
          <w:sz w:val="28"/>
          <w:szCs w:val="28"/>
          <w:highlight w:val="yellow"/>
        </w:rPr>
        <w:t>Качественный</w:t>
      </w:r>
      <w:r w:rsidRPr="00121E55">
        <w:rPr>
          <w:rFonts w:ascii="Times New Roman" w:hAnsi="Times New Roman"/>
          <w:sz w:val="28"/>
          <w:szCs w:val="28"/>
        </w:rPr>
        <w:t xml:space="preserve"> – </w:t>
      </w:r>
      <w:r w:rsidRPr="00B2337C">
        <w:rPr>
          <w:rFonts w:ascii="Times New Roman" w:hAnsi="Times New Roman"/>
          <w:sz w:val="28"/>
          <w:szCs w:val="28"/>
          <w:highlight w:val="yellow"/>
        </w:rPr>
        <w:t>Интересный</w:t>
      </w:r>
      <w:r w:rsidRPr="00121E55">
        <w:rPr>
          <w:rFonts w:ascii="Times New Roman" w:hAnsi="Times New Roman"/>
          <w:sz w:val="28"/>
          <w:szCs w:val="28"/>
        </w:rPr>
        <w:t xml:space="preserve"> – Ненадежный – Гибкий – </w:t>
      </w:r>
      <w:r w:rsidRPr="00B2337C">
        <w:rPr>
          <w:rFonts w:ascii="Times New Roman" w:hAnsi="Times New Roman"/>
          <w:sz w:val="28"/>
          <w:szCs w:val="28"/>
          <w:highlight w:val="yellow"/>
        </w:rPr>
        <w:t>Красивый</w:t>
      </w:r>
      <w:r w:rsidRPr="00121E55">
        <w:rPr>
          <w:rFonts w:ascii="Times New Roman" w:hAnsi="Times New Roman"/>
          <w:sz w:val="28"/>
          <w:szCs w:val="28"/>
        </w:rPr>
        <w:t xml:space="preserve"> – Некрасивый – Непривлекательный – </w:t>
      </w:r>
      <w:r w:rsidRPr="00023EC6">
        <w:rPr>
          <w:rFonts w:ascii="Times New Roman" w:hAnsi="Times New Roman"/>
          <w:sz w:val="28"/>
          <w:szCs w:val="28"/>
          <w:highlight w:val="yellow"/>
        </w:rPr>
        <w:t>Полезный</w:t>
      </w:r>
      <w:r w:rsidRPr="00121E55">
        <w:rPr>
          <w:rFonts w:ascii="Times New Roman" w:hAnsi="Times New Roman"/>
          <w:sz w:val="28"/>
          <w:szCs w:val="28"/>
        </w:rPr>
        <w:t xml:space="preserve"> – Глупый – Запутанный – Удобный – </w:t>
      </w:r>
      <w:r w:rsidRPr="00B2337C">
        <w:rPr>
          <w:rFonts w:ascii="Times New Roman" w:hAnsi="Times New Roman"/>
          <w:sz w:val="28"/>
          <w:szCs w:val="28"/>
          <w:highlight w:val="yellow"/>
        </w:rPr>
        <w:lastRenderedPageBreak/>
        <w:t>Понятный</w:t>
      </w:r>
      <w:r w:rsidRPr="00121E55">
        <w:rPr>
          <w:rFonts w:ascii="Times New Roman" w:hAnsi="Times New Roman"/>
          <w:sz w:val="28"/>
          <w:szCs w:val="28"/>
        </w:rPr>
        <w:t xml:space="preserve"> – Непредсказуемый – Четкий – Тяжелый – </w:t>
      </w:r>
      <w:r w:rsidRPr="00B2337C">
        <w:rPr>
          <w:rFonts w:ascii="Times New Roman" w:hAnsi="Times New Roman"/>
          <w:sz w:val="28"/>
          <w:szCs w:val="28"/>
          <w:highlight w:val="yellow"/>
        </w:rPr>
        <w:t>Современный</w:t>
      </w:r>
      <w:r w:rsidRPr="00121E55">
        <w:rPr>
          <w:rFonts w:ascii="Times New Roman" w:hAnsi="Times New Roman"/>
          <w:sz w:val="28"/>
          <w:szCs w:val="28"/>
        </w:rPr>
        <w:t xml:space="preserve"> – </w:t>
      </w:r>
      <w:r w:rsidRPr="00B2337C">
        <w:rPr>
          <w:rFonts w:ascii="Times New Roman" w:hAnsi="Times New Roman"/>
          <w:sz w:val="28"/>
          <w:szCs w:val="28"/>
          <w:highlight w:val="yellow"/>
        </w:rPr>
        <w:t>Легкий</w:t>
      </w:r>
      <w:r w:rsidRPr="00121E55">
        <w:rPr>
          <w:rFonts w:ascii="Times New Roman" w:hAnsi="Times New Roman"/>
          <w:sz w:val="28"/>
          <w:szCs w:val="28"/>
        </w:rPr>
        <w:t xml:space="preserve"> – </w:t>
      </w:r>
      <w:r w:rsidRPr="00794E39">
        <w:rPr>
          <w:rFonts w:ascii="Times New Roman" w:hAnsi="Times New Roman"/>
          <w:sz w:val="28"/>
          <w:szCs w:val="28"/>
          <w:highlight w:val="yellow"/>
        </w:rPr>
        <w:t>Дружественный</w:t>
      </w:r>
      <w:r w:rsidRPr="00121E55">
        <w:rPr>
          <w:rFonts w:ascii="Times New Roman" w:hAnsi="Times New Roman"/>
          <w:sz w:val="28"/>
          <w:szCs w:val="28"/>
        </w:rPr>
        <w:t xml:space="preserve"> – Нестандартный – Плохой – </w:t>
      </w:r>
      <w:r w:rsidRPr="00B2337C">
        <w:rPr>
          <w:rFonts w:ascii="Times New Roman" w:hAnsi="Times New Roman"/>
          <w:sz w:val="28"/>
          <w:szCs w:val="28"/>
          <w:highlight w:val="yellow"/>
        </w:rPr>
        <w:t>Надежный</w:t>
      </w:r>
      <w:r w:rsidRPr="00121E55">
        <w:rPr>
          <w:rFonts w:ascii="Times New Roman" w:hAnsi="Times New Roman"/>
          <w:sz w:val="28"/>
          <w:szCs w:val="28"/>
        </w:rPr>
        <w:t xml:space="preserve"> – Сложный – </w:t>
      </w:r>
      <w:r w:rsidRPr="00B2337C">
        <w:rPr>
          <w:rFonts w:ascii="Times New Roman" w:hAnsi="Times New Roman"/>
          <w:sz w:val="28"/>
          <w:szCs w:val="28"/>
          <w:highlight w:val="yellow"/>
        </w:rPr>
        <w:t>Простой</w:t>
      </w:r>
      <w:r w:rsidRPr="00121E55">
        <w:rPr>
          <w:rFonts w:ascii="Times New Roman" w:hAnsi="Times New Roman"/>
          <w:sz w:val="28"/>
          <w:szCs w:val="28"/>
        </w:rPr>
        <w:t xml:space="preserve"> – </w:t>
      </w:r>
      <w:r w:rsidRPr="00B2337C">
        <w:rPr>
          <w:rFonts w:ascii="Times New Roman" w:hAnsi="Times New Roman"/>
          <w:sz w:val="28"/>
          <w:szCs w:val="28"/>
          <w:highlight w:val="yellow"/>
        </w:rPr>
        <w:t>Темный</w:t>
      </w:r>
      <w:r w:rsidRPr="00121E55">
        <w:rPr>
          <w:rFonts w:ascii="Times New Roman" w:hAnsi="Times New Roman"/>
          <w:sz w:val="28"/>
          <w:szCs w:val="28"/>
        </w:rPr>
        <w:t xml:space="preserve"> – </w:t>
      </w:r>
      <w:r w:rsidRPr="00B2337C">
        <w:rPr>
          <w:rFonts w:ascii="Times New Roman" w:hAnsi="Times New Roman"/>
          <w:sz w:val="28"/>
          <w:szCs w:val="28"/>
          <w:highlight w:val="yellow"/>
        </w:rPr>
        <w:t>Профессиональный</w:t>
      </w:r>
      <w:r w:rsidRPr="00121E55">
        <w:rPr>
          <w:rFonts w:ascii="Times New Roman" w:hAnsi="Times New Roman"/>
          <w:sz w:val="28"/>
          <w:szCs w:val="28"/>
        </w:rPr>
        <w:t xml:space="preserve"> – Медленный – Круглый – Печальный – Недружественный – </w:t>
      </w:r>
      <w:r w:rsidRPr="00B2337C">
        <w:rPr>
          <w:rFonts w:ascii="Times New Roman" w:hAnsi="Times New Roman"/>
          <w:sz w:val="28"/>
          <w:szCs w:val="28"/>
          <w:highlight w:val="yellow"/>
        </w:rPr>
        <w:t>Предсказуемый</w:t>
      </w:r>
      <w:r w:rsidRPr="00121E55">
        <w:rPr>
          <w:rFonts w:ascii="Times New Roman" w:hAnsi="Times New Roman"/>
          <w:sz w:val="28"/>
          <w:szCs w:val="28"/>
        </w:rPr>
        <w:t xml:space="preserve"> – Непонятный – Быстрый – Головоломный – Грустный – </w:t>
      </w:r>
      <w:r w:rsidRPr="00B2337C">
        <w:rPr>
          <w:rFonts w:ascii="Times New Roman" w:hAnsi="Times New Roman"/>
          <w:sz w:val="28"/>
          <w:szCs w:val="28"/>
          <w:highlight w:val="yellow"/>
        </w:rPr>
        <w:t>Приятный</w:t>
      </w:r>
    </w:p>
    <w:p w14:paraId="027B4A70" w14:textId="77777777" w:rsidR="00B2337C" w:rsidRPr="00637478" w:rsidRDefault="00B2337C" w:rsidP="00637478">
      <w:pPr>
        <w:ind w:firstLine="0"/>
        <w:rPr>
          <w:szCs w:val="28"/>
        </w:rPr>
      </w:pPr>
    </w:p>
    <w:p w14:paraId="4EE365F5" w14:textId="77777777" w:rsidR="00121E55" w:rsidRDefault="00121E55"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Респондент № 3</w:t>
      </w:r>
    </w:p>
    <w:p w14:paraId="04CB357C" w14:textId="77777777" w:rsidR="00121E55" w:rsidRDefault="00B2337C"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 xml:space="preserve">Устаревший – </w:t>
      </w:r>
      <w:r w:rsidRPr="00023EC6">
        <w:rPr>
          <w:rFonts w:ascii="Times New Roman" w:hAnsi="Times New Roman"/>
          <w:sz w:val="28"/>
          <w:szCs w:val="28"/>
        </w:rPr>
        <w:t>Эффективный</w:t>
      </w:r>
      <w:r w:rsidRPr="00121E55">
        <w:rPr>
          <w:rFonts w:ascii="Times New Roman" w:hAnsi="Times New Roman"/>
          <w:sz w:val="28"/>
          <w:szCs w:val="28"/>
        </w:rPr>
        <w:t xml:space="preserve"> – Нечеткий – Неудобный – Замусоренный – </w:t>
      </w:r>
      <w:r w:rsidRPr="00794E39">
        <w:rPr>
          <w:rFonts w:ascii="Times New Roman" w:hAnsi="Times New Roman"/>
          <w:sz w:val="28"/>
          <w:szCs w:val="28"/>
          <w:highlight w:val="yellow"/>
        </w:rPr>
        <w:t>Тусклый</w:t>
      </w:r>
      <w:r w:rsidRPr="00121E55">
        <w:rPr>
          <w:rFonts w:ascii="Times New Roman" w:hAnsi="Times New Roman"/>
          <w:sz w:val="28"/>
          <w:szCs w:val="28"/>
        </w:rPr>
        <w:t xml:space="preserve"> – Яркий – </w:t>
      </w:r>
      <w:r w:rsidRPr="00794E39">
        <w:rPr>
          <w:rFonts w:ascii="Times New Roman" w:hAnsi="Times New Roman"/>
          <w:sz w:val="28"/>
          <w:szCs w:val="28"/>
          <w:highlight w:val="yellow"/>
        </w:rPr>
        <w:t>Чистый</w:t>
      </w:r>
      <w:r w:rsidRPr="00121E55">
        <w:rPr>
          <w:rFonts w:ascii="Times New Roman" w:hAnsi="Times New Roman"/>
          <w:sz w:val="28"/>
          <w:szCs w:val="28"/>
        </w:rPr>
        <w:t xml:space="preserve"> – </w:t>
      </w:r>
      <w:r w:rsidRPr="00B2337C">
        <w:rPr>
          <w:rFonts w:ascii="Times New Roman" w:hAnsi="Times New Roman"/>
          <w:sz w:val="28"/>
          <w:szCs w:val="28"/>
          <w:highlight w:val="yellow"/>
        </w:rPr>
        <w:t>Прямой</w:t>
      </w:r>
      <w:r w:rsidRPr="00121E55">
        <w:rPr>
          <w:rFonts w:ascii="Times New Roman" w:hAnsi="Times New Roman"/>
          <w:sz w:val="28"/>
          <w:szCs w:val="28"/>
        </w:rPr>
        <w:t xml:space="preserve"> – Ясный – Непоследовательный – Неуправляемый – </w:t>
      </w:r>
      <w:r w:rsidRPr="00B2337C">
        <w:rPr>
          <w:rFonts w:ascii="Times New Roman" w:hAnsi="Times New Roman"/>
          <w:sz w:val="28"/>
          <w:szCs w:val="28"/>
          <w:highlight w:val="yellow"/>
        </w:rPr>
        <w:t>Привлекательный</w:t>
      </w:r>
      <w:r w:rsidRPr="00121E55">
        <w:rPr>
          <w:rFonts w:ascii="Times New Roman" w:hAnsi="Times New Roman"/>
          <w:sz w:val="28"/>
          <w:szCs w:val="28"/>
        </w:rPr>
        <w:t xml:space="preserve"> – Стандартный – </w:t>
      </w:r>
      <w:r w:rsidRPr="00B2337C">
        <w:rPr>
          <w:rFonts w:ascii="Times New Roman" w:hAnsi="Times New Roman"/>
          <w:sz w:val="28"/>
          <w:szCs w:val="28"/>
          <w:highlight w:val="yellow"/>
        </w:rPr>
        <w:t>Управляемый</w:t>
      </w:r>
      <w:r w:rsidRPr="00121E55">
        <w:rPr>
          <w:rFonts w:ascii="Times New Roman" w:hAnsi="Times New Roman"/>
          <w:sz w:val="28"/>
          <w:szCs w:val="28"/>
        </w:rPr>
        <w:t xml:space="preserve"> – </w:t>
      </w:r>
      <w:r w:rsidRPr="00023EC6">
        <w:rPr>
          <w:rFonts w:ascii="Times New Roman" w:hAnsi="Times New Roman"/>
          <w:sz w:val="28"/>
          <w:szCs w:val="28"/>
        </w:rPr>
        <w:t xml:space="preserve">Хороший – </w:t>
      </w:r>
      <w:r w:rsidRPr="00023EC6">
        <w:rPr>
          <w:rFonts w:ascii="Times New Roman" w:hAnsi="Times New Roman"/>
          <w:sz w:val="28"/>
          <w:szCs w:val="28"/>
          <w:highlight w:val="yellow"/>
        </w:rPr>
        <w:t>Интуитивный</w:t>
      </w:r>
      <w:r w:rsidRPr="00023EC6">
        <w:rPr>
          <w:rFonts w:ascii="Times New Roman" w:hAnsi="Times New Roman"/>
          <w:sz w:val="28"/>
          <w:szCs w:val="28"/>
        </w:rPr>
        <w:t xml:space="preserve"> – Веселый – Любительский – Неэффективный – Опасный – Скучный – Радостный – Безопасный – Жесткий – Раздражающий – Треугольный – Неприятный – </w:t>
      </w:r>
      <w:r w:rsidRPr="00023EC6">
        <w:rPr>
          <w:rFonts w:ascii="Times New Roman" w:hAnsi="Times New Roman"/>
          <w:sz w:val="28"/>
          <w:szCs w:val="28"/>
          <w:highlight w:val="yellow"/>
        </w:rPr>
        <w:t>Комфортабельный</w:t>
      </w:r>
      <w:r w:rsidRPr="00121E55">
        <w:rPr>
          <w:rFonts w:ascii="Times New Roman" w:hAnsi="Times New Roman"/>
          <w:sz w:val="28"/>
          <w:szCs w:val="28"/>
        </w:rPr>
        <w:t xml:space="preserve"> – Холодный – Умный – Бесполезный – Халтурный – Теплый – Светлый </w:t>
      </w:r>
      <w:r w:rsidRPr="00023EC6">
        <w:rPr>
          <w:rFonts w:ascii="Times New Roman" w:hAnsi="Times New Roman"/>
          <w:sz w:val="28"/>
          <w:szCs w:val="28"/>
        </w:rPr>
        <w:t>– Последовательный</w:t>
      </w:r>
      <w:r w:rsidRPr="00121E55">
        <w:rPr>
          <w:rFonts w:ascii="Times New Roman" w:hAnsi="Times New Roman"/>
          <w:sz w:val="28"/>
          <w:szCs w:val="28"/>
        </w:rPr>
        <w:t xml:space="preserve"> – Загадочный – </w:t>
      </w:r>
      <w:r w:rsidRPr="00B2337C">
        <w:rPr>
          <w:rFonts w:ascii="Times New Roman" w:hAnsi="Times New Roman"/>
          <w:sz w:val="28"/>
          <w:szCs w:val="28"/>
          <w:highlight w:val="yellow"/>
        </w:rPr>
        <w:t>Качественный</w:t>
      </w:r>
      <w:r w:rsidRPr="00121E55">
        <w:rPr>
          <w:rFonts w:ascii="Times New Roman" w:hAnsi="Times New Roman"/>
          <w:sz w:val="28"/>
          <w:szCs w:val="28"/>
        </w:rPr>
        <w:t xml:space="preserve"> – </w:t>
      </w:r>
      <w:r w:rsidRPr="00023EC6">
        <w:rPr>
          <w:rFonts w:ascii="Times New Roman" w:hAnsi="Times New Roman"/>
          <w:sz w:val="28"/>
          <w:szCs w:val="28"/>
        </w:rPr>
        <w:t>Интересный</w:t>
      </w:r>
      <w:r w:rsidRPr="00121E55">
        <w:rPr>
          <w:rFonts w:ascii="Times New Roman" w:hAnsi="Times New Roman"/>
          <w:sz w:val="28"/>
          <w:szCs w:val="28"/>
        </w:rPr>
        <w:t xml:space="preserve"> – Ненадежный – Гибкий – Красивый – Некрасивый – Непривлекательный – Полезный – Глупый – Запутанный – Удобный – </w:t>
      </w:r>
      <w:r w:rsidRPr="00B2337C">
        <w:rPr>
          <w:rFonts w:ascii="Times New Roman" w:hAnsi="Times New Roman"/>
          <w:sz w:val="28"/>
          <w:szCs w:val="28"/>
          <w:highlight w:val="yellow"/>
        </w:rPr>
        <w:t>Понятный</w:t>
      </w:r>
      <w:r w:rsidRPr="00121E55">
        <w:rPr>
          <w:rFonts w:ascii="Times New Roman" w:hAnsi="Times New Roman"/>
          <w:sz w:val="28"/>
          <w:szCs w:val="28"/>
        </w:rPr>
        <w:t xml:space="preserve"> – Непредсказуемый – Четкий – Тяжелый – </w:t>
      </w:r>
      <w:r w:rsidRPr="00B2337C">
        <w:rPr>
          <w:rFonts w:ascii="Times New Roman" w:hAnsi="Times New Roman"/>
          <w:sz w:val="28"/>
          <w:szCs w:val="28"/>
          <w:highlight w:val="yellow"/>
        </w:rPr>
        <w:t>Современный</w:t>
      </w:r>
      <w:r w:rsidRPr="00121E55">
        <w:rPr>
          <w:rFonts w:ascii="Times New Roman" w:hAnsi="Times New Roman"/>
          <w:sz w:val="28"/>
          <w:szCs w:val="28"/>
        </w:rPr>
        <w:t xml:space="preserve"> – </w:t>
      </w:r>
      <w:r w:rsidRPr="00B2337C">
        <w:rPr>
          <w:rFonts w:ascii="Times New Roman" w:hAnsi="Times New Roman"/>
          <w:sz w:val="28"/>
          <w:szCs w:val="28"/>
          <w:highlight w:val="yellow"/>
        </w:rPr>
        <w:t>Легкий</w:t>
      </w:r>
      <w:r w:rsidRPr="00121E55">
        <w:rPr>
          <w:rFonts w:ascii="Times New Roman" w:hAnsi="Times New Roman"/>
          <w:sz w:val="28"/>
          <w:szCs w:val="28"/>
        </w:rPr>
        <w:t xml:space="preserve"> – Дружественный – Нестандартный – Плохой – </w:t>
      </w:r>
      <w:r w:rsidRPr="00B2337C">
        <w:rPr>
          <w:rFonts w:ascii="Times New Roman" w:hAnsi="Times New Roman"/>
          <w:sz w:val="28"/>
          <w:szCs w:val="28"/>
          <w:highlight w:val="yellow"/>
        </w:rPr>
        <w:t>Надежный</w:t>
      </w:r>
      <w:r w:rsidRPr="00121E55">
        <w:rPr>
          <w:rFonts w:ascii="Times New Roman" w:hAnsi="Times New Roman"/>
          <w:sz w:val="28"/>
          <w:szCs w:val="28"/>
        </w:rPr>
        <w:t xml:space="preserve"> – Сложный – </w:t>
      </w:r>
      <w:r w:rsidRPr="00B2337C">
        <w:rPr>
          <w:rFonts w:ascii="Times New Roman" w:hAnsi="Times New Roman"/>
          <w:sz w:val="28"/>
          <w:szCs w:val="28"/>
          <w:highlight w:val="yellow"/>
        </w:rPr>
        <w:t>Простой</w:t>
      </w:r>
      <w:r w:rsidRPr="00121E55">
        <w:rPr>
          <w:rFonts w:ascii="Times New Roman" w:hAnsi="Times New Roman"/>
          <w:sz w:val="28"/>
          <w:szCs w:val="28"/>
        </w:rPr>
        <w:t xml:space="preserve"> – </w:t>
      </w:r>
      <w:r w:rsidRPr="00023EC6">
        <w:rPr>
          <w:rFonts w:ascii="Times New Roman" w:hAnsi="Times New Roman"/>
          <w:sz w:val="28"/>
          <w:szCs w:val="28"/>
          <w:highlight w:val="yellow"/>
        </w:rPr>
        <w:t>Темный</w:t>
      </w:r>
      <w:r w:rsidRPr="00121E55">
        <w:rPr>
          <w:rFonts w:ascii="Times New Roman" w:hAnsi="Times New Roman"/>
          <w:sz w:val="28"/>
          <w:szCs w:val="28"/>
        </w:rPr>
        <w:t xml:space="preserve"> – </w:t>
      </w:r>
      <w:r w:rsidRPr="00023EC6">
        <w:rPr>
          <w:rFonts w:ascii="Times New Roman" w:hAnsi="Times New Roman"/>
          <w:sz w:val="28"/>
          <w:szCs w:val="28"/>
          <w:highlight w:val="yellow"/>
        </w:rPr>
        <w:t>Профессиональный</w:t>
      </w:r>
      <w:r w:rsidRPr="00121E55">
        <w:rPr>
          <w:rFonts w:ascii="Times New Roman" w:hAnsi="Times New Roman"/>
          <w:sz w:val="28"/>
          <w:szCs w:val="28"/>
        </w:rPr>
        <w:t xml:space="preserve"> – Медленный – Круглый – Печальный – Недружественный – Предсказуемый – Непонятный – Быстрый – Головоломный – Грустный – </w:t>
      </w:r>
      <w:r w:rsidRPr="00023EC6">
        <w:rPr>
          <w:rFonts w:ascii="Times New Roman" w:hAnsi="Times New Roman"/>
          <w:sz w:val="28"/>
          <w:szCs w:val="28"/>
        </w:rPr>
        <w:t>Приятный</w:t>
      </w:r>
    </w:p>
    <w:p w14:paraId="02CF997D" w14:textId="77777777" w:rsidR="00023EC6" w:rsidRDefault="00495FC1" w:rsidP="00121E55">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После оценки восприятия дизайна с помощью набора прилагательных необходимо рассчитать процент удовлетворенности от продукта по следующей</w:t>
      </w:r>
      <w:r w:rsidR="00CF27A9">
        <w:rPr>
          <w:rFonts w:ascii="Times New Roman" w:hAnsi="Times New Roman"/>
          <w:sz w:val="28"/>
          <w:szCs w:val="28"/>
        </w:rPr>
        <w:t xml:space="preserve"> формуле</w:t>
      </w:r>
      <w:r w:rsidR="00CF27A9" w:rsidRPr="00CF27A9">
        <w:rPr>
          <w:rFonts w:ascii="Times New Roman" w:hAnsi="Times New Roman"/>
          <w:sz w:val="28"/>
          <w:szCs w:val="28"/>
        </w:rPr>
        <w:t>:</w:t>
      </w:r>
    </w:p>
    <w:p w14:paraId="713FEFCD" w14:textId="77777777" w:rsidR="00CF27A9" w:rsidRPr="00761E58" w:rsidRDefault="00761E58" w:rsidP="00761E58">
      <w:pPr>
        <w:pStyle w:val="a4"/>
        <w:spacing w:before="120" w:after="120" w:line="240" w:lineRule="auto"/>
        <w:ind w:left="0"/>
        <w:contextualSpacing w:val="0"/>
        <w:jc w:val="center"/>
        <w:rPr>
          <w:rFonts w:ascii="Times New Roman" w:hAnsi="Times New Roman"/>
          <w:i/>
          <w:sz w:val="28"/>
          <w:szCs w:val="28"/>
        </w:rPr>
      </w:pPr>
      <w:r w:rsidRPr="00761E58">
        <w:rPr>
          <w:color w:val="000000"/>
          <w:position w:val="-64"/>
          <w:sz w:val="28"/>
          <w:szCs w:val="28"/>
        </w:rPr>
        <w:object w:dxaOrig="2620" w:dyaOrig="1400" w14:anchorId="00C49A3C">
          <v:shape id="_x0000_i1027" type="#_x0000_t75" style="width:165pt;height:87.75pt" o:ole="">
            <v:imagedata r:id="rId58" o:title=""/>
          </v:shape>
          <o:OLEObject Type="Embed" ProgID="Equation.3" ShapeID="_x0000_i1027" DrawAspect="Content" ObjectID="_1695546790" r:id="rId59"/>
        </w:object>
      </w:r>
    </w:p>
    <w:p w14:paraId="3CDF8FCD" w14:textId="77777777" w:rsidR="00761E58" w:rsidRDefault="00761E58" w:rsidP="00761E58">
      <w:pPr>
        <w:shd w:val="clear" w:color="auto" w:fill="FFFFFF"/>
        <w:ind w:firstLine="510"/>
        <w:rPr>
          <w:color w:val="000000"/>
          <w:szCs w:val="28"/>
        </w:rPr>
      </w:pPr>
      <w:r>
        <w:rPr>
          <w:color w:val="000000"/>
          <w:szCs w:val="28"/>
        </w:rPr>
        <w:t>где:</w:t>
      </w:r>
    </w:p>
    <w:p w14:paraId="679C6D7B" w14:textId="77777777" w:rsidR="00761E58" w:rsidRDefault="00761E58" w:rsidP="00761E58">
      <w:pPr>
        <w:shd w:val="clear" w:color="auto" w:fill="FFFFFF"/>
        <w:ind w:firstLine="510"/>
        <w:rPr>
          <w:color w:val="000000"/>
          <w:szCs w:val="28"/>
        </w:rPr>
      </w:pPr>
      <w:r>
        <w:rPr>
          <w:color w:val="000000"/>
          <w:szCs w:val="28"/>
          <w:lang w:val="en-US"/>
        </w:rPr>
        <w:t>S</w:t>
      </w:r>
      <w:r>
        <w:rPr>
          <w:color w:val="000000"/>
          <w:szCs w:val="28"/>
          <w:vertAlign w:val="subscript"/>
        </w:rPr>
        <w:t xml:space="preserve">А </w:t>
      </w:r>
      <w:r>
        <w:rPr>
          <w:color w:val="000000"/>
          <w:szCs w:val="28"/>
        </w:rPr>
        <w:t>– процент удовлетворенности от продукта;</w:t>
      </w:r>
    </w:p>
    <w:p w14:paraId="772108DB" w14:textId="77777777" w:rsidR="00761E58" w:rsidRDefault="00761E58" w:rsidP="00761E58">
      <w:pPr>
        <w:shd w:val="clear" w:color="auto" w:fill="FFFFFF"/>
        <w:ind w:firstLine="510"/>
        <w:rPr>
          <w:color w:val="000000"/>
          <w:szCs w:val="28"/>
        </w:rPr>
      </w:pPr>
      <w:r>
        <w:rPr>
          <w:color w:val="000000"/>
          <w:szCs w:val="28"/>
          <w:lang w:val="en-US"/>
        </w:rPr>
        <w:t>R</w:t>
      </w:r>
      <w:r w:rsidRPr="0034249C">
        <w:rPr>
          <w:color w:val="000000"/>
          <w:szCs w:val="28"/>
        </w:rPr>
        <w:t xml:space="preserve"> </w:t>
      </w:r>
      <w:r>
        <w:rPr>
          <w:color w:val="000000"/>
          <w:szCs w:val="28"/>
        </w:rPr>
        <w:t>– число респондентов (пользователей);</w:t>
      </w:r>
    </w:p>
    <w:p w14:paraId="495DBF75" w14:textId="77777777" w:rsidR="00761E58" w:rsidRDefault="00761E58" w:rsidP="00761E58">
      <w:pPr>
        <w:shd w:val="clear" w:color="auto" w:fill="FFFFFF"/>
        <w:ind w:firstLine="510"/>
        <w:rPr>
          <w:color w:val="000000"/>
          <w:szCs w:val="28"/>
        </w:rPr>
      </w:pPr>
      <w:proofErr w:type="spellStart"/>
      <w:r>
        <w:rPr>
          <w:color w:val="000000"/>
          <w:szCs w:val="28"/>
          <w:lang w:val="en-US"/>
        </w:rPr>
        <w:t>A</w:t>
      </w:r>
      <w:r>
        <w:rPr>
          <w:color w:val="000000"/>
          <w:szCs w:val="28"/>
          <w:vertAlign w:val="subscript"/>
          <w:lang w:val="en-US"/>
        </w:rPr>
        <w:t>j</w:t>
      </w:r>
      <w:proofErr w:type="spellEnd"/>
      <w:proofErr w:type="gramStart"/>
      <w:r>
        <w:rPr>
          <w:color w:val="000000"/>
          <w:szCs w:val="28"/>
          <w:vertAlign w:val="superscript"/>
        </w:rPr>
        <w:t xml:space="preserve">+ </w:t>
      </w:r>
      <w:r>
        <w:rPr>
          <w:color w:val="000000"/>
          <w:szCs w:val="28"/>
        </w:rPr>
        <w:t xml:space="preserve"> –</w:t>
      </w:r>
      <w:proofErr w:type="gramEnd"/>
      <w:r>
        <w:rPr>
          <w:color w:val="000000"/>
          <w:szCs w:val="28"/>
        </w:rPr>
        <w:t xml:space="preserve"> количество положительных ассоциаций (слов) от </w:t>
      </w:r>
      <w:r>
        <w:rPr>
          <w:color w:val="000000"/>
          <w:szCs w:val="28"/>
          <w:lang w:val="en-US"/>
        </w:rPr>
        <w:t>j</w:t>
      </w:r>
      <w:r>
        <w:rPr>
          <w:color w:val="000000"/>
          <w:szCs w:val="28"/>
        </w:rPr>
        <w:t>-го респондента;</w:t>
      </w:r>
    </w:p>
    <w:p w14:paraId="2C86B5C2" w14:textId="77777777" w:rsidR="00761E58" w:rsidRDefault="00761E58" w:rsidP="00761E58">
      <w:pPr>
        <w:shd w:val="clear" w:color="auto" w:fill="FFFFFF"/>
        <w:ind w:firstLine="510"/>
        <w:rPr>
          <w:color w:val="000000"/>
          <w:szCs w:val="28"/>
        </w:rPr>
      </w:pPr>
      <w:proofErr w:type="spellStart"/>
      <w:r>
        <w:rPr>
          <w:color w:val="000000"/>
          <w:szCs w:val="28"/>
          <w:lang w:val="en-US"/>
        </w:rPr>
        <w:t>A</w:t>
      </w:r>
      <w:r>
        <w:rPr>
          <w:color w:val="000000"/>
          <w:szCs w:val="28"/>
          <w:vertAlign w:val="subscript"/>
          <w:lang w:val="en-US"/>
        </w:rPr>
        <w:t>j</w:t>
      </w:r>
      <w:proofErr w:type="spellEnd"/>
      <w:proofErr w:type="gramStart"/>
      <w:r>
        <w:rPr>
          <w:color w:val="000000"/>
          <w:szCs w:val="28"/>
          <w:vertAlign w:val="superscript"/>
        </w:rPr>
        <w:t xml:space="preserve">- </w:t>
      </w:r>
      <w:r>
        <w:rPr>
          <w:color w:val="000000"/>
          <w:szCs w:val="28"/>
        </w:rPr>
        <w:t xml:space="preserve"> –</w:t>
      </w:r>
      <w:proofErr w:type="gramEnd"/>
      <w:r>
        <w:rPr>
          <w:color w:val="000000"/>
          <w:szCs w:val="28"/>
        </w:rPr>
        <w:t xml:space="preserve"> количество отрицательных ассоциаций (слов) от </w:t>
      </w:r>
      <w:r>
        <w:rPr>
          <w:color w:val="000000"/>
          <w:szCs w:val="28"/>
          <w:lang w:val="en-US"/>
        </w:rPr>
        <w:t>j</w:t>
      </w:r>
      <w:r>
        <w:rPr>
          <w:color w:val="000000"/>
          <w:szCs w:val="28"/>
        </w:rPr>
        <w:t>-го респондента.</w:t>
      </w:r>
    </w:p>
    <w:p w14:paraId="46F7AD8A" w14:textId="77777777" w:rsidR="00761E58" w:rsidRPr="00761E58" w:rsidRDefault="00761E58" w:rsidP="00761E58">
      <w:pPr>
        <w:shd w:val="clear" w:color="auto" w:fill="FFFFFF"/>
        <w:ind w:firstLine="510"/>
        <w:rPr>
          <w:color w:val="000000"/>
          <w:szCs w:val="28"/>
        </w:rPr>
      </w:pPr>
      <w:r>
        <w:rPr>
          <w:color w:val="000000"/>
          <w:szCs w:val="28"/>
        </w:rPr>
        <w:t>После проведения расчетов по данной формуле процент удовлетворенности от продукта составил 97 процентов.</w:t>
      </w:r>
    </w:p>
    <w:p w14:paraId="26C96DB6" w14:textId="77777777" w:rsidR="00023EC6" w:rsidRPr="00023EC6" w:rsidRDefault="00023EC6" w:rsidP="00023EC6">
      <w:pPr>
        <w:pStyle w:val="a4"/>
        <w:spacing w:after="0" w:line="240" w:lineRule="auto"/>
        <w:ind w:left="0" w:firstLine="510"/>
        <w:jc w:val="both"/>
        <w:rPr>
          <w:rFonts w:ascii="Times New Roman" w:hAnsi="Times New Roman"/>
          <w:sz w:val="28"/>
          <w:szCs w:val="28"/>
        </w:rPr>
      </w:pPr>
      <w:r w:rsidRPr="00023EC6">
        <w:rPr>
          <w:rFonts w:ascii="Times New Roman" w:hAnsi="Times New Roman"/>
          <w:sz w:val="28"/>
          <w:szCs w:val="28"/>
        </w:rPr>
        <w:t xml:space="preserve">По результатам анкетирования по словам, </w:t>
      </w:r>
      <w:r>
        <w:rPr>
          <w:rFonts w:ascii="Times New Roman" w:hAnsi="Times New Roman"/>
          <w:sz w:val="28"/>
          <w:szCs w:val="28"/>
        </w:rPr>
        <w:t>данный</w:t>
      </w:r>
      <w:r w:rsidRPr="00023EC6">
        <w:rPr>
          <w:rFonts w:ascii="Times New Roman" w:hAnsi="Times New Roman"/>
          <w:sz w:val="28"/>
          <w:szCs w:val="28"/>
        </w:rPr>
        <w:t xml:space="preserve"> интерфейс</w:t>
      </w:r>
      <w:r>
        <w:rPr>
          <w:rFonts w:ascii="Times New Roman" w:hAnsi="Times New Roman"/>
          <w:sz w:val="28"/>
          <w:szCs w:val="28"/>
        </w:rPr>
        <w:t xml:space="preserve"> получил в основном только</w:t>
      </w:r>
      <w:r w:rsidRPr="00023EC6">
        <w:rPr>
          <w:rFonts w:ascii="Times New Roman" w:hAnsi="Times New Roman"/>
          <w:sz w:val="28"/>
          <w:szCs w:val="28"/>
        </w:rPr>
        <w:t xml:space="preserve"> положительные оценки</w:t>
      </w:r>
      <w:r>
        <w:rPr>
          <w:rFonts w:ascii="Times New Roman" w:hAnsi="Times New Roman"/>
          <w:sz w:val="28"/>
          <w:szCs w:val="28"/>
        </w:rPr>
        <w:t>.</w:t>
      </w:r>
    </w:p>
    <w:p w14:paraId="1882AC25" w14:textId="77777777" w:rsidR="00D124E3" w:rsidRDefault="00023EC6" w:rsidP="0051257F">
      <w:pPr>
        <w:pStyle w:val="a4"/>
        <w:spacing w:after="280" w:line="240" w:lineRule="auto"/>
        <w:ind w:left="0" w:firstLine="510"/>
        <w:contextualSpacing w:val="0"/>
        <w:jc w:val="both"/>
        <w:rPr>
          <w:rFonts w:ascii="Times New Roman" w:hAnsi="Times New Roman"/>
          <w:sz w:val="28"/>
          <w:szCs w:val="28"/>
        </w:rPr>
      </w:pPr>
      <w:r w:rsidRPr="00023EC6">
        <w:rPr>
          <w:rFonts w:ascii="Times New Roman" w:hAnsi="Times New Roman"/>
          <w:sz w:val="28"/>
          <w:szCs w:val="28"/>
        </w:rPr>
        <w:t>Далее было проведено чек-лист тестирование на основании тестирования удобства использования</w:t>
      </w:r>
      <w:r w:rsidR="00794E39">
        <w:rPr>
          <w:rFonts w:ascii="Times New Roman" w:hAnsi="Times New Roman"/>
          <w:sz w:val="28"/>
          <w:szCs w:val="28"/>
        </w:rPr>
        <w:t xml:space="preserve"> интерфейса. Тестирование позволяет оценить</w:t>
      </w:r>
      <w:r w:rsidRPr="00023EC6">
        <w:rPr>
          <w:rFonts w:ascii="Times New Roman" w:hAnsi="Times New Roman"/>
          <w:sz w:val="28"/>
          <w:szCs w:val="28"/>
        </w:rPr>
        <w:t xml:space="preserve"> характеристики сайта, которые отражают простоту и эффективность его использования.</w:t>
      </w:r>
      <w:r w:rsidR="002D3E9E">
        <w:rPr>
          <w:rFonts w:ascii="Times New Roman" w:hAnsi="Times New Roman"/>
          <w:sz w:val="28"/>
          <w:szCs w:val="28"/>
        </w:rPr>
        <w:t xml:space="preserve"> Результаты</w:t>
      </w:r>
      <w:r w:rsidR="00637478">
        <w:rPr>
          <w:rFonts w:ascii="Times New Roman" w:hAnsi="Times New Roman"/>
          <w:sz w:val="28"/>
          <w:szCs w:val="28"/>
        </w:rPr>
        <w:t xml:space="preserve"> проведенного тестирования чек-листом</w:t>
      </w:r>
      <w:r w:rsidR="002D3E9E">
        <w:rPr>
          <w:rFonts w:ascii="Times New Roman" w:hAnsi="Times New Roman"/>
          <w:sz w:val="28"/>
          <w:szCs w:val="28"/>
        </w:rPr>
        <w:t xml:space="preserve"> приведены в таблице </w:t>
      </w:r>
      <w:r w:rsidR="002D3E9E">
        <w:rPr>
          <w:rFonts w:ascii="Times New Roman" w:hAnsi="Times New Roman"/>
          <w:i/>
          <w:sz w:val="28"/>
          <w:szCs w:val="28"/>
        </w:rPr>
        <w:t>4.1.</w:t>
      </w:r>
    </w:p>
    <w:p w14:paraId="6812D6CA" w14:textId="77777777" w:rsidR="009B239C" w:rsidRDefault="009B239C" w:rsidP="009B239C">
      <w:pPr>
        <w:pStyle w:val="a4"/>
        <w:spacing w:after="0" w:line="240" w:lineRule="auto"/>
        <w:ind w:left="0"/>
        <w:contextualSpacing w:val="0"/>
        <w:jc w:val="right"/>
        <w:rPr>
          <w:rFonts w:ascii="Times New Roman" w:hAnsi="Times New Roman"/>
          <w:sz w:val="24"/>
          <w:szCs w:val="24"/>
        </w:rPr>
      </w:pPr>
      <w:r w:rsidRPr="009B239C">
        <w:rPr>
          <w:rFonts w:ascii="Times New Roman" w:hAnsi="Times New Roman"/>
          <w:sz w:val="24"/>
          <w:szCs w:val="24"/>
        </w:rPr>
        <w:lastRenderedPageBreak/>
        <w:t>Таблица</w:t>
      </w:r>
      <w:r w:rsidRPr="009B239C">
        <w:rPr>
          <w:rFonts w:ascii="Times New Roman" w:hAnsi="Times New Roman"/>
          <w:i/>
          <w:sz w:val="24"/>
          <w:szCs w:val="24"/>
        </w:rPr>
        <w:t xml:space="preserve"> 4.1</w:t>
      </w:r>
    </w:p>
    <w:p w14:paraId="35C6EAEF" w14:textId="77777777" w:rsidR="009B239C" w:rsidRPr="009B239C" w:rsidRDefault="004310A5" w:rsidP="009B239C">
      <w:pPr>
        <w:pStyle w:val="a4"/>
        <w:spacing w:after="120" w:line="240" w:lineRule="auto"/>
        <w:ind w:left="0"/>
        <w:contextualSpacing w:val="0"/>
        <w:jc w:val="center"/>
        <w:rPr>
          <w:rFonts w:ascii="Times New Roman" w:hAnsi="Times New Roman"/>
          <w:sz w:val="24"/>
          <w:szCs w:val="24"/>
        </w:rPr>
      </w:pPr>
      <w:r>
        <w:rPr>
          <w:rFonts w:ascii="Times New Roman" w:hAnsi="Times New Roman"/>
          <w:sz w:val="24"/>
          <w:szCs w:val="24"/>
        </w:rPr>
        <w:t>Ч</w:t>
      </w:r>
      <w:r w:rsidR="009B239C" w:rsidRPr="009B239C">
        <w:rPr>
          <w:rFonts w:ascii="Times New Roman" w:hAnsi="Times New Roman"/>
          <w:sz w:val="24"/>
          <w:szCs w:val="24"/>
        </w:rPr>
        <w:t>ек-лист тестирование респондентов</w:t>
      </w:r>
    </w:p>
    <w:tbl>
      <w:tblPr>
        <w:tblStyle w:val="a3"/>
        <w:tblW w:w="0" w:type="auto"/>
        <w:tblLook w:val="04A0" w:firstRow="1" w:lastRow="0" w:firstColumn="1" w:lastColumn="0" w:noHBand="0" w:noVBand="1"/>
      </w:tblPr>
      <w:tblGrid>
        <w:gridCol w:w="4815"/>
        <w:gridCol w:w="1614"/>
        <w:gridCol w:w="1599"/>
        <w:gridCol w:w="1599"/>
      </w:tblGrid>
      <w:tr w:rsidR="007A3FA7" w:rsidRPr="009B239C" w14:paraId="47C472A7" w14:textId="77777777" w:rsidTr="007A3FA7">
        <w:tc>
          <w:tcPr>
            <w:tcW w:w="4815" w:type="dxa"/>
          </w:tcPr>
          <w:p w14:paraId="2B2FADB7" w14:textId="77777777" w:rsidR="007A3FA7" w:rsidRPr="009B239C" w:rsidRDefault="007A3FA7" w:rsidP="004310A5">
            <w:pPr>
              <w:pStyle w:val="a4"/>
              <w:spacing w:before="280" w:after="0" w:line="240" w:lineRule="auto"/>
              <w:ind w:left="0"/>
              <w:jc w:val="center"/>
              <w:rPr>
                <w:rFonts w:ascii="Times New Roman" w:hAnsi="Times New Roman"/>
                <w:sz w:val="24"/>
              </w:rPr>
            </w:pPr>
            <w:r w:rsidRPr="009B239C">
              <w:rPr>
                <w:rFonts w:ascii="Times New Roman" w:hAnsi="Times New Roman"/>
                <w:sz w:val="24"/>
              </w:rPr>
              <w:t>Сценарии тестирования</w:t>
            </w:r>
          </w:p>
        </w:tc>
        <w:tc>
          <w:tcPr>
            <w:tcW w:w="1614" w:type="dxa"/>
          </w:tcPr>
          <w:p w14:paraId="5F28059E" w14:textId="77777777" w:rsidR="007A3FA7" w:rsidRPr="009B239C" w:rsidRDefault="007A3FA7" w:rsidP="004310A5">
            <w:pPr>
              <w:pStyle w:val="a4"/>
              <w:spacing w:after="0" w:line="240" w:lineRule="auto"/>
              <w:ind w:left="0"/>
              <w:jc w:val="center"/>
              <w:rPr>
                <w:rFonts w:ascii="Times New Roman" w:hAnsi="Times New Roman"/>
                <w:sz w:val="24"/>
              </w:rPr>
            </w:pPr>
            <w:r w:rsidRPr="009B239C">
              <w:rPr>
                <w:rFonts w:ascii="Times New Roman" w:hAnsi="Times New Roman"/>
                <w:sz w:val="24"/>
              </w:rPr>
              <w:t>Респондент № 1</w:t>
            </w:r>
          </w:p>
        </w:tc>
        <w:tc>
          <w:tcPr>
            <w:tcW w:w="1599" w:type="dxa"/>
          </w:tcPr>
          <w:p w14:paraId="1D6C6AD2" w14:textId="77777777" w:rsidR="007A3FA7" w:rsidRPr="009B239C" w:rsidRDefault="007A3FA7" w:rsidP="004310A5">
            <w:pPr>
              <w:pStyle w:val="a4"/>
              <w:spacing w:after="0" w:line="240" w:lineRule="auto"/>
              <w:ind w:left="0"/>
              <w:jc w:val="center"/>
              <w:rPr>
                <w:rFonts w:ascii="Times New Roman" w:hAnsi="Times New Roman"/>
                <w:sz w:val="24"/>
              </w:rPr>
            </w:pPr>
            <w:r w:rsidRPr="009B239C">
              <w:rPr>
                <w:rFonts w:ascii="Times New Roman" w:hAnsi="Times New Roman"/>
                <w:sz w:val="24"/>
              </w:rPr>
              <w:t>Респондент №2</w:t>
            </w:r>
          </w:p>
        </w:tc>
        <w:tc>
          <w:tcPr>
            <w:tcW w:w="1599" w:type="dxa"/>
          </w:tcPr>
          <w:p w14:paraId="634ACDC2" w14:textId="77777777" w:rsidR="007A3FA7" w:rsidRPr="009B239C" w:rsidRDefault="007A3FA7" w:rsidP="004310A5">
            <w:pPr>
              <w:pStyle w:val="a4"/>
              <w:spacing w:after="0" w:line="240" w:lineRule="auto"/>
              <w:ind w:left="0"/>
              <w:jc w:val="center"/>
              <w:rPr>
                <w:rFonts w:ascii="Times New Roman" w:hAnsi="Times New Roman"/>
                <w:sz w:val="24"/>
              </w:rPr>
            </w:pPr>
            <w:r w:rsidRPr="009B239C">
              <w:rPr>
                <w:rFonts w:ascii="Times New Roman" w:hAnsi="Times New Roman"/>
                <w:sz w:val="24"/>
              </w:rPr>
              <w:t>Респондент №3</w:t>
            </w:r>
          </w:p>
        </w:tc>
      </w:tr>
      <w:tr w:rsidR="007A3FA7" w:rsidRPr="009B239C" w14:paraId="4DBDC257" w14:textId="77777777" w:rsidTr="007A3FA7">
        <w:tc>
          <w:tcPr>
            <w:tcW w:w="4815" w:type="dxa"/>
          </w:tcPr>
          <w:p w14:paraId="566F4F14" w14:textId="77777777" w:rsidR="007A3FA7" w:rsidRPr="009B239C" w:rsidRDefault="007A3FA7" w:rsidP="005554E8">
            <w:pPr>
              <w:pStyle w:val="a4"/>
              <w:spacing w:after="0" w:line="240" w:lineRule="auto"/>
              <w:ind w:left="0"/>
              <w:jc w:val="center"/>
              <w:rPr>
                <w:rFonts w:ascii="Times New Roman" w:hAnsi="Times New Roman"/>
                <w:sz w:val="24"/>
              </w:rPr>
            </w:pPr>
            <w:r w:rsidRPr="009B239C">
              <w:rPr>
                <w:rFonts w:ascii="Times New Roman" w:hAnsi="Times New Roman"/>
                <w:sz w:val="24"/>
              </w:rPr>
              <w:t>Содержание веб-страницы верное, без грамматических и орфографических ошибок.</w:t>
            </w:r>
          </w:p>
        </w:tc>
        <w:tc>
          <w:tcPr>
            <w:tcW w:w="1614" w:type="dxa"/>
          </w:tcPr>
          <w:p w14:paraId="07398703"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44FD4246"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42E45C82"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r>
      <w:tr w:rsidR="007A3FA7" w:rsidRPr="009B239C" w14:paraId="09289F28" w14:textId="77777777" w:rsidTr="007A3FA7">
        <w:tc>
          <w:tcPr>
            <w:tcW w:w="4815" w:type="dxa"/>
          </w:tcPr>
          <w:p w14:paraId="03D558A7" w14:textId="77777777" w:rsidR="007A3FA7" w:rsidRPr="009B239C" w:rsidRDefault="007A3FA7" w:rsidP="00023EC6">
            <w:pPr>
              <w:pStyle w:val="a4"/>
              <w:spacing w:after="0" w:line="240" w:lineRule="auto"/>
              <w:ind w:left="0"/>
              <w:jc w:val="both"/>
              <w:rPr>
                <w:rFonts w:ascii="Times New Roman" w:hAnsi="Times New Roman"/>
                <w:sz w:val="24"/>
              </w:rPr>
            </w:pPr>
            <w:r w:rsidRPr="009B239C">
              <w:rPr>
                <w:rFonts w:ascii="Times New Roman" w:hAnsi="Times New Roman"/>
                <w:sz w:val="24"/>
              </w:rPr>
              <w:t>Все шрифты соответствуют требованиям.</w:t>
            </w:r>
          </w:p>
        </w:tc>
        <w:tc>
          <w:tcPr>
            <w:tcW w:w="1614" w:type="dxa"/>
          </w:tcPr>
          <w:p w14:paraId="2AB6B85D"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3ECB9C61"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243B11DA"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r>
      <w:tr w:rsidR="007A3FA7" w:rsidRPr="009B239C" w14:paraId="2F81F0CE" w14:textId="77777777" w:rsidTr="007A3FA7">
        <w:tc>
          <w:tcPr>
            <w:tcW w:w="4815" w:type="dxa"/>
          </w:tcPr>
          <w:p w14:paraId="766E7587" w14:textId="77777777" w:rsidR="007A3FA7" w:rsidRPr="009B239C" w:rsidRDefault="007A3FA7" w:rsidP="005554E8">
            <w:pPr>
              <w:pStyle w:val="a4"/>
              <w:spacing w:after="0" w:line="240" w:lineRule="auto"/>
              <w:ind w:left="0"/>
              <w:jc w:val="center"/>
              <w:rPr>
                <w:rFonts w:ascii="Times New Roman" w:hAnsi="Times New Roman"/>
                <w:sz w:val="24"/>
              </w:rPr>
            </w:pPr>
            <w:r w:rsidRPr="009B239C">
              <w:rPr>
                <w:rFonts w:ascii="Times New Roman" w:hAnsi="Times New Roman"/>
                <w:sz w:val="24"/>
              </w:rPr>
              <w:t>Между полями, колонками, рядами и сообщениями об ошибках оставлено достаточно свободного места.</w:t>
            </w:r>
          </w:p>
        </w:tc>
        <w:tc>
          <w:tcPr>
            <w:tcW w:w="1614" w:type="dxa"/>
          </w:tcPr>
          <w:p w14:paraId="069FBE7F"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395BCAC1"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117E25EF"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r>
      <w:tr w:rsidR="007A3FA7" w:rsidRPr="009B239C" w14:paraId="182EEAE8" w14:textId="77777777" w:rsidTr="007A3FA7">
        <w:tc>
          <w:tcPr>
            <w:tcW w:w="4815" w:type="dxa"/>
          </w:tcPr>
          <w:p w14:paraId="26FFE468" w14:textId="77777777" w:rsidR="007A3FA7" w:rsidRPr="009B239C" w:rsidRDefault="007A3FA7" w:rsidP="005554E8">
            <w:pPr>
              <w:pStyle w:val="a4"/>
              <w:spacing w:after="0" w:line="240" w:lineRule="auto"/>
              <w:ind w:left="0"/>
              <w:jc w:val="center"/>
              <w:rPr>
                <w:rFonts w:ascii="Times New Roman" w:hAnsi="Times New Roman"/>
                <w:sz w:val="24"/>
              </w:rPr>
            </w:pPr>
            <w:r w:rsidRPr="009B239C">
              <w:rPr>
                <w:rFonts w:ascii="Times New Roman" w:hAnsi="Times New Roman"/>
                <w:sz w:val="24"/>
              </w:rPr>
              <w:t>Ссылка на домашнюю страницу должна быть на каждой странице сайта.</w:t>
            </w:r>
          </w:p>
        </w:tc>
        <w:tc>
          <w:tcPr>
            <w:tcW w:w="1614" w:type="dxa"/>
          </w:tcPr>
          <w:p w14:paraId="41EA2DE4"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4FEF61F0"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2D8D136C"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r>
      <w:tr w:rsidR="007A3FA7" w:rsidRPr="009B239C" w14:paraId="3578220D" w14:textId="77777777" w:rsidTr="007A3FA7">
        <w:tc>
          <w:tcPr>
            <w:tcW w:w="4815" w:type="dxa"/>
          </w:tcPr>
          <w:p w14:paraId="5AF6837F" w14:textId="77777777" w:rsidR="007A3FA7" w:rsidRPr="009B239C" w:rsidRDefault="007A3FA7" w:rsidP="005554E8">
            <w:pPr>
              <w:pStyle w:val="a4"/>
              <w:spacing w:after="0" w:line="240" w:lineRule="auto"/>
              <w:ind w:left="0"/>
              <w:jc w:val="center"/>
              <w:rPr>
                <w:rFonts w:ascii="Times New Roman" w:hAnsi="Times New Roman"/>
                <w:sz w:val="24"/>
              </w:rPr>
            </w:pPr>
            <w:r w:rsidRPr="009B239C">
              <w:rPr>
                <w:rFonts w:ascii="Times New Roman" w:hAnsi="Times New Roman"/>
                <w:sz w:val="24"/>
              </w:rPr>
              <w:t>Все тексты правильно выровнены.</w:t>
            </w:r>
          </w:p>
        </w:tc>
        <w:tc>
          <w:tcPr>
            <w:tcW w:w="1614" w:type="dxa"/>
          </w:tcPr>
          <w:p w14:paraId="3E1F8856"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5ABE25FB"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4BC3E6C0"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Н</w:t>
            </w:r>
            <w:r w:rsidR="007A3FA7" w:rsidRPr="009B239C">
              <w:rPr>
                <w:rFonts w:ascii="Times New Roman" w:hAnsi="Times New Roman"/>
                <w:sz w:val="24"/>
              </w:rPr>
              <w:t>ет</w:t>
            </w:r>
          </w:p>
        </w:tc>
      </w:tr>
      <w:tr w:rsidR="007A3FA7" w:rsidRPr="009B239C" w14:paraId="6536CE47" w14:textId="77777777" w:rsidTr="007A3FA7">
        <w:tc>
          <w:tcPr>
            <w:tcW w:w="4815" w:type="dxa"/>
          </w:tcPr>
          <w:p w14:paraId="5CBF1F71" w14:textId="77777777" w:rsidR="007A3FA7" w:rsidRPr="009B239C" w:rsidRDefault="007A3FA7" w:rsidP="005554E8">
            <w:pPr>
              <w:pStyle w:val="a4"/>
              <w:spacing w:after="0" w:line="240" w:lineRule="auto"/>
              <w:ind w:left="0"/>
              <w:jc w:val="center"/>
              <w:rPr>
                <w:rFonts w:ascii="Times New Roman" w:hAnsi="Times New Roman"/>
                <w:sz w:val="24"/>
              </w:rPr>
            </w:pPr>
            <w:r w:rsidRPr="009B239C">
              <w:rPr>
                <w:rFonts w:ascii="Times New Roman" w:hAnsi="Times New Roman"/>
                <w:sz w:val="24"/>
              </w:rPr>
              <w:t>Все кнопки должны иметь стандартный формат и размер.</w:t>
            </w:r>
          </w:p>
        </w:tc>
        <w:tc>
          <w:tcPr>
            <w:tcW w:w="1614" w:type="dxa"/>
          </w:tcPr>
          <w:p w14:paraId="2B262046"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70B0D852"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4B67B926"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r>
    </w:tbl>
    <w:p w14:paraId="02947414" w14:textId="77777777" w:rsidR="0051257F" w:rsidRDefault="00D124E3" w:rsidP="009B239C">
      <w:pPr>
        <w:pStyle w:val="a4"/>
        <w:spacing w:before="280" w:after="280" w:line="240" w:lineRule="auto"/>
        <w:ind w:left="0" w:firstLine="510"/>
        <w:contextualSpacing w:val="0"/>
        <w:jc w:val="both"/>
        <w:rPr>
          <w:rFonts w:ascii="Times New Roman" w:hAnsi="Times New Roman"/>
          <w:sz w:val="28"/>
          <w:szCs w:val="28"/>
        </w:rPr>
      </w:pPr>
      <w:r>
        <w:rPr>
          <w:rFonts w:ascii="Times New Roman" w:hAnsi="Times New Roman"/>
          <w:sz w:val="28"/>
          <w:szCs w:val="28"/>
        </w:rPr>
        <w:t>Далее</w:t>
      </w:r>
      <w:r w:rsidRPr="00D124E3">
        <w:rPr>
          <w:rFonts w:ascii="Times New Roman" w:hAnsi="Times New Roman"/>
          <w:sz w:val="28"/>
          <w:szCs w:val="28"/>
        </w:rPr>
        <w:t xml:space="preserve"> был проведен этап формального анкетирования</w:t>
      </w:r>
      <w:r>
        <w:rPr>
          <w:rFonts w:ascii="Times New Roman" w:hAnsi="Times New Roman"/>
          <w:sz w:val="28"/>
          <w:szCs w:val="28"/>
        </w:rPr>
        <w:t xml:space="preserve"> респондентов</w:t>
      </w:r>
      <w:r w:rsidRPr="00D124E3">
        <w:rPr>
          <w:rFonts w:ascii="Times New Roman" w:hAnsi="Times New Roman"/>
          <w:sz w:val="28"/>
          <w:szCs w:val="28"/>
        </w:rPr>
        <w:t>. Шкала оц</w:t>
      </w:r>
      <w:r w:rsidR="00DB4D7C">
        <w:rPr>
          <w:rFonts w:ascii="Times New Roman" w:hAnsi="Times New Roman"/>
          <w:sz w:val="28"/>
          <w:szCs w:val="28"/>
        </w:rPr>
        <w:t>енки удовлетворения была поделена</w:t>
      </w:r>
      <w:r w:rsidRPr="00D124E3">
        <w:rPr>
          <w:rFonts w:ascii="Times New Roman" w:hAnsi="Times New Roman"/>
          <w:sz w:val="28"/>
          <w:szCs w:val="28"/>
        </w:rPr>
        <w:t xml:space="preserve"> на 5 пунктов – от 1 («твердое нет»), до 5</w:t>
      </w:r>
      <w:r>
        <w:rPr>
          <w:rFonts w:ascii="Times New Roman" w:hAnsi="Times New Roman"/>
          <w:sz w:val="28"/>
          <w:szCs w:val="28"/>
        </w:rPr>
        <w:t xml:space="preserve"> </w:t>
      </w:r>
      <w:r w:rsidR="002D3E9E">
        <w:rPr>
          <w:rFonts w:ascii="Times New Roman" w:hAnsi="Times New Roman"/>
          <w:sz w:val="28"/>
          <w:szCs w:val="28"/>
        </w:rPr>
        <w:t>(«твердое да»). Результаты</w:t>
      </w:r>
      <w:r w:rsidR="00637478">
        <w:rPr>
          <w:rFonts w:ascii="Times New Roman" w:hAnsi="Times New Roman"/>
          <w:sz w:val="28"/>
          <w:szCs w:val="28"/>
        </w:rPr>
        <w:t xml:space="preserve"> проведенного тестирования формальным анкетированием</w:t>
      </w:r>
      <w:r w:rsidR="002D3E9E">
        <w:rPr>
          <w:rFonts w:ascii="Times New Roman" w:hAnsi="Times New Roman"/>
          <w:sz w:val="28"/>
          <w:szCs w:val="28"/>
        </w:rPr>
        <w:t xml:space="preserve"> приведены в таблице </w:t>
      </w:r>
      <w:r w:rsidR="002D3E9E">
        <w:rPr>
          <w:rFonts w:ascii="Times New Roman" w:hAnsi="Times New Roman"/>
          <w:i/>
          <w:sz w:val="28"/>
          <w:szCs w:val="28"/>
        </w:rPr>
        <w:t>4.2</w:t>
      </w:r>
      <w:r w:rsidR="0051257F">
        <w:rPr>
          <w:rFonts w:ascii="Times New Roman" w:hAnsi="Times New Roman"/>
          <w:sz w:val="28"/>
          <w:szCs w:val="28"/>
        </w:rPr>
        <w:t>.</w:t>
      </w:r>
    </w:p>
    <w:p w14:paraId="1435E787" w14:textId="77777777" w:rsidR="009B239C" w:rsidRDefault="009B239C" w:rsidP="009B239C">
      <w:pPr>
        <w:pStyle w:val="a4"/>
        <w:spacing w:after="0" w:line="240" w:lineRule="auto"/>
        <w:ind w:left="0"/>
        <w:contextualSpacing w:val="0"/>
        <w:jc w:val="right"/>
        <w:rPr>
          <w:rFonts w:ascii="Times New Roman" w:hAnsi="Times New Roman"/>
          <w:sz w:val="24"/>
          <w:szCs w:val="24"/>
        </w:rPr>
      </w:pPr>
      <w:r w:rsidRPr="009B239C">
        <w:rPr>
          <w:rFonts w:ascii="Times New Roman" w:hAnsi="Times New Roman"/>
          <w:sz w:val="24"/>
          <w:szCs w:val="24"/>
        </w:rPr>
        <w:t>Таблица</w:t>
      </w:r>
      <w:r w:rsidRPr="009B239C">
        <w:rPr>
          <w:rFonts w:ascii="Times New Roman" w:hAnsi="Times New Roman"/>
          <w:i/>
          <w:sz w:val="24"/>
          <w:szCs w:val="24"/>
        </w:rPr>
        <w:t xml:space="preserve"> </w:t>
      </w:r>
      <w:r>
        <w:rPr>
          <w:rFonts w:ascii="Times New Roman" w:hAnsi="Times New Roman"/>
          <w:i/>
          <w:sz w:val="24"/>
          <w:szCs w:val="24"/>
        </w:rPr>
        <w:t>4.2</w:t>
      </w:r>
    </w:p>
    <w:p w14:paraId="72FFEBBA" w14:textId="77777777" w:rsidR="009B239C" w:rsidRPr="009B239C" w:rsidRDefault="004310A5" w:rsidP="009B239C">
      <w:pPr>
        <w:pStyle w:val="a4"/>
        <w:spacing w:after="120" w:line="240" w:lineRule="auto"/>
        <w:ind w:left="0"/>
        <w:contextualSpacing w:val="0"/>
        <w:jc w:val="center"/>
        <w:rPr>
          <w:rFonts w:ascii="Times New Roman" w:hAnsi="Times New Roman"/>
          <w:sz w:val="24"/>
          <w:szCs w:val="24"/>
        </w:rPr>
      </w:pPr>
      <w:r>
        <w:rPr>
          <w:rFonts w:ascii="Times New Roman" w:hAnsi="Times New Roman"/>
          <w:sz w:val="24"/>
          <w:szCs w:val="24"/>
        </w:rPr>
        <w:t>А</w:t>
      </w:r>
      <w:r w:rsidR="009B239C" w:rsidRPr="009B239C">
        <w:rPr>
          <w:rFonts w:ascii="Times New Roman" w:hAnsi="Times New Roman"/>
          <w:sz w:val="24"/>
          <w:szCs w:val="24"/>
        </w:rPr>
        <w:t>нкетирование респондентов</w:t>
      </w:r>
    </w:p>
    <w:tbl>
      <w:tblPr>
        <w:tblStyle w:val="a3"/>
        <w:tblW w:w="0" w:type="auto"/>
        <w:tblLook w:val="04A0" w:firstRow="1" w:lastRow="0" w:firstColumn="1" w:lastColumn="0" w:noHBand="0" w:noVBand="1"/>
      </w:tblPr>
      <w:tblGrid>
        <w:gridCol w:w="4815"/>
        <w:gridCol w:w="1614"/>
        <w:gridCol w:w="1599"/>
        <w:gridCol w:w="1599"/>
      </w:tblGrid>
      <w:tr w:rsidR="0051257F" w:rsidRPr="00494A92" w14:paraId="014FC9AF" w14:textId="77777777" w:rsidTr="00B774F0">
        <w:tc>
          <w:tcPr>
            <w:tcW w:w="4815" w:type="dxa"/>
          </w:tcPr>
          <w:p w14:paraId="5F032C90" w14:textId="77777777" w:rsidR="0051257F" w:rsidRPr="00494A92" w:rsidRDefault="0051257F" w:rsidP="004310A5">
            <w:pPr>
              <w:pStyle w:val="a4"/>
              <w:spacing w:before="280" w:after="0" w:line="240" w:lineRule="auto"/>
              <w:ind w:left="0"/>
              <w:jc w:val="center"/>
              <w:rPr>
                <w:rFonts w:ascii="Times New Roman" w:hAnsi="Times New Roman"/>
                <w:sz w:val="24"/>
              </w:rPr>
            </w:pPr>
            <w:r w:rsidRPr="00494A92">
              <w:rPr>
                <w:rFonts w:ascii="Times New Roman" w:hAnsi="Times New Roman"/>
                <w:sz w:val="24"/>
              </w:rPr>
              <w:t>Сценарии тестирования</w:t>
            </w:r>
          </w:p>
        </w:tc>
        <w:tc>
          <w:tcPr>
            <w:tcW w:w="1614" w:type="dxa"/>
          </w:tcPr>
          <w:p w14:paraId="17D18308" w14:textId="77777777" w:rsidR="0051257F" w:rsidRPr="00494A92" w:rsidRDefault="0051257F"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 1</w:t>
            </w:r>
          </w:p>
        </w:tc>
        <w:tc>
          <w:tcPr>
            <w:tcW w:w="1599" w:type="dxa"/>
          </w:tcPr>
          <w:p w14:paraId="5B9C80E7" w14:textId="77777777" w:rsidR="0051257F" w:rsidRPr="00494A92" w:rsidRDefault="0051257F"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2</w:t>
            </w:r>
          </w:p>
        </w:tc>
        <w:tc>
          <w:tcPr>
            <w:tcW w:w="1599" w:type="dxa"/>
          </w:tcPr>
          <w:p w14:paraId="1E0A0433" w14:textId="77777777" w:rsidR="0051257F" w:rsidRPr="00494A92" w:rsidRDefault="0051257F"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3</w:t>
            </w:r>
          </w:p>
        </w:tc>
      </w:tr>
      <w:tr w:rsidR="0051257F" w:rsidRPr="00494A92" w14:paraId="29B42725" w14:textId="77777777" w:rsidTr="00B774F0">
        <w:tc>
          <w:tcPr>
            <w:tcW w:w="4815" w:type="dxa"/>
          </w:tcPr>
          <w:p w14:paraId="6CF8F80B" w14:textId="77777777" w:rsidR="0051257F" w:rsidRPr="00494A92" w:rsidRDefault="00B774F0" w:rsidP="005554E8">
            <w:pPr>
              <w:pStyle w:val="a4"/>
              <w:spacing w:after="0" w:line="240" w:lineRule="auto"/>
              <w:ind w:left="0"/>
              <w:jc w:val="center"/>
              <w:rPr>
                <w:rFonts w:ascii="Times New Roman" w:hAnsi="Times New Roman"/>
                <w:sz w:val="24"/>
              </w:rPr>
            </w:pPr>
            <w:r w:rsidRPr="00494A92">
              <w:rPr>
                <w:rFonts w:ascii="Times New Roman" w:hAnsi="Times New Roman"/>
                <w:sz w:val="24"/>
              </w:rPr>
              <w:t>Во время выполнения заданий я не совершал(а) ошибки.</w:t>
            </w:r>
          </w:p>
        </w:tc>
        <w:tc>
          <w:tcPr>
            <w:tcW w:w="1614" w:type="dxa"/>
          </w:tcPr>
          <w:p w14:paraId="2650A40D"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7EB254DF"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1A6EDA29"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3</w:t>
            </w:r>
          </w:p>
        </w:tc>
      </w:tr>
      <w:tr w:rsidR="0051257F" w:rsidRPr="00494A92" w14:paraId="63E42461" w14:textId="77777777" w:rsidTr="00B774F0">
        <w:tc>
          <w:tcPr>
            <w:tcW w:w="4815" w:type="dxa"/>
          </w:tcPr>
          <w:p w14:paraId="7F4E7E85" w14:textId="77777777" w:rsidR="0051257F" w:rsidRPr="00494A92" w:rsidRDefault="00B774F0" w:rsidP="005554E8">
            <w:pPr>
              <w:pStyle w:val="a4"/>
              <w:spacing w:after="0" w:line="240" w:lineRule="auto"/>
              <w:ind w:left="0"/>
              <w:jc w:val="center"/>
              <w:rPr>
                <w:rFonts w:ascii="Times New Roman" w:hAnsi="Times New Roman"/>
                <w:sz w:val="24"/>
              </w:rPr>
            </w:pPr>
            <w:r w:rsidRPr="00494A92">
              <w:rPr>
                <w:rFonts w:ascii="Times New Roman" w:hAnsi="Times New Roman"/>
                <w:sz w:val="24"/>
              </w:rPr>
              <w:t>Система способна делать все, что мне нужно.</w:t>
            </w:r>
          </w:p>
        </w:tc>
        <w:tc>
          <w:tcPr>
            <w:tcW w:w="1614" w:type="dxa"/>
          </w:tcPr>
          <w:p w14:paraId="0158AA7C"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4190F565"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7122ECD2"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r>
      <w:tr w:rsidR="0051257F" w:rsidRPr="00494A92" w14:paraId="4BEEE4C5" w14:textId="77777777" w:rsidTr="00B774F0">
        <w:tc>
          <w:tcPr>
            <w:tcW w:w="4815" w:type="dxa"/>
          </w:tcPr>
          <w:p w14:paraId="42549340" w14:textId="77777777" w:rsidR="0051257F" w:rsidRPr="00494A92" w:rsidRDefault="00B774F0" w:rsidP="005554E8">
            <w:pPr>
              <w:pStyle w:val="a4"/>
              <w:spacing w:after="0" w:line="240" w:lineRule="auto"/>
              <w:ind w:left="0"/>
              <w:jc w:val="center"/>
              <w:rPr>
                <w:rFonts w:ascii="Times New Roman" w:hAnsi="Times New Roman"/>
                <w:sz w:val="24"/>
              </w:rPr>
            </w:pPr>
            <w:r w:rsidRPr="00494A92">
              <w:rPr>
                <w:rFonts w:ascii="Times New Roman" w:hAnsi="Times New Roman"/>
                <w:sz w:val="24"/>
              </w:rPr>
              <w:t>Система работает достаточно быстро</w:t>
            </w:r>
            <w:r w:rsidR="0051257F" w:rsidRPr="00494A92">
              <w:rPr>
                <w:rFonts w:ascii="Times New Roman" w:hAnsi="Times New Roman"/>
                <w:sz w:val="24"/>
              </w:rPr>
              <w:t>.</w:t>
            </w:r>
          </w:p>
        </w:tc>
        <w:tc>
          <w:tcPr>
            <w:tcW w:w="1614" w:type="dxa"/>
          </w:tcPr>
          <w:p w14:paraId="41A1DB50"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79675677"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0C6CFB3C"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3</w:t>
            </w:r>
          </w:p>
        </w:tc>
      </w:tr>
      <w:tr w:rsidR="0051257F" w:rsidRPr="00494A92" w14:paraId="43C0AC32" w14:textId="77777777" w:rsidTr="00B774F0">
        <w:tc>
          <w:tcPr>
            <w:tcW w:w="4815" w:type="dxa"/>
          </w:tcPr>
          <w:p w14:paraId="26CB2758" w14:textId="77777777" w:rsidR="0051257F" w:rsidRPr="00494A92" w:rsidRDefault="00B774F0" w:rsidP="005554E8">
            <w:pPr>
              <w:pStyle w:val="a4"/>
              <w:spacing w:after="0" w:line="240" w:lineRule="auto"/>
              <w:ind w:left="0"/>
              <w:jc w:val="center"/>
              <w:rPr>
                <w:rFonts w:ascii="Times New Roman" w:hAnsi="Times New Roman"/>
                <w:sz w:val="24"/>
              </w:rPr>
            </w:pPr>
            <w:r w:rsidRPr="00494A92">
              <w:rPr>
                <w:rFonts w:ascii="Times New Roman" w:hAnsi="Times New Roman"/>
                <w:sz w:val="24"/>
              </w:rPr>
              <w:t>Мне нравится внешний вид интерфейса.</w:t>
            </w:r>
          </w:p>
        </w:tc>
        <w:tc>
          <w:tcPr>
            <w:tcW w:w="1614" w:type="dxa"/>
          </w:tcPr>
          <w:p w14:paraId="5AB12346"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58A31922"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04080BFD"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3</w:t>
            </w:r>
          </w:p>
        </w:tc>
      </w:tr>
      <w:tr w:rsidR="00E63C5F" w:rsidRPr="00494A92" w14:paraId="241895EB" w14:textId="77777777" w:rsidTr="00B774F0">
        <w:tc>
          <w:tcPr>
            <w:tcW w:w="4815" w:type="dxa"/>
          </w:tcPr>
          <w:p w14:paraId="519AD859" w14:textId="77777777" w:rsidR="00E63C5F" w:rsidRPr="00494A92" w:rsidRDefault="00E63C5F" w:rsidP="005554E8">
            <w:pPr>
              <w:pStyle w:val="a4"/>
              <w:spacing w:after="0" w:line="240" w:lineRule="auto"/>
              <w:ind w:left="0"/>
              <w:jc w:val="center"/>
              <w:rPr>
                <w:rFonts w:ascii="Times New Roman" w:hAnsi="Times New Roman"/>
                <w:sz w:val="24"/>
              </w:rPr>
            </w:pPr>
            <w:r w:rsidRPr="00494A92">
              <w:rPr>
                <w:rFonts w:ascii="Times New Roman" w:hAnsi="Times New Roman"/>
                <w:sz w:val="24"/>
              </w:rPr>
              <w:t>Я доволен скоростью своей работы</w:t>
            </w:r>
          </w:p>
        </w:tc>
        <w:tc>
          <w:tcPr>
            <w:tcW w:w="1614" w:type="dxa"/>
          </w:tcPr>
          <w:p w14:paraId="3C6AB489" w14:textId="77777777" w:rsidR="00E63C5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649CBC51" w14:textId="77777777" w:rsidR="00E63C5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6BF15361" w14:textId="77777777" w:rsidR="00E63C5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3</w:t>
            </w:r>
          </w:p>
        </w:tc>
      </w:tr>
      <w:tr w:rsidR="00E63C5F" w:rsidRPr="00494A92" w14:paraId="70D09C41" w14:textId="77777777" w:rsidTr="00B774F0">
        <w:tc>
          <w:tcPr>
            <w:tcW w:w="4815" w:type="dxa"/>
          </w:tcPr>
          <w:p w14:paraId="5E3C1E94" w14:textId="77777777" w:rsidR="00E63C5F" w:rsidRPr="00494A92" w:rsidRDefault="00E63C5F" w:rsidP="005554E8">
            <w:pPr>
              <w:pStyle w:val="a4"/>
              <w:spacing w:after="0" w:line="240" w:lineRule="auto"/>
              <w:ind w:left="0"/>
              <w:jc w:val="center"/>
              <w:rPr>
                <w:rFonts w:ascii="Times New Roman" w:hAnsi="Times New Roman"/>
                <w:sz w:val="24"/>
              </w:rPr>
            </w:pPr>
            <w:r w:rsidRPr="00494A92">
              <w:rPr>
                <w:rFonts w:ascii="Times New Roman" w:hAnsi="Times New Roman"/>
                <w:sz w:val="24"/>
              </w:rPr>
              <w:t>Во время выполнения заданий я чувствовал(а) себя уверенно</w:t>
            </w:r>
          </w:p>
        </w:tc>
        <w:tc>
          <w:tcPr>
            <w:tcW w:w="1614" w:type="dxa"/>
          </w:tcPr>
          <w:p w14:paraId="436DF52C" w14:textId="77777777" w:rsidR="00E63C5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6C6377EB" w14:textId="77777777" w:rsidR="00E63C5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3EFC5188" w14:textId="77777777" w:rsidR="00E63C5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r>
      <w:tr w:rsidR="0051257F" w:rsidRPr="00494A92" w14:paraId="2A96CAB5" w14:textId="77777777" w:rsidTr="00B774F0">
        <w:tc>
          <w:tcPr>
            <w:tcW w:w="4815" w:type="dxa"/>
          </w:tcPr>
          <w:p w14:paraId="0E075F41" w14:textId="77777777" w:rsidR="0051257F" w:rsidRPr="00494A92" w:rsidRDefault="00B774F0" w:rsidP="005554E8">
            <w:pPr>
              <w:pStyle w:val="a4"/>
              <w:spacing w:after="0" w:line="240" w:lineRule="auto"/>
              <w:ind w:left="0"/>
              <w:jc w:val="center"/>
              <w:rPr>
                <w:rFonts w:ascii="Times New Roman" w:hAnsi="Times New Roman"/>
                <w:sz w:val="24"/>
              </w:rPr>
            </w:pPr>
            <w:r w:rsidRPr="00494A92">
              <w:rPr>
                <w:rFonts w:ascii="Times New Roman" w:hAnsi="Times New Roman"/>
                <w:sz w:val="24"/>
              </w:rPr>
              <w:t>В любой момент времени я понимал(а), что мне нужно делать дальше.</w:t>
            </w:r>
          </w:p>
        </w:tc>
        <w:tc>
          <w:tcPr>
            <w:tcW w:w="1614" w:type="dxa"/>
          </w:tcPr>
          <w:p w14:paraId="4BDDFAFB"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1DF25C22"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75C53BDF"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r>
      <w:tr w:rsidR="0051257F" w:rsidRPr="00494A92" w14:paraId="2D831812" w14:textId="77777777" w:rsidTr="00B774F0">
        <w:tc>
          <w:tcPr>
            <w:tcW w:w="4815" w:type="dxa"/>
          </w:tcPr>
          <w:p w14:paraId="75EB3C6B" w14:textId="77777777" w:rsidR="0051257F" w:rsidRPr="00494A92" w:rsidRDefault="00E63C5F" w:rsidP="005554E8">
            <w:pPr>
              <w:pStyle w:val="a4"/>
              <w:spacing w:after="0" w:line="240" w:lineRule="auto"/>
              <w:ind w:left="0"/>
              <w:jc w:val="center"/>
              <w:rPr>
                <w:rFonts w:ascii="Times New Roman" w:hAnsi="Times New Roman"/>
                <w:sz w:val="24"/>
              </w:rPr>
            </w:pPr>
            <w:r w:rsidRPr="00494A92">
              <w:rPr>
                <w:rFonts w:ascii="Times New Roman" w:hAnsi="Times New Roman"/>
                <w:sz w:val="24"/>
              </w:rPr>
              <w:t xml:space="preserve">Система кажется мне </w:t>
            </w:r>
            <w:proofErr w:type="gramStart"/>
            <w:r w:rsidRPr="00494A92">
              <w:rPr>
                <w:rFonts w:ascii="Times New Roman" w:hAnsi="Times New Roman"/>
                <w:sz w:val="24"/>
              </w:rPr>
              <w:t>полезной,  я</w:t>
            </w:r>
            <w:proofErr w:type="gramEnd"/>
            <w:r w:rsidRPr="00494A92">
              <w:rPr>
                <w:rFonts w:ascii="Times New Roman" w:hAnsi="Times New Roman"/>
                <w:sz w:val="24"/>
              </w:rPr>
              <w:t xml:space="preserve"> бы использовал(а) для решения своих задач</w:t>
            </w:r>
          </w:p>
        </w:tc>
        <w:tc>
          <w:tcPr>
            <w:tcW w:w="1614" w:type="dxa"/>
          </w:tcPr>
          <w:p w14:paraId="5C79DDB0"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4A3A9CDA"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45A030F6"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3</w:t>
            </w:r>
          </w:p>
        </w:tc>
      </w:tr>
    </w:tbl>
    <w:p w14:paraId="193F480D" w14:textId="77777777" w:rsidR="002D3E9E" w:rsidRDefault="002D3E9E" w:rsidP="009B239C">
      <w:pPr>
        <w:pStyle w:val="a4"/>
        <w:spacing w:before="280" w:after="0" w:line="240" w:lineRule="auto"/>
        <w:ind w:left="0" w:firstLine="510"/>
        <w:contextualSpacing w:val="0"/>
        <w:jc w:val="both"/>
        <w:rPr>
          <w:rFonts w:ascii="Times New Roman" w:hAnsi="Times New Roman"/>
          <w:sz w:val="28"/>
          <w:szCs w:val="28"/>
        </w:rPr>
      </w:pPr>
      <w:r>
        <w:rPr>
          <w:rFonts w:ascii="Times New Roman" w:hAnsi="Times New Roman"/>
          <w:sz w:val="28"/>
          <w:szCs w:val="28"/>
        </w:rPr>
        <w:t>За все</w:t>
      </w:r>
      <w:r w:rsidRPr="002D3E9E">
        <w:rPr>
          <w:rFonts w:ascii="Times New Roman" w:hAnsi="Times New Roman"/>
          <w:sz w:val="28"/>
          <w:szCs w:val="28"/>
        </w:rPr>
        <w:t xml:space="preserve"> ответ</w:t>
      </w:r>
      <w:r>
        <w:rPr>
          <w:rFonts w:ascii="Times New Roman" w:hAnsi="Times New Roman"/>
          <w:sz w:val="28"/>
          <w:szCs w:val="28"/>
        </w:rPr>
        <w:t>ы, отражающие</w:t>
      </w:r>
      <w:r w:rsidR="00E422C8">
        <w:rPr>
          <w:rFonts w:ascii="Times New Roman" w:hAnsi="Times New Roman"/>
          <w:sz w:val="28"/>
          <w:szCs w:val="28"/>
        </w:rPr>
        <w:t xml:space="preserve"> положительную</w:t>
      </w:r>
      <w:r w:rsidRPr="002D3E9E">
        <w:rPr>
          <w:rFonts w:ascii="Times New Roman" w:hAnsi="Times New Roman"/>
          <w:sz w:val="28"/>
          <w:szCs w:val="28"/>
        </w:rPr>
        <w:t xml:space="preserve"> оценку </w:t>
      </w:r>
      <w:r>
        <w:rPr>
          <w:rFonts w:ascii="Times New Roman" w:hAnsi="Times New Roman"/>
          <w:sz w:val="28"/>
          <w:szCs w:val="28"/>
        </w:rPr>
        <w:t>веб-</w:t>
      </w:r>
      <w:r w:rsidRPr="002D3E9E">
        <w:rPr>
          <w:rFonts w:ascii="Times New Roman" w:hAnsi="Times New Roman"/>
          <w:sz w:val="28"/>
          <w:szCs w:val="28"/>
        </w:rPr>
        <w:t xml:space="preserve">сайта, </w:t>
      </w:r>
      <w:r>
        <w:rPr>
          <w:rFonts w:ascii="Times New Roman" w:hAnsi="Times New Roman"/>
          <w:sz w:val="28"/>
          <w:szCs w:val="28"/>
        </w:rPr>
        <w:t>начисляется соответствующее количество</w:t>
      </w:r>
      <w:r w:rsidRPr="002D3E9E">
        <w:rPr>
          <w:rFonts w:ascii="Times New Roman" w:hAnsi="Times New Roman"/>
          <w:sz w:val="28"/>
          <w:szCs w:val="28"/>
        </w:rPr>
        <w:t xml:space="preserve"> баллов. </w:t>
      </w:r>
      <w:r>
        <w:rPr>
          <w:rFonts w:ascii="Times New Roman" w:hAnsi="Times New Roman"/>
          <w:sz w:val="28"/>
          <w:szCs w:val="28"/>
        </w:rPr>
        <w:t>В итоге</w:t>
      </w:r>
      <w:r w:rsidRPr="002D3E9E">
        <w:rPr>
          <w:rFonts w:ascii="Times New Roman" w:hAnsi="Times New Roman"/>
          <w:sz w:val="28"/>
          <w:szCs w:val="28"/>
        </w:rPr>
        <w:t xml:space="preserve">, из возможных 40 баллов, каждый респондент набрал соответственно: </w:t>
      </w:r>
    </w:p>
    <w:p w14:paraId="2BBBE893" w14:textId="77777777" w:rsidR="002D3E9E" w:rsidRDefault="002D3E9E" w:rsidP="002D3E9E">
      <w:pPr>
        <w:pStyle w:val="a4"/>
        <w:spacing w:after="0" w:line="240" w:lineRule="auto"/>
        <w:ind w:left="0" w:firstLine="510"/>
        <w:contextualSpacing w:val="0"/>
        <w:jc w:val="both"/>
        <w:rPr>
          <w:rFonts w:ascii="Times New Roman" w:hAnsi="Times New Roman"/>
          <w:sz w:val="28"/>
          <w:szCs w:val="28"/>
        </w:rPr>
      </w:pPr>
      <w:r w:rsidRPr="002D3E9E">
        <w:rPr>
          <w:rFonts w:ascii="Times New Roman" w:hAnsi="Times New Roman"/>
          <w:sz w:val="28"/>
          <w:szCs w:val="28"/>
        </w:rPr>
        <w:t>I. –</w:t>
      </w:r>
      <w:r>
        <w:rPr>
          <w:rFonts w:ascii="Times New Roman" w:hAnsi="Times New Roman"/>
          <w:sz w:val="28"/>
          <w:szCs w:val="28"/>
        </w:rPr>
        <w:t xml:space="preserve"> 35 баллов</w:t>
      </w:r>
      <w:r w:rsidRPr="002D3E9E">
        <w:rPr>
          <w:rFonts w:ascii="Times New Roman" w:hAnsi="Times New Roman"/>
          <w:sz w:val="28"/>
          <w:szCs w:val="28"/>
        </w:rPr>
        <w:t xml:space="preserve">; </w:t>
      </w:r>
    </w:p>
    <w:p w14:paraId="62D61EAD" w14:textId="77777777" w:rsidR="002D3E9E" w:rsidRDefault="002D3E9E" w:rsidP="002D3E9E">
      <w:pPr>
        <w:pStyle w:val="a4"/>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II. – 35 баллов</w:t>
      </w:r>
      <w:r w:rsidRPr="002D3E9E">
        <w:rPr>
          <w:rFonts w:ascii="Times New Roman" w:hAnsi="Times New Roman"/>
          <w:sz w:val="28"/>
          <w:szCs w:val="28"/>
        </w:rPr>
        <w:t xml:space="preserve">; </w:t>
      </w:r>
    </w:p>
    <w:p w14:paraId="4B63B36E" w14:textId="77777777" w:rsidR="005554E8" w:rsidRPr="00494A92" w:rsidRDefault="002D3E9E" w:rsidP="00494A92">
      <w:pPr>
        <w:pStyle w:val="a4"/>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III. – 28 баллов</w:t>
      </w:r>
      <w:r w:rsidRPr="002D3E9E">
        <w:rPr>
          <w:rFonts w:ascii="Times New Roman" w:hAnsi="Times New Roman"/>
          <w:sz w:val="28"/>
          <w:szCs w:val="28"/>
        </w:rPr>
        <w:t>;</w:t>
      </w:r>
    </w:p>
    <w:p w14:paraId="4AE761F8" w14:textId="77777777" w:rsidR="004310A5" w:rsidRPr="004310A5" w:rsidRDefault="002D3E9E" w:rsidP="004310A5">
      <w:pPr>
        <w:pStyle w:val="a4"/>
        <w:spacing w:after="280" w:line="240" w:lineRule="auto"/>
        <w:ind w:left="0" w:firstLine="510"/>
        <w:contextualSpacing w:val="0"/>
        <w:jc w:val="both"/>
        <w:rPr>
          <w:rFonts w:ascii="Times New Roman" w:hAnsi="Times New Roman"/>
          <w:i/>
          <w:sz w:val="28"/>
          <w:szCs w:val="28"/>
        </w:rPr>
      </w:pPr>
      <w:r w:rsidRPr="002D3E9E">
        <w:rPr>
          <w:rFonts w:ascii="Times New Roman" w:hAnsi="Times New Roman"/>
          <w:sz w:val="28"/>
          <w:szCs w:val="28"/>
        </w:rPr>
        <w:t>Итоговые результаты</w:t>
      </w:r>
      <w:r w:rsidR="004310A5" w:rsidRPr="004310A5">
        <w:rPr>
          <w:rFonts w:ascii="Times New Roman" w:hAnsi="Times New Roman"/>
          <w:sz w:val="28"/>
          <w:szCs w:val="28"/>
        </w:rPr>
        <w:t xml:space="preserve"> </w:t>
      </w:r>
      <w:r w:rsidR="004310A5">
        <w:rPr>
          <w:rFonts w:ascii="Times New Roman" w:hAnsi="Times New Roman"/>
          <w:sz w:val="28"/>
          <w:szCs w:val="28"/>
        </w:rPr>
        <w:t>тестирования</w:t>
      </w:r>
      <w:r w:rsidR="00637478">
        <w:rPr>
          <w:rFonts w:ascii="Times New Roman" w:hAnsi="Times New Roman"/>
          <w:sz w:val="28"/>
          <w:szCs w:val="28"/>
        </w:rPr>
        <w:t xml:space="preserve"> респондентов представлены в таблице</w:t>
      </w:r>
      <w:r w:rsidR="0052583C">
        <w:rPr>
          <w:rFonts w:ascii="Times New Roman" w:hAnsi="Times New Roman"/>
          <w:sz w:val="28"/>
          <w:szCs w:val="28"/>
        </w:rPr>
        <w:t> </w:t>
      </w:r>
      <w:r w:rsidRPr="002D3E9E">
        <w:rPr>
          <w:rFonts w:ascii="Times New Roman" w:hAnsi="Times New Roman"/>
          <w:i/>
          <w:sz w:val="28"/>
          <w:szCs w:val="28"/>
        </w:rPr>
        <w:t>4.3.</w:t>
      </w:r>
    </w:p>
    <w:p w14:paraId="29A64D39" w14:textId="77777777" w:rsidR="004310A5" w:rsidRDefault="004310A5" w:rsidP="004310A5">
      <w:pPr>
        <w:pStyle w:val="a4"/>
        <w:spacing w:after="0" w:line="240" w:lineRule="auto"/>
        <w:ind w:left="0"/>
        <w:contextualSpacing w:val="0"/>
        <w:jc w:val="right"/>
        <w:rPr>
          <w:rFonts w:ascii="Times New Roman" w:hAnsi="Times New Roman"/>
          <w:sz w:val="24"/>
          <w:szCs w:val="24"/>
        </w:rPr>
      </w:pPr>
      <w:r w:rsidRPr="009B239C">
        <w:rPr>
          <w:rFonts w:ascii="Times New Roman" w:hAnsi="Times New Roman"/>
          <w:sz w:val="24"/>
          <w:szCs w:val="24"/>
        </w:rPr>
        <w:lastRenderedPageBreak/>
        <w:t>Таблица</w:t>
      </w:r>
      <w:r w:rsidRPr="009B239C">
        <w:rPr>
          <w:rFonts w:ascii="Times New Roman" w:hAnsi="Times New Roman"/>
          <w:i/>
          <w:sz w:val="24"/>
          <w:szCs w:val="24"/>
        </w:rPr>
        <w:t xml:space="preserve"> </w:t>
      </w:r>
      <w:r>
        <w:rPr>
          <w:rFonts w:ascii="Times New Roman" w:hAnsi="Times New Roman"/>
          <w:i/>
          <w:sz w:val="24"/>
          <w:szCs w:val="24"/>
        </w:rPr>
        <w:t>4.3</w:t>
      </w:r>
    </w:p>
    <w:p w14:paraId="6BED4D49" w14:textId="77777777" w:rsidR="004310A5" w:rsidRPr="004310A5" w:rsidRDefault="004310A5" w:rsidP="004310A5">
      <w:pPr>
        <w:pStyle w:val="a4"/>
        <w:spacing w:after="120" w:line="240" w:lineRule="auto"/>
        <w:ind w:left="0"/>
        <w:contextualSpacing w:val="0"/>
        <w:jc w:val="center"/>
        <w:rPr>
          <w:rFonts w:ascii="Times New Roman" w:hAnsi="Times New Roman"/>
          <w:sz w:val="24"/>
          <w:szCs w:val="24"/>
        </w:rPr>
      </w:pPr>
      <w:r>
        <w:rPr>
          <w:rFonts w:ascii="Times New Roman" w:hAnsi="Times New Roman"/>
          <w:sz w:val="24"/>
          <w:szCs w:val="24"/>
        </w:rPr>
        <w:t>Результаты тестирования</w:t>
      </w:r>
    </w:p>
    <w:tbl>
      <w:tblPr>
        <w:tblStyle w:val="a3"/>
        <w:tblW w:w="0" w:type="auto"/>
        <w:tblLook w:val="04A0" w:firstRow="1" w:lastRow="0" w:firstColumn="1" w:lastColumn="0" w:noHBand="0" w:noVBand="1"/>
      </w:tblPr>
      <w:tblGrid>
        <w:gridCol w:w="4815"/>
        <w:gridCol w:w="1614"/>
        <w:gridCol w:w="1599"/>
        <w:gridCol w:w="1599"/>
      </w:tblGrid>
      <w:tr w:rsidR="002D3E9E" w:rsidRPr="00494A92" w14:paraId="5E93F91E" w14:textId="77777777" w:rsidTr="00C91195">
        <w:tc>
          <w:tcPr>
            <w:tcW w:w="4815" w:type="dxa"/>
          </w:tcPr>
          <w:p w14:paraId="09BAD199" w14:textId="77777777" w:rsidR="002D3E9E" w:rsidRPr="00494A92" w:rsidRDefault="002D3E9E" w:rsidP="004310A5">
            <w:pPr>
              <w:pStyle w:val="a4"/>
              <w:spacing w:before="280" w:after="0" w:line="240" w:lineRule="auto"/>
              <w:ind w:left="0"/>
              <w:jc w:val="center"/>
              <w:rPr>
                <w:rFonts w:ascii="Times New Roman" w:hAnsi="Times New Roman"/>
                <w:sz w:val="24"/>
              </w:rPr>
            </w:pPr>
            <w:r w:rsidRPr="00494A92">
              <w:rPr>
                <w:rFonts w:ascii="Times New Roman" w:hAnsi="Times New Roman"/>
                <w:sz w:val="24"/>
              </w:rPr>
              <w:t>Сценарии тестирования</w:t>
            </w:r>
          </w:p>
        </w:tc>
        <w:tc>
          <w:tcPr>
            <w:tcW w:w="1614" w:type="dxa"/>
          </w:tcPr>
          <w:p w14:paraId="5F079998" w14:textId="77777777" w:rsidR="002D3E9E"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 1</w:t>
            </w:r>
          </w:p>
        </w:tc>
        <w:tc>
          <w:tcPr>
            <w:tcW w:w="1599" w:type="dxa"/>
          </w:tcPr>
          <w:p w14:paraId="419C5335" w14:textId="77777777" w:rsidR="002D3E9E"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2</w:t>
            </w:r>
          </w:p>
        </w:tc>
        <w:tc>
          <w:tcPr>
            <w:tcW w:w="1599" w:type="dxa"/>
          </w:tcPr>
          <w:p w14:paraId="2530DCD1" w14:textId="77777777" w:rsidR="002D3E9E"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3</w:t>
            </w:r>
          </w:p>
        </w:tc>
      </w:tr>
      <w:tr w:rsidR="002D3E9E" w:rsidRPr="00494A92" w14:paraId="6DC100B9" w14:textId="77777777" w:rsidTr="00C91195">
        <w:tc>
          <w:tcPr>
            <w:tcW w:w="4815" w:type="dxa"/>
          </w:tcPr>
          <w:p w14:paraId="6DC8E0C4" w14:textId="77777777" w:rsidR="002D3E9E" w:rsidRPr="00494A92" w:rsidRDefault="00CD5D1F" w:rsidP="005554E8">
            <w:pPr>
              <w:pStyle w:val="a4"/>
              <w:spacing w:after="0" w:line="240" w:lineRule="auto"/>
              <w:ind w:left="0"/>
              <w:jc w:val="center"/>
              <w:rPr>
                <w:rFonts w:ascii="Times New Roman" w:hAnsi="Times New Roman"/>
                <w:sz w:val="24"/>
              </w:rPr>
            </w:pPr>
            <w:r w:rsidRPr="00494A92">
              <w:rPr>
                <w:rFonts w:ascii="Times New Roman" w:hAnsi="Times New Roman"/>
                <w:sz w:val="24"/>
              </w:rPr>
              <w:t>Успешность</w:t>
            </w:r>
          </w:p>
        </w:tc>
        <w:tc>
          <w:tcPr>
            <w:tcW w:w="1614" w:type="dxa"/>
          </w:tcPr>
          <w:p w14:paraId="4E63BC7C" w14:textId="77777777" w:rsidR="002D3E9E" w:rsidRPr="00494A92" w:rsidRDefault="00CD5D1F" w:rsidP="00C91195">
            <w:pPr>
              <w:pStyle w:val="a4"/>
              <w:spacing w:after="0" w:line="240" w:lineRule="auto"/>
              <w:ind w:left="0"/>
              <w:jc w:val="both"/>
              <w:rPr>
                <w:rFonts w:ascii="Times New Roman" w:hAnsi="Times New Roman"/>
                <w:sz w:val="24"/>
              </w:rPr>
            </w:pPr>
            <w:r w:rsidRPr="00494A92">
              <w:rPr>
                <w:rFonts w:ascii="Times New Roman" w:hAnsi="Times New Roman"/>
                <w:sz w:val="24"/>
              </w:rPr>
              <w:t>Справился</w:t>
            </w:r>
          </w:p>
        </w:tc>
        <w:tc>
          <w:tcPr>
            <w:tcW w:w="1599" w:type="dxa"/>
          </w:tcPr>
          <w:p w14:paraId="6342AF7F" w14:textId="77777777" w:rsidR="002D3E9E" w:rsidRPr="00494A92" w:rsidRDefault="00CD5D1F" w:rsidP="00C91195">
            <w:pPr>
              <w:pStyle w:val="a4"/>
              <w:spacing w:after="0" w:line="240" w:lineRule="auto"/>
              <w:ind w:left="0"/>
              <w:jc w:val="both"/>
              <w:rPr>
                <w:rFonts w:ascii="Times New Roman" w:hAnsi="Times New Roman"/>
                <w:sz w:val="24"/>
              </w:rPr>
            </w:pPr>
            <w:r w:rsidRPr="00494A92">
              <w:rPr>
                <w:rFonts w:ascii="Times New Roman" w:hAnsi="Times New Roman"/>
                <w:sz w:val="24"/>
              </w:rPr>
              <w:t>Справился</w:t>
            </w:r>
          </w:p>
        </w:tc>
        <w:tc>
          <w:tcPr>
            <w:tcW w:w="1599" w:type="dxa"/>
          </w:tcPr>
          <w:p w14:paraId="10537BCC" w14:textId="77777777" w:rsidR="002D3E9E" w:rsidRPr="00494A92" w:rsidRDefault="00CD5D1F" w:rsidP="00C91195">
            <w:pPr>
              <w:pStyle w:val="a4"/>
              <w:spacing w:after="0" w:line="240" w:lineRule="auto"/>
              <w:ind w:left="0"/>
              <w:jc w:val="both"/>
              <w:rPr>
                <w:rFonts w:ascii="Times New Roman" w:hAnsi="Times New Roman"/>
                <w:sz w:val="24"/>
              </w:rPr>
            </w:pPr>
            <w:r w:rsidRPr="00494A92">
              <w:rPr>
                <w:rFonts w:ascii="Times New Roman" w:hAnsi="Times New Roman"/>
                <w:sz w:val="24"/>
              </w:rPr>
              <w:t>Справился</w:t>
            </w:r>
          </w:p>
        </w:tc>
      </w:tr>
      <w:tr w:rsidR="002D3E9E" w:rsidRPr="00494A92" w14:paraId="5146E2CA" w14:textId="77777777" w:rsidTr="00C91195">
        <w:tc>
          <w:tcPr>
            <w:tcW w:w="4815" w:type="dxa"/>
          </w:tcPr>
          <w:p w14:paraId="20459B37" w14:textId="77777777" w:rsidR="002D3E9E" w:rsidRPr="00494A92" w:rsidRDefault="00CD5D1F" w:rsidP="005554E8">
            <w:pPr>
              <w:pStyle w:val="a4"/>
              <w:spacing w:after="0" w:line="240" w:lineRule="auto"/>
              <w:ind w:left="0"/>
              <w:jc w:val="center"/>
              <w:rPr>
                <w:rFonts w:ascii="Times New Roman" w:hAnsi="Times New Roman"/>
                <w:sz w:val="24"/>
              </w:rPr>
            </w:pPr>
            <w:r w:rsidRPr="00494A92">
              <w:rPr>
                <w:rFonts w:ascii="Times New Roman" w:hAnsi="Times New Roman"/>
                <w:sz w:val="24"/>
              </w:rPr>
              <w:t>Эффективность (заполнения полей)</w:t>
            </w:r>
          </w:p>
        </w:tc>
        <w:tc>
          <w:tcPr>
            <w:tcW w:w="1614" w:type="dxa"/>
          </w:tcPr>
          <w:p w14:paraId="296056F0"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9</w:t>
            </w:r>
          </w:p>
        </w:tc>
        <w:tc>
          <w:tcPr>
            <w:tcW w:w="1599" w:type="dxa"/>
          </w:tcPr>
          <w:p w14:paraId="6FF3F360"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9</w:t>
            </w:r>
          </w:p>
        </w:tc>
        <w:tc>
          <w:tcPr>
            <w:tcW w:w="1599" w:type="dxa"/>
          </w:tcPr>
          <w:p w14:paraId="7CCCA0EF"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6</w:t>
            </w:r>
          </w:p>
        </w:tc>
      </w:tr>
      <w:tr w:rsidR="002D3E9E" w:rsidRPr="00494A92" w14:paraId="19876BA2" w14:textId="77777777" w:rsidTr="00C91195">
        <w:tc>
          <w:tcPr>
            <w:tcW w:w="4815" w:type="dxa"/>
          </w:tcPr>
          <w:p w14:paraId="277743DD" w14:textId="77777777" w:rsidR="002D3E9E" w:rsidRPr="00494A92" w:rsidRDefault="00CD5D1F" w:rsidP="005554E8">
            <w:pPr>
              <w:pStyle w:val="a4"/>
              <w:spacing w:after="0" w:line="240" w:lineRule="auto"/>
              <w:ind w:left="0"/>
              <w:jc w:val="center"/>
              <w:rPr>
                <w:rFonts w:ascii="Times New Roman" w:hAnsi="Times New Roman"/>
                <w:sz w:val="24"/>
              </w:rPr>
            </w:pPr>
            <w:r w:rsidRPr="00494A92">
              <w:rPr>
                <w:rFonts w:ascii="Times New Roman" w:hAnsi="Times New Roman"/>
                <w:sz w:val="24"/>
              </w:rPr>
              <w:t>Эффективность (само задание)</w:t>
            </w:r>
          </w:p>
        </w:tc>
        <w:tc>
          <w:tcPr>
            <w:tcW w:w="1614" w:type="dxa"/>
          </w:tcPr>
          <w:p w14:paraId="25733F04"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9</w:t>
            </w:r>
          </w:p>
        </w:tc>
        <w:tc>
          <w:tcPr>
            <w:tcW w:w="1599" w:type="dxa"/>
          </w:tcPr>
          <w:p w14:paraId="51454C1A"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8</w:t>
            </w:r>
          </w:p>
        </w:tc>
        <w:tc>
          <w:tcPr>
            <w:tcW w:w="1599" w:type="dxa"/>
          </w:tcPr>
          <w:p w14:paraId="6A855E81"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7</w:t>
            </w:r>
          </w:p>
        </w:tc>
      </w:tr>
      <w:tr w:rsidR="002D3E9E" w:rsidRPr="00494A92" w14:paraId="20B3F2E9" w14:textId="77777777" w:rsidTr="00C91195">
        <w:tc>
          <w:tcPr>
            <w:tcW w:w="4815" w:type="dxa"/>
          </w:tcPr>
          <w:p w14:paraId="7B38E77C" w14:textId="77777777" w:rsidR="002D3E9E" w:rsidRPr="00494A92" w:rsidRDefault="00CD5D1F" w:rsidP="005554E8">
            <w:pPr>
              <w:pStyle w:val="a4"/>
              <w:spacing w:after="0" w:line="240" w:lineRule="auto"/>
              <w:ind w:left="0"/>
              <w:jc w:val="center"/>
              <w:rPr>
                <w:rFonts w:ascii="Times New Roman" w:hAnsi="Times New Roman"/>
                <w:sz w:val="24"/>
              </w:rPr>
            </w:pPr>
            <w:r w:rsidRPr="00494A92">
              <w:rPr>
                <w:rFonts w:ascii="Times New Roman" w:hAnsi="Times New Roman"/>
                <w:sz w:val="24"/>
              </w:rPr>
              <w:t>Удовлетворенность</w:t>
            </w:r>
          </w:p>
        </w:tc>
        <w:tc>
          <w:tcPr>
            <w:tcW w:w="1614" w:type="dxa"/>
          </w:tcPr>
          <w:p w14:paraId="511584BF"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9</w:t>
            </w:r>
          </w:p>
        </w:tc>
        <w:tc>
          <w:tcPr>
            <w:tcW w:w="1599" w:type="dxa"/>
          </w:tcPr>
          <w:p w14:paraId="4192613D"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8</w:t>
            </w:r>
          </w:p>
        </w:tc>
        <w:tc>
          <w:tcPr>
            <w:tcW w:w="1599" w:type="dxa"/>
          </w:tcPr>
          <w:p w14:paraId="27A93070"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7</w:t>
            </w:r>
          </w:p>
        </w:tc>
      </w:tr>
    </w:tbl>
    <w:p w14:paraId="327A8D4B" w14:textId="77777777" w:rsidR="002D3E9E" w:rsidRPr="00CD5D1F" w:rsidRDefault="00CD5D1F" w:rsidP="004310A5">
      <w:pPr>
        <w:pStyle w:val="a4"/>
        <w:spacing w:before="280" w:after="280" w:line="240" w:lineRule="auto"/>
        <w:ind w:left="0" w:firstLine="510"/>
        <w:contextualSpacing w:val="0"/>
        <w:jc w:val="both"/>
        <w:rPr>
          <w:rFonts w:ascii="Times New Roman" w:hAnsi="Times New Roman"/>
          <w:sz w:val="28"/>
          <w:szCs w:val="28"/>
        </w:rPr>
      </w:pPr>
      <w:r w:rsidRPr="00CD5D1F">
        <w:rPr>
          <w:rFonts w:ascii="Times New Roman" w:hAnsi="Times New Roman"/>
          <w:sz w:val="28"/>
          <w:szCs w:val="28"/>
        </w:rPr>
        <w:t>Проанализировав полученные результаты, можно сказать, что в среднем заполнение</w:t>
      </w:r>
      <w:r>
        <w:rPr>
          <w:rFonts w:ascii="Times New Roman" w:hAnsi="Times New Roman"/>
          <w:sz w:val="28"/>
          <w:szCs w:val="28"/>
        </w:rPr>
        <w:t xml:space="preserve"> полей выполняется в течении 1</w:t>
      </w:r>
      <w:r w:rsidRPr="00CD5D1F">
        <w:rPr>
          <w:rFonts w:ascii="Times New Roman" w:hAnsi="Times New Roman"/>
          <w:sz w:val="28"/>
          <w:szCs w:val="28"/>
        </w:rPr>
        <w:t xml:space="preserve"> мин</w:t>
      </w:r>
      <w:r>
        <w:rPr>
          <w:rFonts w:ascii="Times New Roman" w:hAnsi="Times New Roman"/>
          <w:sz w:val="28"/>
          <w:szCs w:val="28"/>
        </w:rPr>
        <w:t>уты, все задание выполняется за 2-4</w:t>
      </w:r>
      <w:r w:rsidRPr="00CD5D1F">
        <w:rPr>
          <w:rFonts w:ascii="Times New Roman" w:hAnsi="Times New Roman"/>
          <w:sz w:val="28"/>
          <w:szCs w:val="28"/>
        </w:rPr>
        <w:t xml:space="preserve"> мин</w:t>
      </w:r>
      <w:r>
        <w:rPr>
          <w:rFonts w:ascii="Times New Roman" w:hAnsi="Times New Roman"/>
          <w:sz w:val="28"/>
          <w:szCs w:val="28"/>
        </w:rPr>
        <w:t>ут</w:t>
      </w:r>
      <w:r w:rsidRPr="00CD5D1F">
        <w:rPr>
          <w:rFonts w:ascii="Times New Roman" w:hAnsi="Times New Roman"/>
          <w:sz w:val="28"/>
          <w:szCs w:val="28"/>
        </w:rPr>
        <w:t>. Средня</w:t>
      </w:r>
      <w:r>
        <w:rPr>
          <w:rFonts w:ascii="Times New Roman" w:hAnsi="Times New Roman"/>
          <w:sz w:val="28"/>
          <w:szCs w:val="28"/>
        </w:rPr>
        <w:t>я удовлетворенность сайтом – 8</w:t>
      </w:r>
      <w:r w:rsidRPr="00CD5D1F">
        <w:rPr>
          <w:rFonts w:ascii="Times New Roman" w:hAnsi="Times New Roman"/>
          <w:sz w:val="28"/>
          <w:szCs w:val="28"/>
        </w:rPr>
        <w:t xml:space="preserve"> баллов из 10 возможных.</w:t>
      </w:r>
    </w:p>
    <w:p w14:paraId="228B3603" w14:textId="77777777" w:rsidR="0051257F" w:rsidRDefault="00CD5D1F" w:rsidP="00CD5D1F">
      <w:pPr>
        <w:pStyle w:val="a4"/>
        <w:spacing w:after="280" w:line="240" w:lineRule="auto"/>
        <w:ind w:left="0" w:firstLine="510"/>
        <w:jc w:val="both"/>
        <w:rPr>
          <w:rFonts w:ascii="Times New Roman" w:hAnsi="Times New Roman"/>
          <w:b/>
          <w:sz w:val="28"/>
          <w:szCs w:val="28"/>
        </w:rPr>
      </w:pPr>
      <w:r w:rsidRPr="00CD5D1F">
        <w:rPr>
          <w:rFonts w:ascii="Times New Roman" w:hAnsi="Times New Roman"/>
          <w:b/>
          <w:sz w:val="28"/>
          <w:szCs w:val="28"/>
        </w:rPr>
        <w:t>Экспертная оценка и тестирование продукта</w:t>
      </w:r>
      <w:r w:rsidR="00222BF6" w:rsidRPr="00222BF6">
        <w:rPr>
          <w:rFonts w:ascii="Times New Roman" w:hAnsi="Times New Roman"/>
          <w:b/>
          <w:sz w:val="28"/>
          <w:szCs w:val="28"/>
        </w:rPr>
        <w:t>.</w:t>
      </w:r>
    </w:p>
    <w:p w14:paraId="51A3DAAB" w14:textId="77777777" w:rsidR="00222BF6" w:rsidRDefault="00222BF6" w:rsidP="00222BF6">
      <w:pPr>
        <w:pStyle w:val="a4"/>
        <w:spacing w:after="280" w:line="240" w:lineRule="auto"/>
        <w:ind w:left="0" w:firstLine="510"/>
        <w:jc w:val="both"/>
        <w:rPr>
          <w:rFonts w:ascii="Times New Roman" w:hAnsi="Times New Roman"/>
          <w:sz w:val="28"/>
          <w:szCs w:val="28"/>
        </w:rPr>
      </w:pPr>
      <w:r w:rsidRPr="00222BF6">
        <w:rPr>
          <w:rFonts w:ascii="Times New Roman" w:hAnsi="Times New Roman"/>
          <w:sz w:val="28"/>
          <w:szCs w:val="28"/>
        </w:rPr>
        <w:t xml:space="preserve">Экспертная оценка в общем случае включает в себя: </w:t>
      </w:r>
    </w:p>
    <w:p w14:paraId="1608BA33" w14:textId="77777777" w:rsidR="00222BF6" w:rsidRDefault="00222BF6" w:rsidP="00CE3A97">
      <w:pPr>
        <w:pStyle w:val="a4"/>
        <w:numPr>
          <w:ilvl w:val="0"/>
          <w:numId w:val="14"/>
        </w:numPr>
        <w:spacing w:after="0" w:line="240" w:lineRule="auto"/>
        <w:ind w:left="0" w:firstLine="510"/>
        <w:contextualSpacing w:val="0"/>
        <w:jc w:val="both"/>
        <w:rPr>
          <w:rFonts w:ascii="Times New Roman" w:hAnsi="Times New Roman"/>
          <w:sz w:val="28"/>
          <w:szCs w:val="28"/>
        </w:rPr>
      </w:pPr>
      <w:r w:rsidRPr="00222BF6">
        <w:rPr>
          <w:rFonts w:ascii="Times New Roman" w:hAnsi="Times New Roman"/>
          <w:sz w:val="28"/>
          <w:szCs w:val="28"/>
        </w:rPr>
        <w:t xml:space="preserve">анализ информационной структуры; </w:t>
      </w:r>
    </w:p>
    <w:p w14:paraId="67DBF577" w14:textId="77777777" w:rsidR="00222BF6" w:rsidRDefault="00222BF6" w:rsidP="00CE3A97">
      <w:pPr>
        <w:pStyle w:val="a4"/>
        <w:numPr>
          <w:ilvl w:val="0"/>
          <w:numId w:val="14"/>
        </w:numPr>
        <w:spacing w:after="0" w:line="240" w:lineRule="auto"/>
        <w:ind w:left="0" w:firstLine="510"/>
        <w:contextualSpacing w:val="0"/>
        <w:jc w:val="both"/>
        <w:rPr>
          <w:rFonts w:ascii="Times New Roman" w:hAnsi="Times New Roman"/>
          <w:sz w:val="28"/>
          <w:szCs w:val="28"/>
        </w:rPr>
      </w:pPr>
      <w:r w:rsidRPr="00222BF6">
        <w:rPr>
          <w:rFonts w:ascii="Times New Roman" w:hAnsi="Times New Roman"/>
          <w:sz w:val="28"/>
          <w:szCs w:val="28"/>
        </w:rPr>
        <w:t xml:space="preserve">анализ интерфейса и его отдельных элементов; </w:t>
      </w:r>
    </w:p>
    <w:p w14:paraId="7C64C63F" w14:textId="77777777" w:rsidR="00222BF6" w:rsidRDefault="00222BF6" w:rsidP="00CE3A97">
      <w:pPr>
        <w:pStyle w:val="a4"/>
        <w:numPr>
          <w:ilvl w:val="0"/>
          <w:numId w:val="14"/>
        </w:numPr>
        <w:spacing w:after="0" w:line="240" w:lineRule="auto"/>
        <w:ind w:left="0" w:firstLine="510"/>
        <w:contextualSpacing w:val="0"/>
        <w:jc w:val="both"/>
        <w:rPr>
          <w:rFonts w:ascii="Times New Roman" w:hAnsi="Times New Roman"/>
          <w:sz w:val="28"/>
          <w:szCs w:val="28"/>
        </w:rPr>
      </w:pPr>
      <w:r w:rsidRPr="00222BF6">
        <w:rPr>
          <w:rFonts w:ascii="Times New Roman" w:hAnsi="Times New Roman"/>
          <w:sz w:val="28"/>
          <w:szCs w:val="28"/>
        </w:rPr>
        <w:t>анализ функционального соответствия;</w:t>
      </w:r>
    </w:p>
    <w:p w14:paraId="41164DEE" w14:textId="77777777" w:rsidR="00DF5CF5" w:rsidRDefault="00222BF6" w:rsidP="002D505D">
      <w:pPr>
        <w:pStyle w:val="a4"/>
        <w:spacing w:after="0" w:line="240" w:lineRule="auto"/>
        <w:ind w:left="0" w:firstLine="510"/>
        <w:contextualSpacing w:val="0"/>
        <w:jc w:val="both"/>
        <w:rPr>
          <w:rFonts w:ascii="Times New Roman" w:hAnsi="Times New Roman"/>
          <w:sz w:val="28"/>
          <w:szCs w:val="28"/>
        </w:rPr>
      </w:pPr>
      <w:r w:rsidRPr="00222BF6">
        <w:rPr>
          <w:rFonts w:ascii="Times New Roman" w:hAnsi="Times New Roman"/>
          <w:b/>
          <w:sz w:val="28"/>
          <w:szCs w:val="28"/>
        </w:rPr>
        <w:t>Анализ информационной структуры</w:t>
      </w:r>
      <w:r w:rsidR="00DF5CF5">
        <w:rPr>
          <w:rFonts w:ascii="Times New Roman" w:hAnsi="Times New Roman"/>
          <w:sz w:val="28"/>
          <w:szCs w:val="28"/>
        </w:rPr>
        <w:t>:</w:t>
      </w:r>
    </w:p>
    <w:p w14:paraId="0FB884CC" w14:textId="77777777" w:rsidR="002D505D" w:rsidRDefault="00222BF6" w:rsidP="002D505D">
      <w:pPr>
        <w:pStyle w:val="a4"/>
        <w:spacing w:after="0" w:line="240" w:lineRule="auto"/>
        <w:ind w:left="0" w:firstLine="510"/>
        <w:contextualSpacing w:val="0"/>
        <w:jc w:val="both"/>
        <w:rPr>
          <w:rFonts w:ascii="Times New Roman" w:hAnsi="Times New Roman"/>
          <w:sz w:val="28"/>
          <w:szCs w:val="28"/>
        </w:rPr>
      </w:pPr>
      <w:r w:rsidRPr="00222BF6">
        <w:rPr>
          <w:rFonts w:ascii="Times New Roman" w:hAnsi="Times New Roman"/>
          <w:sz w:val="28"/>
          <w:szCs w:val="28"/>
        </w:rPr>
        <w:t>Информац</w:t>
      </w:r>
      <w:r>
        <w:rPr>
          <w:rFonts w:ascii="Times New Roman" w:hAnsi="Times New Roman"/>
          <w:sz w:val="28"/>
          <w:szCs w:val="28"/>
        </w:rPr>
        <w:t>ионную структуры сайта «</w:t>
      </w:r>
      <w:proofErr w:type="spellStart"/>
      <w:r>
        <w:rPr>
          <w:rFonts w:ascii="Times New Roman" w:hAnsi="Times New Roman"/>
          <w:sz w:val="28"/>
          <w:szCs w:val="28"/>
        </w:rPr>
        <w:t>Our</w:t>
      </w:r>
      <w:proofErr w:type="spellEnd"/>
      <w:r>
        <w:rPr>
          <w:rFonts w:ascii="Times New Roman" w:hAnsi="Times New Roman"/>
          <w:sz w:val="28"/>
          <w:szCs w:val="28"/>
        </w:rPr>
        <w:t xml:space="preserve"> Cinema</w:t>
      </w:r>
      <w:r w:rsidR="005A371D">
        <w:rPr>
          <w:rFonts w:ascii="Times New Roman" w:hAnsi="Times New Roman"/>
          <w:sz w:val="28"/>
          <w:szCs w:val="28"/>
        </w:rPr>
        <w:t>» можно представить в виде каталога, с</w:t>
      </w:r>
      <w:r w:rsidRPr="00222BF6">
        <w:rPr>
          <w:rFonts w:ascii="Times New Roman" w:hAnsi="Times New Roman"/>
          <w:sz w:val="28"/>
          <w:szCs w:val="28"/>
        </w:rPr>
        <w:t xml:space="preserve"> вложе</w:t>
      </w:r>
      <w:r w:rsidR="005A371D">
        <w:rPr>
          <w:rFonts w:ascii="Times New Roman" w:hAnsi="Times New Roman"/>
          <w:sz w:val="28"/>
          <w:szCs w:val="28"/>
        </w:rPr>
        <w:t>нными в него файлами, в которых</w:t>
      </w:r>
      <w:r w:rsidRPr="00222BF6">
        <w:rPr>
          <w:rFonts w:ascii="Times New Roman" w:hAnsi="Times New Roman"/>
          <w:sz w:val="28"/>
          <w:szCs w:val="28"/>
        </w:rPr>
        <w:t xml:space="preserve"> располагаются ссы</w:t>
      </w:r>
      <w:r w:rsidR="005A371D">
        <w:rPr>
          <w:rFonts w:ascii="Times New Roman" w:hAnsi="Times New Roman"/>
          <w:sz w:val="28"/>
          <w:szCs w:val="28"/>
        </w:rPr>
        <w:t>лки на все доступные ресурсы сайта</w:t>
      </w:r>
      <w:r w:rsidRPr="00222BF6">
        <w:rPr>
          <w:rFonts w:ascii="Times New Roman" w:hAnsi="Times New Roman"/>
          <w:sz w:val="28"/>
          <w:szCs w:val="28"/>
        </w:rPr>
        <w:t>.</w:t>
      </w:r>
      <w:r w:rsidR="002D505D">
        <w:rPr>
          <w:rFonts w:ascii="Times New Roman" w:hAnsi="Times New Roman"/>
          <w:sz w:val="28"/>
          <w:szCs w:val="28"/>
        </w:rPr>
        <w:t xml:space="preserve"> С помощью</w:t>
      </w:r>
      <w:r w:rsidR="00CF747F">
        <w:rPr>
          <w:rFonts w:ascii="Times New Roman" w:hAnsi="Times New Roman"/>
          <w:sz w:val="28"/>
          <w:szCs w:val="28"/>
        </w:rPr>
        <w:t xml:space="preserve"> меню</w:t>
      </w:r>
      <w:r w:rsidR="00CF747F" w:rsidRPr="002D505D">
        <w:rPr>
          <w:rFonts w:ascii="Times New Roman" w:hAnsi="Times New Roman"/>
          <w:sz w:val="28"/>
          <w:szCs w:val="28"/>
        </w:rPr>
        <w:t xml:space="preserve"> </w:t>
      </w:r>
      <w:r w:rsidR="00CF747F">
        <w:rPr>
          <w:rFonts w:ascii="Times New Roman" w:hAnsi="Times New Roman"/>
          <w:sz w:val="28"/>
          <w:szCs w:val="28"/>
        </w:rPr>
        <w:t xml:space="preserve">можно попасть на большинство </w:t>
      </w:r>
      <w:r w:rsidR="002D505D">
        <w:rPr>
          <w:rFonts w:ascii="Times New Roman" w:hAnsi="Times New Roman"/>
          <w:sz w:val="28"/>
          <w:szCs w:val="28"/>
        </w:rPr>
        <w:t>страниц данного веб-ресурса</w:t>
      </w:r>
      <w:r w:rsidR="00CF747F">
        <w:rPr>
          <w:rFonts w:ascii="Times New Roman" w:hAnsi="Times New Roman"/>
          <w:sz w:val="28"/>
          <w:szCs w:val="28"/>
        </w:rPr>
        <w:t>.</w:t>
      </w:r>
      <w:r w:rsidRPr="00222BF6">
        <w:rPr>
          <w:rFonts w:ascii="Times New Roman" w:hAnsi="Times New Roman"/>
          <w:sz w:val="28"/>
          <w:szCs w:val="28"/>
        </w:rPr>
        <w:t xml:space="preserve"> Вследствие того, что</w:t>
      </w:r>
      <w:r w:rsidR="002D505D">
        <w:rPr>
          <w:rFonts w:ascii="Times New Roman" w:hAnsi="Times New Roman"/>
          <w:sz w:val="28"/>
          <w:szCs w:val="28"/>
        </w:rPr>
        <w:t xml:space="preserve"> на любой странице в шапке присутствует меню</w:t>
      </w:r>
      <w:r w:rsidRPr="00222BF6">
        <w:rPr>
          <w:rFonts w:ascii="Times New Roman" w:hAnsi="Times New Roman"/>
          <w:sz w:val="28"/>
          <w:szCs w:val="28"/>
        </w:rPr>
        <w:t>,</w:t>
      </w:r>
      <w:r w:rsidR="002D505D">
        <w:rPr>
          <w:rFonts w:ascii="Times New Roman" w:hAnsi="Times New Roman"/>
          <w:sz w:val="28"/>
          <w:szCs w:val="28"/>
        </w:rPr>
        <w:t xml:space="preserve"> можно сразу попасть на большинство вкладок сайта</w:t>
      </w:r>
      <w:r w:rsidR="002D505D" w:rsidRPr="002D505D">
        <w:rPr>
          <w:rFonts w:ascii="Times New Roman" w:hAnsi="Times New Roman"/>
          <w:sz w:val="28"/>
          <w:szCs w:val="28"/>
        </w:rPr>
        <w:t xml:space="preserve">, </w:t>
      </w:r>
      <w:r w:rsidR="002D505D">
        <w:rPr>
          <w:rFonts w:ascii="Times New Roman" w:hAnsi="Times New Roman"/>
          <w:sz w:val="28"/>
          <w:szCs w:val="28"/>
        </w:rPr>
        <w:t>в результате чего можно легко добраться до всех предоставляемых ресурсов.</w:t>
      </w:r>
      <w:r w:rsidRPr="00222BF6">
        <w:rPr>
          <w:rFonts w:ascii="Times New Roman" w:hAnsi="Times New Roman"/>
          <w:sz w:val="28"/>
          <w:szCs w:val="28"/>
        </w:rPr>
        <w:t xml:space="preserve"> </w:t>
      </w:r>
      <w:r w:rsidR="002D505D">
        <w:rPr>
          <w:rFonts w:ascii="Times New Roman" w:hAnsi="Times New Roman"/>
          <w:sz w:val="28"/>
          <w:szCs w:val="28"/>
        </w:rPr>
        <w:t>На вкладку с фильмом</w:t>
      </w:r>
      <w:r w:rsidR="002D505D" w:rsidRPr="002D505D">
        <w:rPr>
          <w:rFonts w:ascii="Times New Roman" w:hAnsi="Times New Roman"/>
          <w:sz w:val="28"/>
          <w:szCs w:val="28"/>
        </w:rPr>
        <w:t>/</w:t>
      </w:r>
      <w:r w:rsidR="002D505D">
        <w:rPr>
          <w:rFonts w:ascii="Times New Roman" w:hAnsi="Times New Roman"/>
          <w:sz w:val="28"/>
          <w:szCs w:val="28"/>
        </w:rPr>
        <w:t>сериалом</w:t>
      </w:r>
      <w:r w:rsidR="002D505D" w:rsidRPr="002D505D">
        <w:rPr>
          <w:rFonts w:ascii="Times New Roman" w:hAnsi="Times New Roman"/>
          <w:sz w:val="28"/>
          <w:szCs w:val="28"/>
        </w:rPr>
        <w:t>/</w:t>
      </w:r>
      <w:r w:rsidR="002D505D">
        <w:rPr>
          <w:rFonts w:ascii="Times New Roman" w:hAnsi="Times New Roman"/>
          <w:sz w:val="28"/>
          <w:szCs w:val="28"/>
        </w:rPr>
        <w:t>мультфильмом можно попасть в два клика</w:t>
      </w:r>
      <w:r w:rsidR="002D505D" w:rsidRPr="002D505D">
        <w:rPr>
          <w:rFonts w:ascii="Times New Roman" w:hAnsi="Times New Roman"/>
          <w:sz w:val="28"/>
          <w:szCs w:val="28"/>
        </w:rPr>
        <w:t>:</w:t>
      </w:r>
    </w:p>
    <w:p w14:paraId="34CB37B7" w14:textId="77777777" w:rsidR="002D505D" w:rsidRDefault="0042726F" w:rsidP="00CE3A97">
      <w:pPr>
        <w:pStyle w:val="a4"/>
        <w:numPr>
          <w:ilvl w:val="0"/>
          <w:numId w:val="13"/>
        </w:numPr>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Н</w:t>
      </w:r>
      <w:r w:rsidR="002D505D">
        <w:rPr>
          <w:rFonts w:ascii="Times New Roman" w:hAnsi="Times New Roman"/>
          <w:sz w:val="28"/>
          <w:szCs w:val="28"/>
        </w:rPr>
        <w:t>ажатие на логотип или другую вкладку, вмещающую в себя перечень фильмов</w:t>
      </w:r>
      <w:r>
        <w:rPr>
          <w:rFonts w:ascii="Times New Roman" w:hAnsi="Times New Roman"/>
          <w:sz w:val="28"/>
          <w:szCs w:val="28"/>
        </w:rPr>
        <w:t>.</w:t>
      </w:r>
    </w:p>
    <w:p w14:paraId="73252465" w14:textId="77777777" w:rsidR="002D505D" w:rsidRDefault="0042726F" w:rsidP="00CE3A97">
      <w:pPr>
        <w:pStyle w:val="a4"/>
        <w:numPr>
          <w:ilvl w:val="0"/>
          <w:numId w:val="13"/>
        </w:numPr>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Н</w:t>
      </w:r>
      <w:r w:rsidR="002D505D" w:rsidRPr="002D505D">
        <w:rPr>
          <w:rFonts w:ascii="Times New Roman" w:hAnsi="Times New Roman"/>
          <w:sz w:val="28"/>
          <w:szCs w:val="28"/>
        </w:rPr>
        <w:t>ажа</w:t>
      </w:r>
      <w:r w:rsidR="002D505D">
        <w:rPr>
          <w:rFonts w:ascii="Times New Roman" w:hAnsi="Times New Roman"/>
          <w:sz w:val="28"/>
          <w:szCs w:val="28"/>
        </w:rPr>
        <w:t>тие по конкретному произведению.</w:t>
      </w:r>
    </w:p>
    <w:p w14:paraId="72F22A61" w14:textId="77777777" w:rsidR="00CB36CA" w:rsidRPr="00A453E0" w:rsidRDefault="00CB36CA" w:rsidP="00CB36CA">
      <w:pPr>
        <w:pStyle w:val="a4"/>
        <w:spacing w:after="0" w:line="240" w:lineRule="auto"/>
        <w:ind w:left="510"/>
        <w:contextualSpacing w:val="0"/>
        <w:jc w:val="both"/>
        <w:rPr>
          <w:rFonts w:ascii="Times New Roman" w:hAnsi="Times New Roman"/>
          <w:sz w:val="28"/>
          <w:szCs w:val="28"/>
        </w:rPr>
      </w:pPr>
      <w:r>
        <w:rPr>
          <w:rFonts w:ascii="Times New Roman" w:hAnsi="Times New Roman"/>
          <w:sz w:val="28"/>
          <w:szCs w:val="28"/>
        </w:rPr>
        <w:t xml:space="preserve">Информационная структура представлена на рисунке </w:t>
      </w:r>
      <w:r w:rsidRPr="00CB36CA">
        <w:rPr>
          <w:rFonts w:ascii="Times New Roman" w:hAnsi="Times New Roman"/>
          <w:i/>
          <w:sz w:val="28"/>
          <w:szCs w:val="28"/>
        </w:rPr>
        <w:t>4.1</w:t>
      </w:r>
      <w:r>
        <w:rPr>
          <w:rFonts w:ascii="Times New Roman" w:hAnsi="Times New Roman"/>
          <w:i/>
          <w:sz w:val="28"/>
          <w:szCs w:val="28"/>
        </w:rPr>
        <w:t>.</w:t>
      </w:r>
    </w:p>
    <w:p w14:paraId="4F50B676" w14:textId="77777777" w:rsidR="005A371D" w:rsidRDefault="005A371D" w:rsidP="006C1C82">
      <w:pPr>
        <w:pStyle w:val="a4"/>
        <w:spacing w:before="280" w:after="120" w:line="240" w:lineRule="auto"/>
        <w:ind w:left="0"/>
        <w:contextualSpacing w:val="0"/>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115D95B7" wp14:editId="4E453D83">
            <wp:extent cx="2360278" cy="2659380"/>
            <wp:effectExtent l="0" t="0" r="254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02517" cy="2706972"/>
                    </a:xfrm>
                    <a:prstGeom prst="rect">
                      <a:avLst/>
                    </a:prstGeom>
                    <a:noFill/>
                    <a:ln>
                      <a:noFill/>
                    </a:ln>
                  </pic:spPr>
                </pic:pic>
              </a:graphicData>
            </a:graphic>
          </wp:inline>
        </w:drawing>
      </w:r>
    </w:p>
    <w:p w14:paraId="6674A402" w14:textId="77777777" w:rsidR="005A371D" w:rsidRPr="00E2252B" w:rsidRDefault="005A371D" w:rsidP="005A371D">
      <w:pPr>
        <w:spacing w:before="120" w:after="280"/>
        <w:ind w:firstLine="0"/>
        <w:jc w:val="center"/>
        <w:rPr>
          <w:sz w:val="24"/>
          <w:szCs w:val="24"/>
        </w:rPr>
      </w:pPr>
      <w:r>
        <w:rPr>
          <w:sz w:val="24"/>
          <w:szCs w:val="24"/>
        </w:rPr>
        <w:t xml:space="preserve">Рис. </w:t>
      </w:r>
      <w:r>
        <w:rPr>
          <w:i/>
          <w:sz w:val="24"/>
          <w:szCs w:val="24"/>
        </w:rPr>
        <w:t>4.1</w:t>
      </w:r>
      <w:r w:rsidRPr="00D124E3">
        <w:rPr>
          <w:sz w:val="24"/>
          <w:szCs w:val="24"/>
        </w:rPr>
        <w:t xml:space="preserve"> </w:t>
      </w:r>
      <w:r w:rsidR="00494A92">
        <w:rPr>
          <w:sz w:val="24"/>
          <w:szCs w:val="24"/>
        </w:rPr>
        <w:t>– И</w:t>
      </w:r>
      <w:r>
        <w:rPr>
          <w:sz w:val="24"/>
          <w:szCs w:val="24"/>
        </w:rPr>
        <w:t>нформационная структура сайта</w:t>
      </w:r>
      <w:r w:rsidR="00E2252B" w:rsidRPr="00E2252B">
        <w:rPr>
          <w:sz w:val="24"/>
          <w:szCs w:val="24"/>
        </w:rPr>
        <w:t xml:space="preserve"> </w:t>
      </w:r>
      <w:r w:rsidR="00E2252B">
        <w:rPr>
          <w:sz w:val="24"/>
          <w:szCs w:val="24"/>
        </w:rPr>
        <w:t>«</w:t>
      </w:r>
      <w:r w:rsidR="00E2252B">
        <w:rPr>
          <w:sz w:val="24"/>
          <w:szCs w:val="24"/>
          <w:lang w:val="en-US"/>
        </w:rPr>
        <w:t>Our</w:t>
      </w:r>
      <w:r w:rsidR="00E2252B" w:rsidRPr="00E2252B">
        <w:rPr>
          <w:sz w:val="24"/>
          <w:szCs w:val="24"/>
        </w:rPr>
        <w:t xml:space="preserve"> </w:t>
      </w:r>
      <w:r w:rsidR="00E2252B">
        <w:rPr>
          <w:sz w:val="24"/>
          <w:szCs w:val="24"/>
          <w:lang w:val="en-US"/>
        </w:rPr>
        <w:t>Cinema</w:t>
      </w:r>
      <w:r w:rsidR="00E2252B">
        <w:rPr>
          <w:sz w:val="24"/>
          <w:szCs w:val="24"/>
        </w:rPr>
        <w:t>»</w:t>
      </w:r>
    </w:p>
    <w:p w14:paraId="23C4C415" w14:textId="77777777" w:rsidR="00E2252B" w:rsidRDefault="00E2252B" w:rsidP="00E2252B">
      <w:pPr>
        <w:pStyle w:val="a4"/>
        <w:spacing w:after="280" w:line="240" w:lineRule="auto"/>
        <w:ind w:left="0" w:firstLine="510"/>
        <w:jc w:val="both"/>
        <w:rPr>
          <w:rFonts w:ascii="Times New Roman" w:hAnsi="Times New Roman"/>
          <w:sz w:val="28"/>
          <w:szCs w:val="28"/>
        </w:rPr>
      </w:pPr>
      <w:r w:rsidRPr="00E2252B">
        <w:rPr>
          <w:rFonts w:ascii="Times New Roman" w:hAnsi="Times New Roman"/>
          <w:b/>
          <w:sz w:val="28"/>
          <w:szCs w:val="28"/>
        </w:rPr>
        <w:lastRenderedPageBreak/>
        <w:t>Вывод</w:t>
      </w:r>
      <w:r w:rsidRPr="00E2252B">
        <w:rPr>
          <w:rFonts w:ascii="Times New Roman" w:hAnsi="Times New Roman"/>
          <w:sz w:val="28"/>
          <w:szCs w:val="28"/>
        </w:rPr>
        <w:t>: информационная структура смоделирована удобно и отвечает тр</w:t>
      </w:r>
      <w:r>
        <w:rPr>
          <w:rFonts w:ascii="Times New Roman" w:hAnsi="Times New Roman"/>
          <w:sz w:val="28"/>
          <w:szCs w:val="28"/>
        </w:rPr>
        <w:t>ебованиям доступности ресурсов.</w:t>
      </w:r>
    </w:p>
    <w:p w14:paraId="4EA32DEC" w14:textId="77777777" w:rsidR="00E2252B" w:rsidRPr="00E2252B" w:rsidRDefault="00E2252B" w:rsidP="00E2252B">
      <w:pPr>
        <w:pStyle w:val="a4"/>
        <w:spacing w:after="280" w:line="240" w:lineRule="auto"/>
        <w:ind w:left="0" w:firstLine="510"/>
        <w:jc w:val="both"/>
        <w:rPr>
          <w:rFonts w:ascii="Times New Roman" w:hAnsi="Times New Roman"/>
          <w:b/>
          <w:sz w:val="28"/>
          <w:szCs w:val="28"/>
        </w:rPr>
      </w:pPr>
      <w:r w:rsidRPr="00E2252B">
        <w:rPr>
          <w:rFonts w:ascii="Times New Roman" w:hAnsi="Times New Roman"/>
          <w:b/>
          <w:sz w:val="28"/>
          <w:szCs w:val="28"/>
        </w:rPr>
        <w:t>Анализ интерф</w:t>
      </w:r>
      <w:r>
        <w:rPr>
          <w:rFonts w:ascii="Times New Roman" w:hAnsi="Times New Roman"/>
          <w:b/>
          <w:sz w:val="28"/>
          <w:szCs w:val="28"/>
        </w:rPr>
        <w:t>ейса и его отдельных элементов:</w:t>
      </w:r>
    </w:p>
    <w:p w14:paraId="65259DD5" w14:textId="77777777" w:rsidR="00C340AA" w:rsidRPr="00F37591" w:rsidRDefault="00E2252B" w:rsidP="00E2252B">
      <w:pPr>
        <w:pStyle w:val="a4"/>
        <w:spacing w:after="280" w:line="240" w:lineRule="auto"/>
        <w:ind w:left="0" w:firstLine="510"/>
        <w:jc w:val="both"/>
        <w:rPr>
          <w:rFonts w:ascii="Times New Roman" w:hAnsi="Times New Roman"/>
          <w:sz w:val="28"/>
          <w:szCs w:val="28"/>
        </w:rPr>
      </w:pPr>
      <w:r w:rsidRPr="00E2252B">
        <w:rPr>
          <w:rFonts w:ascii="Times New Roman" w:hAnsi="Times New Roman"/>
          <w:sz w:val="28"/>
          <w:szCs w:val="28"/>
        </w:rPr>
        <w:t>Интерфейс и его элементы построены по принципу контрастности различны</w:t>
      </w:r>
      <w:r w:rsidR="00C340AA">
        <w:rPr>
          <w:rFonts w:ascii="Times New Roman" w:hAnsi="Times New Roman"/>
          <w:sz w:val="28"/>
          <w:szCs w:val="28"/>
        </w:rPr>
        <w:t>х цветов: «шапка» отделяется от тела сайта и тело от «подвала» с помощью разных цветов.</w:t>
      </w:r>
      <w:r w:rsidR="00F37591">
        <w:rPr>
          <w:rFonts w:ascii="Times New Roman" w:hAnsi="Times New Roman"/>
          <w:sz w:val="28"/>
          <w:szCs w:val="28"/>
        </w:rPr>
        <w:t xml:space="preserve"> Кнопки в шапке сайта</w:t>
      </w:r>
      <w:r w:rsidR="00F37591" w:rsidRPr="00F37591">
        <w:rPr>
          <w:rFonts w:ascii="Times New Roman" w:hAnsi="Times New Roman"/>
          <w:sz w:val="28"/>
          <w:szCs w:val="28"/>
        </w:rPr>
        <w:t>,</w:t>
      </w:r>
      <w:r w:rsidR="00F37591">
        <w:rPr>
          <w:rFonts w:ascii="Times New Roman" w:hAnsi="Times New Roman"/>
          <w:sz w:val="28"/>
          <w:szCs w:val="28"/>
        </w:rPr>
        <w:t xml:space="preserve"> на которые можно нажать</w:t>
      </w:r>
      <w:r w:rsidR="00F37591" w:rsidRPr="00F37591">
        <w:rPr>
          <w:rFonts w:ascii="Times New Roman" w:hAnsi="Times New Roman"/>
          <w:sz w:val="28"/>
          <w:szCs w:val="28"/>
        </w:rPr>
        <w:t xml:space="preserve">, </w:t>
      </w:r>
      <w:r w:rsidR="00F37591">
        <w:rPr>
          <w:rFonts w:ascii="Times New Roman" w:hAnsi="Times New Roman"/>
          <w:sz w:val="28"/>
          <w:szCs w:val="28"/>
        </w:rPr>
        <w:t>при наведении на них курсора</w:t>
      </w:r>
      <w:r w:rsidR="00F37591" w:rsidRPr="00F37591">
        <w:rPr>
          <w:rFonts w:ascii="Times New Roman" w:hAnsi="Times New Roman"/>
          <w:sz w:val="28"/>
          <w:szCs w:val="28"/>
        </w:rPr>
        <w:t xml:space="preserve">, </w:t>
      </w:r>
      <w:r w:rsidR="00F37591">
        <w:rPr>
          <w:rFonts w:ascii="Times New Roman" w:hAnsi="Times New Roman"/>
          <w:sz w:val="28"/>
          <w:szCs w:val="28"/>
        </w:rPr>
        <w:t>выделяют свой текст.</w:t>
      </w:r>
      <w:r w:rsidR="00F37591" w:rsidRPr="00F37591">
        <w:rPr>
          <w:rFonts w:ascii="Times New Roman" w:hAnsi="Times New Roman"/>
          <w:sz w:val="28"/>
          <w:szCs w:val="28"/>
        </w:rPr>
        <w:t xml:space="preserve"> </w:t>
      </w:r>
      <w:r w:rsidR="00B75756">
        <w:rPr>
          <w:rFonts w:ascii="Times New Roman" w:hAnsi="Times New Roman"/>
          <w:sz w:val="28"/>
          <w:szCs w:val="28"/>
        </w:rPr>
        <w:t xml:space="preserve">Кнопки на шапке сайта, </w:t>
      </w:r>
      <w:r w:rsidR="00B75756" w:rsidRPr="00B75756">
        <w:rPr>
          <w:rFonts w:ascii="Times New Roman" w:hAnsi="Times New Roman"/>
          <w:sz w:val="28"/>
          <w:szCs w:val="28"/>
        </w:rPr>
        <w:t xml:space="preserve">не содержащие текста, </w:t>
      </w:r>
      <w:r w:rsidR="00B75756">
        <w:rPr>
          <w:rFonts w:ascii="Times New Roman" w:hAnsi="Times New Roman"/>
          <w:sz w:val="28"/>
          <w:szCs w:val="28"/>
        </w:rPr>
        <w:t xml:space="preserve">контрастны фону. </w:t>
      </w:r>
      <w:r w:rsidR="00F37591">
        <w:rPr>
          <w:rFonts w:ascii="Times New Roman" w:hAnsi="Times New Roman"/>
          <w:sz w:val="28"/>
          <w:szCs w:val="28"/>
        </w:rPr>
        <w:t xml:space="preserve">Все постеры и подписи к ним </w:t>
      </w:r>
      <w:proofErr w:type="spellStart"/>
      <w:r w:rsidR="00F37591">
        <w:rPr>
          <w:rFonts w:ascii="Times New Roman" w:hAnsi="Times New Roman"/>
          <w:sz w:val="28"/>
          <w:szCs w:val="28"/>
        </w:rPr>
        <w:t>кликабельны</w:t>
      </w:r>
      <w:proofErr w:type="spellEnd"/>
      <w:r w:rsidR="00F37591">
        <w:rPr>
          <w:rFonts w:ascii="Times New Roman" w:hAnsi="Times New Roman"/>
          <w:sz w:val="28"/>
          <w:szCs w:val="28"/>
        </w:rPr>
        <w:t xml:space="preserve"> и перенаправляют пользователя на соответствующий фильм. В личном кабинете кнопки выделяются цветом, отличающимся от цвета фона.</w:t>
      </w:r>
    </w:p>
    <w:p w14:paraId="6F24F22E" w14:textId="77777777" w:rsidR="00E2252B" w:rsidRPr="005A1300" w:rsidRDefault="00B1114E" w:rsidP="00E2252B">
      <w:pPr>
        <w:pStyle w:val="a4"/>
        <w:spacing w:after="280" w:line="240" w:lineRule="auto"/>
        <w:ind w:left="0" w:firstLine="510"/>
        <w:jc w:val="both"/>
        <w:rPr>
          <w:rFonts w:ascii="Times New Roman" w:hAnsi="Times New Roman"/>
          <w:sz w:val="28"/>
          <w:szCs w:val="28"/>
        </w:rPr>
      </w:pPr>
      <w:r w:rsidRPr="0089773C">
        <w:rPr>
          <w:rFonts w:ascii="Times New Roman" w:hAnsi="Times New Roman"/>
          <w:b/>
          <w:sz w:val="28"/>
          <w:szCs w:val="28"/>
        </w:rPr>
        <w:t>Вывод</w:t>
      </w:r>
      <w:r>
        <w:rPr>
          <w:rFonts w:ascii="Times New Roman" w:hAnsi="Times New Roman"/>
          <w:sz w:val="28"/>
          <w:szCs w:val="28"/>
        </w:rPr>
        <w:t>: интерфейс</w:t>
      </w:r>
      <w:r w:rsidRPr="00B1114E">
        <w:rPr>
          <w:rFonts w:ascii="Times New Roman" w:hAnsi="Times New Roman"/>
          <w:sz w:val="28"/>
          <w:szCs w:val="28"/>
        </w:rPr>
        <w:t xml:space="preserve"> данного веб-сайта</w:t>
      </w:r>
      <w:r>
        <w:rPr>
          <w:rFonts w:ascii="Times New Roman" w:hAnsi="Times New Roman"/>
          <w:sz w:val="28"/>
          <w:szCs w:val="28"/>
        </w:rPr>
        <w:t xml:space="preserve"> и его элементы придерживаются конкретной стилистике, отражающей</w:t>
      </w:r>
      <w:r w:rsidR="00E2252B" w:rsidRPr="00E2252B">
        <w:rPr>
          <w:rFonts w:ascii="Times New Roman" w:hAnsi="Times New Roman"/>
          <w:sz w:val="28"/>
          <w:szCs w:val="28"/>
        </w:rPr>
        <w:t xml:space="preserve"> их фун</w:t>
      </w:r>
      <w:r w:rsidR="0089773C">
        <w:rPr>
          <w:rFonts w:ascii="Times New Roman" w:hAnsi="Times New Roman"/>
          <w:sz w:val="28"/>
          <w:szCs w:val="28"/>
        </w:rPr>
        <w:t>кционал, следовательно, реализована</w:t>
      </w:r>
      <w:r w:rsidR="00E2252B" w:rsidRPr="00E2252B">
        <w:rPr>
          <w:rFonts w:ascii="Times New Roman" w:hAnsi="Times New Roman"/>
          <w:sz w:val="28"/>
          <w:szCs w:val="28"/>
        </w:rPr>
        <w:t xml:space="preserve"> она грамотно и отвечает своему</w:t>
      </w:r>
      <w:r w:rsidR="0089773C">
        <w:rPr>
          <w:rFonts w:ascii="Times New Roman" w:hAnsi="Times New Roman"/>
          <w:sz w:val="28"/>
          <w:szCs w:val="28"/>
        </w:rPr>
        <w:t xml:space="preserve"> прямому</w:t>
      </w:r>
      <w:r w:rsidR="00E2252B" w:rsidRPr="00E2252B">
        <w:rPr>
          <w:rFonts w:ascii="Times New Roman" w:hAnsi="Times New Roman"/>
          <w:sz w:val="28"/>
          <w:szCs w:val="28"/>
        </w:rPr>
        <w:t xml:space="preserve"> назначению.</w:t>
      </w:r>
    </w:p>
    <w:p w14:paraId="776BCDF0" w14:textId="77777777" w:rsidR="002B67B6" w:rsidRDefault="0089773C" w:rsidP="0089773C">
      <w:pPr>
        <w:pStyle w:val="a4"/>
        <w:spacing w:after="0" w:line="240" w:lineRule="auto"/>
        <w:ind w:left="0" w:firstLine="510"/>
        <w:jc w:val="both"/>
        <w:rPr>
          <w:rFonts w:ascii="Times New Roman" w:hAnsi="Times New Roman"/>
          <w:sz w:val="28"/>
          <w:szCs w:val="28"/>
        </w:rPr>
      </w:pPr>
      <w:r w:rsidRPr="0089773C">
        <w:rPr>
          <w:rFonts w:ascii="Times New Roman" w:hAnsi="Times New Roman"/>
          <w:b/>
          <w:sz w:val="28"/>
          <w:szCs w:val="28"/>
        </w:rPr>
        <w:t>Анализ функционального соответствия</w:t>
      </w:r>
      <w:r w:rsidR="002B67B6">
        <w:rPr>
          <w:rFonts w:ascii="Times New Roman" w:hAnsi="Times New Roman"/>
          <w:sz w:val="28"/>
          <w:szCs w:val="28"/>
        </w:rPr>
        <w:t>:</w:t>
      </w:r>
    </w:p>
    <w:p w14:paraId="7DC85A82" w14:textId="77777777" w:rsidR="0089773C" w:rsidRDefault="002B67B6" w:rsidP="0089773C">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89773C" w:rsidRPr="0089773C">
        <w:rPr>
          <w:rFonts w:ascii="Times New Roman" w:hAnsi="Times New Roman"/>
          <w:sz w:val="28"/>
          <w:szCs w:val="28"/>
        </w:rPr>
        <w:t xml:space="preserve"> ходе просмотра динамического протот</w:t>
      </w:r>
      <w:r w:rsidR="003333CC">
        <w:rPr>
          <w:rFonts w:ascii="Times New Roman" w:hAnsi="Times New Roman"/>
          <w:sz w:val="28"/>
          <w:szCs w:val="28"/>
        </w:rPr>
        <w:t>ипа, все кнопки, слайдеры и другие управляющие элементы выполняют</w:t>
      </w:r>
      <w:r w:rsidR="0089773C" w:rsidRPr="0089773C">
        <w:rPr>
          <w:rFonts w:ascii="Times New Roman" w:hAnsi="Times New Roman"/>
          <w:sz w:val="28"/>
          <w:szCs w:val="28"/>
        </w:rPr>
        <w:t xml:space="preserve"> </w:t>
      </w:r>
      <w:r w:rsidR="003333CC">
        <w:rPr>
          <w:rFonts w:ascii="Times New Roman" w:hAnsi="Times New Roman"/>
          <w:sz w:val="28"/>
          <w:szCs w:val="28"/>
        </w:rPr>
        <w:t xml:space="preserve">именно </w:t>
      </w:r>
      <w:r w:rsidR="0089773C" w:rsidRPr="0089773C">
        <w:rPr>
          <w:rFonts w:ascii="Times New Roman" w:hAnsi="Times New Roman"/>
          <w:sz w:val="28"/>
          <w:szCs w:val="28"/>
        </w:rPr>
        <w:t>те функции, которые им пр</w:t>
      </w:r>
      <w:r w:rsidR="0089773C">
        <w:rPr>
          <w:rFonts w:ascii="Times New Roman" w:hAnsi="Times New Roman"/>
          <w:sz w:val="28"/>
          <w:szCs w:val="28"/>
        </w:rPr>
        <w:t xml:space="preserve">едписываются по их визуальному </w:t>
      </w:r>
      <w:r w:rsidR="0089773C" w:rsidRPr="0089773C">
        <w:rPr>
          <w:rFonts w:ascii="Times New Roman" w:hAnsi="Times New Roman"/>
          <w:sz w:val="28"/>
          <w:szCs w:val="28"/>
        </w:rPr>
        <w:t>оформлению и расположению на странице</w:t>
      </w:r>
      <w:r w:rsidR="003333CC">
        <w:rPr>
          <w:rFonts w:ascii="Times New Roman" w:hAnsi="Times New Roman"/>
          <w:sz w:val="28"/>
          <w:szCs w:val="28"/>
        </w:rPr>
        <w:t xml:space="preserve"> веб-ресурса</w:t>
      </w:r>
      <w:r w:rsidR="0089773C" w:rsidRPr="0089773C">
        <w:rPr>
          <w:rFonts w:ascii="Times New Roman" w:hAnsi="Times New Roman"/>
          <w:sz w:val="28"/>
          <w:szCs w:val="28"/>
        </w:rPr>
        <w:t>, вследствие чего</w:t>
      </w:r>
      <w:r w:rsidR="003333CC">
        <w:rPr>
          <w:rFonts w:ascii="Times New Roman" w:hAnsi="Times New Roman"/>
          <w:sz w:val="28"/>
          <w:szCs w:val="28"/>
        </w:rPr>
        <w:t xml:space="preserve"> вполне</w:t>
      </w:r>
      <w:r w:rsidR="0089773C" w:rsidRPr="0089773C">
        <w:rPr>
          <w:rFonts w:ascii="Times New Roman" w:hAnsi="Times New Roman"/>
          <w:sz w:val="28"/>
          <w:szCs w:val="28"/>
        </w:rPr>
        <w:t xml:space="preserve"> можно сказать, что</w:t>
      </w:r>
      <w:r w:rsidR="003333CC">
        <w:rPr>
          <w:rFonts w:ascii="Times New Roman" w:hAnsi="Times New Roman"/>
          <w:sz w:val="28"/>
          <w:szCs w:val="28"/>
        </w:rPr>
        <w:t xml:space="preserve"> данный сайт</w:t>
      </w:r>
      <w:r w:rsidR="0089773C" w:rsidRPr="0089773C">
        <w:rPr>
          <w:rFonts w:ascii="Times New Roman" w:hAnsi="Times New Roman"/>
          <w:sz w:val="28"/>
          <w:szCs w:val="28"/>
        </w:rPr>
        <w:t xml:space="preserve"> полностью функционален.</w:t>
      </w:r>
    </w:p>
    <w:p w14:paraId="0A4523D7" w14:textId="77777777" w:rsidR="002B67B6" w:rsidRPr="002B67B6" w:rsidRDefault="003333CC" w:rsidP="002B67B6">
      <w:pPr>
        <w:pStyle w:val="a4"/>
        <w:spacing w:after="0" w:line="240" w:lineRule="auto"/>
        <w:ind w:left="0" w:firstLine="510"/>
        <w:jc w:val="both"/>
        <w:rPr>
          <w:rFonts w:ascii="Times New Roman" w:hAnsi="Times New Roman"/>
          <w:sz w:val="28"/>
          <w:szCs w:val="28"/>
        </w:rPr>
      </w:pPr>
      <w:r w:rsidRPr="003333CC">
        <w:rPr>
          <w:rFonts w:ascii="Times New Roman" w:hAnsi="Times New Roman"/>
          <w:b/>
          <w:sz w:val="28"/>
          <w:szCs w:val="28"/>
        </w:rPr>
        <w:t>Вывод</w:t>
      </w:r>
      <w:r w:rsidRPr="003333CC">
        <w:rPr>
          <w:rFonts w:ascii="Times New Roman" w:hAnsi="Times New Roman"/>
          <w:sz w:val="28"/>
          <w:szCs w:val="28"/>
        </w:rPr>
        <w:t xml:space="preserve">: элементы соответствуют своим требованиям и </w:t>
      </w:r>
      <w:r>
        <w:rPr>
          <w:rFonts w:ascii="Times New Roman" w:hAnsi="Times New Roman"/>
          <w:sz w:val="28"/>
          <w:szCs w:val="28"/>
        </w:rPr>
        <w:t>наглядно отражают свои функции.</w:t>
      </w:r>
    </w:p>
    <w:p w14:paraId="197CB744" w14:textId="77777777" w:rsidR="006A32AD" w:rsidRPr="00BB3F58" w:rsidRDefault="00BB3F58" w:rsidP="00BB3F58">
      <w:pPr>
        <w:pStyle w:val="3"/>
        <w:spacing w:before="280" w:after="280"/>
        <w:ind w:firstLine="0"/>
        <w:jc w:val="center"/>
        <w:rPr>
          <w:rFonts w:ascii="Times New Roman" w:hAnsi="Times New Roman" w:cs="Times New Roman"/>
          <w:b/>
          <w:color w:val="000000" w:themeColor="text1"/>
          <w:sz w:val="28"/>
          <w:szCs w:val="28"/>
        </w:rPr>
      </w:pPr>
      <w:bookmarkStart w:id="116" w:name="_Toc27018483"/>
      <w:r w:rsidRPr="00BB3F58">
        <w:rPr>
          <w:rFonts w:ascii="Times New Roman" w:hAnsi="Times New Roman" w:cs="Times New Roman"/>
          <w:b/>
          <w:color w:val="000000" w:themeColor="text1"/>
          <w:sz w:val="28"/>
          <w:szCs w:val="28"/>
        </w:rPr>
        <w:t xml:space="preserve">4.2.1 </w:t>
      </w:r>
      <w:r w:rsidR="006A32AD" w:rsidRPr="00BB3F58">
        <w:rPr>
          <w:rFonts w:ascii="Times New Roman" w:hAnsi="Times New Roman" w:cs="Times New Roman"/>
          <w:b/>
          <w:color w:val="000000" w:themeColor="text1"/>
          <w:sz w:val="28"/>
          <w:szCs w:val="28"/>
        </w:rPr>
        <w:t>Контрольный список интерфейса</w:t>
      </w:r>
      <w:bookmarkEnd w:id="116"/>
    </w:p>
    <w:p w14:paraId="608F5C1B"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Кнопки</w:t>
      </w:r>
    </w:p>
    <w:p w14:paraId="76CD5EAF"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се кнопки, запускающие действия, имеют текст в инфинитивной форме глагола, а не другую часть речи либо форму глагола.</w:t>
      </w:r>
    </w:p>
    <w:p w14:paraId="3FB64879" w14:textId="77777777" w:rsidR="006A32AD" w:rsidRPr="00637478" w:rsidRDefault="006A32AD" w:rsidP="006A32AD">
      <w:pPr>
        <w:pStyle w:val="a4"/>
        <w:spacing w:after="0" w:line="240" w:lineRule="auto"/>
        <w:ind w:left="0" w:firstLine="510"/>
        <w:jc w:val="both"/>
        <w:rPr>
          <w:rFonts w:ascii="Times New Roman" w:hAnsi="Times New Roman"/>
          <w:sz w:val="28"/>
          <w:szCs w:val="28"/>
        </w:rPr>
      </w:pPr>
      <w:proofErr w:type="spellStart"/>
      <w:r w:rsidRPr="006A32AD">
        <w:rPr>
          <w:rFonts w:ascii="Times New Roman" w:hAnsi="Times New Roman"/>
          <w:sz w:val="28"/>
          <w:szCs w:val="28"/>
        </w:rPr>
        <w:t>Кликабельный</w:t>
      </w:r>
      <w:proofErr w:type="spellEnd"/>
      <w:r w:rsidRPr="006A32AD">
        <w:rPr>
          <w:rFonts w:ascii="Times New Roman" w:hAnsi="Times New Roman"/>
          <w:sz w:val="28"/>
          <w:szCs w:val="28"/>
        </w:rPr>
        <w:t xml:space="preserve"> размер кнопок совпадает с их видимым или логическим размером.</w:t>
      </w:r>
    </w:p>
    <w:p w14:paraId="4F072F2F"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Нет разных состояний кнопок, которые выглядят одинаково.</w:t>
      </w:r>
    </w:p>
    <w:p w14:paraId="61AA071F" w14:textId="77777777" w:rsidR="006A32AD" w:rsidRPr="00C4163E" w:rsidRDefault="006A32AD" w:rsidP="006A32AD">
      <w:pPr>
        <w:pStyle w:val="a4"/>
        <w:spacing w:after="0" w:line="240" w:lineRule="auto"/>
        <w:ind w:left="0" w:firstLine="510"/>
        <w:jc w:val="both"/>
        <w:rPr>
          <w:rFonts w:ascii="Times New Roman" w:hAnsi="Times New Roman"/>
          <w:b/>
          <w:sz w:val="28"/>
          <w:szCs w:val="28"/>
        </w:rPr>
      </w:pPr>
      <w:r w:rsidRPr="00C4163E">
        <w:rPr>
          <w:rFonts w:ascii="Times New Roman" w:hAnsi="Times New Roman"/>
          <w:b/>
          <w:sz w:val="28"/>
          <w:szCs w:val="28"/>
        </w:rPr>
        <w:t>Поля ввода</w:t>
      </w:r>
    </w:p>
    <w:p w14:paraId="52E0236D"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Длина полей не меньше, и, по возможности, не больше, длины вводимых в них данных.</w:t>
      </w:r>
    </w:p>
    <w:p w14:paraId="7BBBED6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Если поле предназначено для ввода заметного количества текста, оно многострочное.</w:t>
      </w:r>
    </w:p>
    <w:p w14:paraId="738F7C54"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Многострочные поля имеют максимально возможную высоту;</w:t>
      </w:r>
    </w:p>
    <w:p w14:paraId="62A1A2B7" w14:textId="77777777" w:rsidR="006A32AD" w:rsidRPr="00637478"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Списки</w:t>
      </w:r>
    </w:p>
    <w:p w14:paraId="6DEC3E9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списках уже стоят наиболее вероятные значения.</w:t>
      </w:r>
    </w:p>
    <w:p w14:paraId="1B2A073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Элементы списка отсортированы; либо структурно, т.е. по общим признакам, либо по алфавиту, либо по частотности.</w:t>
      </w:r>
    </w:p>
    <w:p w14:paraId="3663933C"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Многострочные списки имеют высоту не менее 4 строк.</w:t>
      </w:r>
    </w:p>
    <w:p w14:paraId="25143EDD"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Системные сообщения и отработка ошибок</w:t>
      </w:r>
    </w:p>
    <w:p w14:paraId="14BC6480"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Сообщения о некорректности введенных данных показываются рядом с элементом управления, данные в котором некорректны.</w:t>
      </w:r>
    </w:p>
    <w:p w14:paraId="1A684F8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lastRenderedPageBreak/>
        <w:t>Если окно с текстом о некорректност</w:t>
      </w:r>
      <w:r w:rsidR="00B34BE8">
        <w:rPr>
          <w:rFonts w:ascii="Times New Roman" w:hAnsi="Times New Roman"/>
          <w:sz w:val="28"/>
          <w:szCs w:val="28"/>
        </w:rPr>
        <w:t>и введенных данных всплывающее –</w:t>
      </w:r>
      <w:r w:rsidRPr="006A32AD">
        <w:rPr>
          <w:rFonts w:ascii="Times New Roman" w:hAnsi="Times New Roman"/>
          <w:sz w:val="28"/>
          <w:szCs w:val="28"/>
        </w:rPr>
        <w:t xml:space="preserve"> оно не должно заслонять собой поле ввода, где содержится текст с ошибкой.</w:t>
      </w:r>
    </w:p>
    <w:p w14:paraId="2EBFBD65"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Клавиатура</w:t>
      </w:r>
    </w:p>
    <w:p w14:paraId="0CD18CE2"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 xml:space="preserve">Обработка формы запускается не только по нажатию на </w:t>
      </w:r>
      <w:proofErr w:type="spellStart"/>
      <w:r w:rsidRPr="006A32AD">
        <w:rPr>
          <w:rFonts w:ascii="Times New Roman" w:hAnsi="Times New Roman"/>
          <w:sz w:val="28"/>
          <w:szCs w:val="28"/>
        </w:rPr>
        <w:t>терминациную</w:t>
      </w:r>
      <w:proofErr w:type="spellEnd"/>
      <w:r w:rsidRPr="006A32AD">
        <w:rPr>
          <w:rFonts w:ascii="Times New Roman" w:hAnsi="Times New Roman"/>
          <w:sz w:val="28"/>
          <w:szCs w:val="28"/>
        </w:rPr>
        <w:t xml:space="preserve"> кнопку, но и по нажатию клавиши Enter на последнем поле этой формы.</w:t>
      </w:r>
    </w:p>
    <w:p w14:paraId="5E166EA0"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Пиктограммы</w:t>
      </w:r>
    </w:p>
    <w:p w14:paraId="1D9ED6A1"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группах пиктограмм нет пиктограмм, по цвету и форме сходных между собой.</w:t>
      </w:r>
    </w:p>
    <w:p w14:paraId="719CA48B"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Нет пиктограмм со стандартными значениями, но нестандартными сюжетами.</w:t>
      </w:r>
    </w:p>
    <w:p w14:paraId="21616255"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пиктограммах нет текста.</w:t>
      </w:r>
    </w:p>
    <w:p w14:paraId="300617D8"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Меню</w:t>
      </w:r>
    </w:p>
    <w:p w14:paraId="74CD7F73"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Первая буква в названии пунктов меню - заглавная.</w:t>
      </w:r>
    </w:p>
    <w:p w14:paraId="0A9F51A5"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се пункты меню первого уровня активизируют раскрывающиеся меню.</w:t>
      </w:r>
    </w:p>
    <w:p w14:paraId="1D0BEBF4"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Используются не более двух подуровней меню.</w:t>
      </w:r>
    </w:p>
    <w:p w14:paraId="6D67AE4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Элементы, открывающие вложенные меню, выглядят иначе, чем терминальные элементы.</w:t>
      </w:r>
    </w:p>
    <w:p w14:paraId="3D95D44D"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Формы ввода</w:t>
      </w:r>
    </w:p>
    <w:p w14:paraId="37FE673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У формы ввода есть название.</w:t>
      </w:r>
    </w:p>
    <w:p w14:paraId="35CA6945"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се поля, обязательные для заполнения, помечены, и есть соответствующее пояснение.</w:t>
      </w:r>
    </w:p>
    <w:p w14:paraId="31355010"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Текст</w:t>
      </w:r>
    </w:p>
    <w:p w14:paraId="654D410A"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интерфейсе отсутствуют жаргонизмы.</w:t>
      </w:r>
    </w:p>
    <w:p w14:paraId="5FC5048F"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интерфейсе отсутст</w:t>
      </w:r>
      <w:r>
        <w:rPr>
          <w:rFonts w:ascii="Times New Roman" w:hAnsi="Times New Roman"/>
          <w:sz w:val="28"/>
          <w:szCs w:val="28"/>
        </w:rPr>
        <w:t>вуют отрицательные формулировки</w:t>
      </w:r>
      <w:r w:rsidRPr="006A32AD">
        <w:rPr>
          <w:rFonts w:ascii="Times New Roman" w:hAnsi="Times New Roman"/>
          <w:sz w:val="28"/>
          <w:szCs w:val="28"/>
        </w:rPr>
        <w:t>.</w:t>
      </w:r>
    </w:p>
    <w:p w14:paraId="244CB951"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Ни один элемент не называется по-разному в разных местах (интерфейсный глоссарий не просто сделан в явной форме, но и выверен).</w:t>
      </w:r>
    </w:p>
    <w:p w14:paraId="2E6E2A53"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тексте всех подтверждений дается наименование объекта, над которым совершается подтверждаемое действие.</w:t>
      </w:r>
    </w:p>
    <w:p w14:paraId="535A7A15"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Для улучшения удобочитаемости длинные числа разбиваются неразрывным пробелом по три цифры: 1 234 567.</w:t>
      </w:r>
    </w:p>
    <w:p w14:paraId="510A5FDA"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таблицах все столбцы с цифрами выравниваются по правому краю.</w:t>
      </w:r>
    </w:p>
    <w:p w14:paraId="160C2170" w14:textId="77777777" w:rsidR="006A32AD" w:rsidRDefault="006A32AD" w:rsidP="0061489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Точка в конце фразы отсутствует в заголовке (если он отделен от текста), в конце подписи под рисунком и в таблице.</w:t>
      </w:r>
    </w:p>
    <w:p w14:paraId="6A6B8719" w14:textId="77777777" w:rsidR="000C4D1B" w:rsidRDefault="000C4D1B" w:rsidP="004B3A09">
      <w:pPr>
        <w:pStyle w:val="a4"/>
        <w:spacing w:after="280" w:line="240" w:lineRule="auto"/>
        <w:ind w:left="0" w:firstLine="510"/>
        <w:jc w:val="both"/>
        <w:rPr>
          <w:rFonts w:ascii="Times New Roman" w:hAnsi="Times New Roman"/>
          <w:sz w:val="28"/>
          <w:szCs w:val="28"/>
        </w:rPr>
      </w:pPr>
      <w:r w:rsidRPr="0089773C">
        <w:rPr>
          <w:rFonts w:ascii="Times New Roman" w:hAnsi="Times New Roman"/>
          <w:b/>
          <w:sz w:val="28"/>
          <w:szCs w:val="28"/>
        </w:rPr>
        <w:t>Вывод</w:t>
      </w:r>
      <w:r>
        <w:rPr>
          <w:rFonts w:ascii="Times New Roman" w:hAnsi="Times New Roman"/>
          <w:sz w:val="28"/>
          <w:szCs w:val="28"/>
        </w:rPr>
        <w:t>: Все элементы интерфейса веб-сайта «</w:t>
      </w:r>
      <w:r>
        <w:rPr>
          <w:rFonts w:ascii="Times New Roman" w:hAnsi="Times New Roman"/>
          <w:sz w:val="28"/>
          <w:szCs w:val="28"/>
          <w:lang w:val="en-US"/>
        </w:rPr>
        <w:t>Our</w:t>
      </w:r>
      <w:r w:rsidRPr="000C4D1B">
        <w:rPr>
          <w:rFonts w:ascii="Times New Roman" w:hAnsi="Times New Roman"/>
          <w:sz w:val="28"/>
          <w:szCs w:val="28"/>
        </w:rPr>
        <w:t xml:space="preserve"> </w:t>
      </w:r>
      <w:r>
        <w:rPr>
          <w:rFonts w:ascii="Times New Roman" w:hAnsi="Times New Roman"/>
          <w:sz w:val="28"/>
          <w:szCs w:val="28"/>
          <w:lang w:val="en-US"/>
        </w:rPr>
        <w:t>Cinema</w:t>
      </w:r>
      <w:r>
        <w:rPr>
          <w:rFonts w:ascii="Times New Roman" w:hAnsi="Times New Roman"/>
          <w:sz w:val="28"/>
          <w:szCs w:val="28"/>
        </w:rPr>
        <w:t>»</w:t>
      </w:r>
      <w:r w:rsidRPr="000C4D1B">
        <w:rPr>
          <w:rFonts w:ascii="Times New Roman" w:hAnsi="Times New Roman"/>
          <w:sz w:val="28"/>
          <w:szCs w:val="28"/>
        </w:rPr>
        <w:t xml:space="preserve"> </w:t>
      </w:r>
      <w:r>
        <w:rPr>
          <w:rFonts w:ascii="Times New Roman" w:hAnsi="Times New Roman"/>
          <w:sz w:val="28"/>
          <w:szCs w:val="28"/>
        </w:rPr>
        <w:t>выполняют требования, выдвигаемые «Контрольным списком интерфейса». В результате чего можно сказать</w:t>
      </w:r>
      <w:r w:rsidRPr="000C4D1B">
        <w:rPr>
          <w:rFonts w:ascii="Times New Roman" w:hAnsi="Times New Roman"/>
          <w:sz w:val="28"/>
          <w:szCs w:val="28"/>
        </w:rPr>
        <w:t xml:space="preserve">, </w:t>
      </w:r>
      <w:r>
        <w:rPr>
          <w:rFonts w:ascii="Times New Roman" w:hAnsi="Times New Roman"/>
          <w:sz w:val="28"/>
          <w:szCs w:val="28"/>
        </w:rPr>
        <w:t>что интерфейс спроектирован грамотно и при его разработке учит</w:t>
      </w:r>
      <w:r w:rsidR="004B3A09">
        <w:rPr>
          <w:rFonts w:ascii="Times New Roman" w:hAnsi="Times New Roman"/>
          <w:sz w:val="28"/>
          <w:szCs w:val="28"/>
        </w:rPr>
        <w:t>ывались все принципы юзабилити.</w:t>
      </w:r>
    </w:p>
    <w:p w14:paraId="3A2AB9E0" w14:textId="77777777" w:rsidR="002B67B6" w:rsidRPr="004B3A09" w:rsidRDefault="002B67B6" w:rsidP="004B3A09">
      <w:pPr>
        <w:pStyle w:val="a4"/>
        <w:spacing w:after="280" w:line="240" w:lineRule="auto"/>
        <w:ind w:left="0" w:firstLine="510"/>
        <w:jc w:val="both"/>
        <w:rPr>
          <w:rFonts w:ascii="Times New Roman" w:hAnsi="Times New Roman"/>
          <w:sz w:val="28"/>
          <w:szCs w:val="28"/>
        </w:rPr>
      </w:pPr>
    </w:p>
    <w:p w14:paraId="1429A084" w14:textId="77777777" w:rsidR="007F7225" w:rsidRPr="0078438C" w:rsidRDefault="007F7225" w:rsidP="00C91195">
      <w:pPr>
        <w:pStyle w:val="2"/>
      </w:pPr>
      <w:bookmarkStart w:id="117" w:name="_Toc25507346"/>
      <w:bookmarkStart w:id="118" w:name="_Toc25507583"/>
      <w:bookmarkStart w:id="119" w:name="_Toc25507997"/>
      <w:bookmarkStart w:id="120" w:name="_Toc27018484"/>
      <w:r w:rsidRPr="0078438C">
        <w:rPr>
          <w:rStyle w:val="10"/>
          <w:b/>
          <w:bCs/>
          <w:szCs w:val="26"/>
        </w:rPr>
        <w:t>4.3. Выявление проблем и разработка рекомендаций по их устранению</w:t>
      </w:r>
      <w:bookmarkEnd w:id="117"/>
      <w:bookmarkEnd w:id="118"/>
      <w:bookmarkEnd w:id="119"/>
      <w:bookmarkEnd w:id="120"/>
    </w:p>
    <w:p w14:paraId="1BFFAF23" w14:textId="77777777" w:rsidR="007F7225" w:rsidRPr="005A1300" w:rsidRDefault="007F7225" w:rsidP="007F7225">
      <w:pPr>
        <w:pStyle w:val="a4"/>
        <w:spacing w:after="0" w:line="240" w:lineRule="auto"/>
        <w:ind w:left="0" w:firstLine="510"/>
        <w:contextualSpacing w:val="0"/>
        <w:jc w:val="both"/>
        <w:rPr>
          <w:rFonts w:ascii="Times New Roman" w:hAnsi="Times New Roman"/>
          <w:sz w:val="28"/>
          <w:szCs w:val="28"/>
        </w:rPr>
      </w:pPr>
      <w:r w:rsidRPr="007F7225">
        <w:rPr>
          <w:rFonts w:ascii="Times New Roman" w:hAnsi="Times New Roman"/>
          <w:sz w:val="28"/>
          <w:szCs w:val="28"/>
        </w:rPr>
        <w:t xml:space="preserve">По результатам </w:t>
      </w:r>
      <w:r>
        <w:rPr>
          <w:rFonts w:ascii="Times New Roman" w:hAnsi="Times New Roman"/>
          <w:sz w:val="28"/>
          <w:szCs w:val="28"/>
        </w:rPr>
        <w:t>экспертного тестирования,</w:t>
      </w:r>
      <w:r w:rsidRPr="007F7225">
        <w:rPr>
          <w:rFonts w:ascii="Times New Roman" w:hAnsi="Times New Roman"/>
          <w:sz w:val="28"/>
          <w:szCs w:val="28"/>
        </w:rPr>
        <w:t xml:space="preserve"> </w:t>
      </w:r>
      <w:r>
        <w:rPr>
          <w:rFonts w:ascii="Times New Roman" w:hAnsi="Times New Roman"/>
          <w:sz w:val="28"/>
          <w:szCs w:val="28"/>
        </w:rPr>
        <w:t xml:space="preserve">никаких грубых </w:t>
      </w:r>
      <w:r w:rsidRPr="007F7225">
        <w:rPr>
          <w:rFonts w:ascii="Times New Roman" w:hAnsi="Times New Roman"/>
          <w:sz w:val="28"/>
          <w:szCs w:val="28"/>
        </w:rPr>
        <w:t>нарушений в интерфейсе, информационной структуре или функциональном</w:t>
      </w:r>
      <w:r>
        <w:rPr>
          <w:rFonts w:ascii="Times New Roman" w:hAnsi="Times New Roman"/>
          <w:sz w:val="28"/>
          <w:szCs w:val="28"/>
        </w:rPr>
        <w:t xml:space="preserve"> соответствии элементов найдено не было. Н</w:t>
      </w:r>
      <w:r w:rsidRPr="007F7225">
        <w:rPr>
          <w:rFonts w:ascii="Times New Roman" w:hAnsi="Times New Roman"/>
          <w:sz w:val="28"/>
          <w:szCs w:val="28"/>
        </w:rPr>
        <w:t>ебо</w:t>
      </w:r>
      <w:r w:rsidR="003C0C4D">
        <w:rPr>
          <w:rFonts w:ascii="Times New Roman" w:hAnsi="Times New Roman"/>
          <w:sz w:val="28"/>
          <w:szCs w:val="28"/>
        </w:rPr>
        <w:t>льших замечаний</w:t>
      </w:r>
      <w:r w:rsidR="005A1300" w:rsidRPr="00AF7044">
        <w:rPr>
          <w:rFonts w:ascii="Times New Roman" w:hAnsi="Times New Roman"/>
          <w:sz w:val="28"/>
          <w:szCs w:val="28"/>
        </w:rPr>
        <w:t xml:space="preserve"> </w:t>
      </w:r>
      <w:r w:rsidR="005A1300">
        <w:rPr>
          <w:rFonts w:ascii="Times New Roman" w:hAnsi="Times New Roman"/>
          <w:sz w:val="28"/>
          <w:szCs w:val="28"/>
        </w:rPr>
        <w:t>также</w:t>
      </w:r>
      <w:r w:rsidR="00B72982">
        <w:rPr>
          <w:rFonts w:ascii="Times New Roman" w:hAnsi="Times New Roman"/>
          <w:sz w:val="28"/>
          <w:szCs w:val="28"/>
        </w:rPr>
        <w:t xml:space="preserve"> выявлено не было</w:t>
      </w:r>
      <w:r w:rsidRPr="007F7225">
        <w:rPr>
          <w:rFonts w:ascii="Times New Roman" w:hAnsi="Times New Roman"/>
          <w:sz w:val="28"/>
          <w:szCs w:val="28"/>
        </w:rPr>
        <w:t xml:space="preserve">. В качестве рекомендации можно посоветовать добавить различный </w:t>
      </w:r>
      <w:r w:rsidRPr="007F7225">
        <w:rPr>
          <w:rFonts w:ascii="Times New Roman" w:hAnsi="Times New Roman"/>
          <w:sz w:val="28"/>
          <w:szCs w:val="28"/>
        </w:rPr>
        <w:lastRenderedPageBreak/>
        <w:t>дополнительный фу</w:t>
      </w:r>
      <w:r w:rsidR="00B72982">
        <w:rPr>
          <w:rFonts w:ascii="Times New Roman" w:hAnsi="Times New Roman"/>
          <w:sz w:val="28"/>
          <w:szCs w:val="28"/>
        </w:rPr>
        <w:t>нкционал, который бы мог хорошо</w:t>
      </w:r>
      <w:r w:rsidRPr="007F7225">
        <w:rPr>
          <w:rFonts w:ascii="Times New Roman" w:hAnsi="Times New Roman"/>
          <w:sz w:val="28"/>
          <w:szCs w:val="28"/>
        </w:rPr>
        <w:t xml:space="preserve"> вписаться на этом с</w:t>
      </w:r>
      <w:r w:rsidR="00B72982">
        <w:rPr>
          <w:rFonts w:ascii="Times New Roman" w:hAnsi="Times New Roman"/>
          <w:sz w:val="28"/>
          <w:szCs w:val="28"/>
        </w:rPr>
        <w:t>айте в стандартную схему. Но нужно зна</w:t>
      </w:r>
      <w:r w:rsidR="005A1300">
        <w:rPr>
          <w:rFonts w:ascii="Times New Roman" w:hAnsi="Times New Roman"/>
          <w:sz w:val="28"/>
          <w:szCs w:val="28"/>
        </w:rPr>
        <w:t>ть меру и не сделать функционал</w:t>
      </w:r>
      <w:r w:rsidR="00B72982">
        <w:rPr>
          <w:rFonts w:ascii="Times New Roman" w:hAnsi="Times New Roman"/>
          <w:sz w:val="28"/>
          <w:szCs w:val="28"/>
        </w:rPr>
        <w:t>, который бы не использовался</w:t>
      </w:r>
      <w:r w:rsidRPr="007F7225">
        <w:rPr>
          <w:rFonts w:ascii="Times New Roman" w:hAnsi="Times New Roman"/>
          <w:sz w:val="28"/>
          <w:szCs w:val="28"/>
        </w:rPr>
        <w:t xml:space="preserve">. </w:t>
      </w:r>
    </w:p>
    <w:p w14:paraId="3AEE9A9F" w14:textId="77777777" w:rsidR="0061246A" w:rsidRPr="00A70769" w:rsidRDefault="007F7225" w:rsidP="00106F22">
      <w:pPr>
        <w:pStyle w:val="a4"/>
        <w:spacing w:after="0" w:line="240" w:lineRule="auto"/>
        <w:ind w:left="0" w:firstLine="510"/>
        <w:contextualSpacing w:val="0"/>
        <w:jc w:val="both"/>
        <w:rPr>
          <w:rFonts w:ascii="Times New Roman" w:hAnsi="Times New Roman"/>
          <w:sz w:val="28"/>
          <w:szCs w:val="28"/>
        </w:rPr>
      </w:pPr>
      <w:r w:rsidRPr="007F7225">
        <w:rPr>
          <w:rFonts w:ascii="Times New Roman" w:hAnsi="Times New Roman"/>
          <w:sz w:val="28"/>
          <w:szCs w:val="28"/>
        </w:rPr>
        <w:t>По результатам пользовательског</w:t>
      </w:r>
      <w:r w:rsidR="0042726F">
        <w:rPr>
          <w:rFonts w:ascii="Times New Roman" w:hAnsi="Times New Roman"/>
          <w:sz w:val="28"/>
          <w:szCs w:val="28"/>
        </w:rPr>
        <w:t>о тестирования</w:t>
      </w:r>
      <w:r w:rsidR="00B72982">
        <w:rPr>
          <w:rFonts w:ascii="Times New Roman" w:hAnsi="Times New Roman"/>
          <w:sz w:val="28"/>
          <w:szCs w:val="28"/>
        </w:rPr>
        <w:t xml:space="preserve"> не было найдено</w:t>
      </w:r>
      <w:r w:rsidRPr="007F7225">
        <w:rPr>
          <w:rFonts w:ascii="Times New Roman" w:hAnsi="Times New Roman"/>
          <w:sz w:val="28"/>
          <w:szCs w:val="28"/>
        </w:rPr>
        <w:t xml:space="preserve"> проблем, связа</w:t>
      </w:r>
      <w:r w:rsidR="00B72982">
        <w:rPr>
          <w:rFonts w:ascii="Times New Roman" w:hAnsi="Times New Roman"/>
          <w:sz w:val="28"/>
          <w:szCs w:val="28"/>
        </w:rPr>
        <w:t>нных с интерфейсом. Пользователи</w:t>
      </w:r>
      <w:r w:rsidRPr="007F7225">
        <w:rPr>
          <w:rFonts w:ascii="Times New Roman" w:hAnsi="Times New Roman"/>
          <w:sz w:val="28"/>
          <w:szCs w:val="28"/>
        </w:rPr>
        <w:t xml:space="preserve"> легко находил</w:t>
      </w:r>
      <w:r w:rsidR="00B72982">
        <w:rPr>
          <w:rFonts w:ascii="Times New Roman" w:hAnsi="Times New Roman"/>
          <w:sz w:val="28"/>
          <w:szCs w:val="28"/>
        </w:rPr>
        <w:t>и необходимую</w:t>
      </w:r>
      <w:r w:rsidRPr="007F7225">
        <w:rPr>
          <w:rFonts w:ascii="Times New Roman" w:hAnsi="Times New Roman"/>
          <w:sz w:val="28"/>
          <w:szCs w:val="28"/>
        </w:rPr>
        <w:t xml:space="preserve"> ему информацию, и с про</w:t>
      </w:r>
      <w:r w:rsidR="00B72982">
        <w:rPr>
          <w:rFonts w:ascii="Times New Roman" w:hAnsi="Times New Roman"/>
          <w:sz w:val="28"/>
          <w:szCs w:val="28"/>
        </w:rPr>
        <w:t>стой выполнял предоставленные им задания</w:t>
      </w:r>
      <w:r w:rsidRPr="007F7225">
        <w:rPr>
          <w:rFonts w:ascii="Times New Roman" w:hAnsi="Times New Roman"/>
          <w:sz w:val="28"/>
          <w:szCs w:val="28"/>
        </w:rPr>
        <w:t>. Тестирование показало, что в ходе выпол</w:t>
      </w:r>
      <w:r w:rsidR="00B72982">
        <w:rPr>
          <w:rFonts w:ascii="Times New Roman" w:hAnsi="Times New Roman"/>
          <w:sz w:val="28"/>
          <w:szCs w:val="28"/>
        </w:rPr>
        <w:t>нения заданий</w:t>
      </w:r>
      <w:r w:rsidR="0061246A">
        <w:rPr>
          <w:rFonts w:ascii="Times New Roman" w:hAnsi="Times New Roman"/>
          <w:sz w:val="28"/>
          <w:szCs w:val="28"/>
        </w:rPr>
        <w:t xml:space="preserve"> основной вкладкой для выбора фильма выступала «Главная страница».</w:t>
      </w:r>
      <w:r w:rsidR="00A70769" w:rsidRPr="00A70769">
        <w:rPr>
          <w:rFonts w:ascii="Times New Roman" w:hAnsi="Times New Roman"/>
          <w:sz w:val="28"/>
          <w:szCs w:val="28"/>
        </w:rPr>
        <w:t xml:space="preserve"> </w:t>
      </w:r>
    </w:p>
    <w:p w14:paraId="6EAE957C" w14:textId="77777777" w:rsidR="007F7225" w:rsidRPr="0061246A" w:rsidRDefault="0061246A" w:rsidP="0061246A">
      <w:pPr>
        <w:tabs>
          <w:tab w:val="clear" w:pos="992"/>
        </w:tabs>
        <w:spacing w:after="200" w:line="276" w:lineRule="auto"/>
        <w:ind w:firstLine="0"/>
        <w:jc w:val="left"/>
        <w:rPr>
          <w:rFonts w:eastAsia="Calibri" w:cs="Times New Roman"/>
          <w:szCs w:val="28"/>
        </w:rPr>
      </w:pPr>
      <w:r>
        <w:rPr>
          <w:szCs w:val="28"/>
        </w:rPr>
        <w:br w:type="page"/>
      </w:r>
    </w:p>
    <w:p w14:paraId="3AA99A14" w14:textId="77777777" w:rsidR="0061246A" w:rsidRPr="0061246A" w:rsidRDefault="0061246A" w:rsidP="0078438C">
      <w:pPr>
        <w:pStyle w:val="1"/>
      </w:pPr>
      <w:bookmarkStart w:id="121" w:name="_Toc25507347"/>
      <w:bookmarkStart w:id="122" w:name="_Toc25507584"/>
      <w:bookmarkStart w:id="123" w:name="_Toc25507998"/>
      <w:bookmarkStart w:id="124" w:name="_Toc27018485"/>
      <w:r w:rsidRPr="0061246A">
        <w:lastRenderedPageBreak/>
        <w:t>Заключение</w:t>
      </w:r>
      <w:bookmarkEnd w:id="121"/>
      <w:bookmarkEnd w:id="122"/>
      <w:bookmarkEnd w:id="123"/>
      <w:bookmarkEnd w:id="124"/>
    </w:p>
    <w:p w14:paraId="1788B7A0" w14:textId="77777777" w:rsidR="0061246A" w:rsidRDefault="0061246A" w:rsidP="007F7225">
      <w:pPr>
        <w:pStyle w:val="a4"/>
        <w:spacing w:after="0" w:line="240" w:lineRule="auto"/>
        <w:ind w:left="0" w:firstLine="510"/>
        <w:contextualSpacing w:val="0"/>
        <w:jc w:val="both"/>
        <w:rPr>
          <w:rFonts w:ascii="Times New Roman" w:hAnsi="Times New Roman"/>
          <w:sz w:val="28"/>
          <w:szCs w:val="28"/>
        </w:rPr>
      </w:pPr>
      <w:r w:rsidRPr="0061246A">
        <w:rPr>
          <w:rFonts w:ascii="Times New Roman" w:hAnsi="Times New Roman"/>
          <w:sz w:val="28"/>
          <w:szCs w:val="28"/>
        </w:rPr>
        <w:t>Во время пр</w:t>
      </w:r>
      <w:r>
        <w:rPr>
          <w:rFonts w:ascii="Times New Roman" w:hAnsi="Times New Roman"/>
          <w:sz w:val="28"/>
          <w:szCs w:val="28"/>
        </w:rPr>
        <w:t>оектирования интерфейсов сайта были изучены основные а</w:t>
      </w:r>
      <w:r w:rsidR="00BE2D33">
        <w:rPr>
          <w:rFonts w:ascii="Times New Roman" w:hAnsi="Times New Roman"/>
          <w:sz w:val="28"/>
          <w:szCs w:val="28"/>
        </w:rPr>
        <w:t>лгоритмы по созданию интерфейса</w:t>
      </w:r>
      <w:r>
        <w:rPr>
          <w:rFonts w:ascii="Times New Roman" w:hAnsi="Times New Roman"/>
          <w:sz w:val="28"/>
          <w:szCs w:val="28"/>
        </w:rPr>
        <w:t xml:space="preserve">. Удалось ознакомиться с программами </w:t>
      </w:r>
      <w:r>
        <w:rPr>
          <w:rFonts w:ascii="Times New Roman" w:hAnsi="Times New Roman"/>
          <w:sz w:val="28"/>
          <w:szCs w:val="28"/>
          <w:lang w:val="en-US"/>
        </w:rPr>
        <w:t>Axure</w:t>
      </w:r>
      <w:r w:rsidRPr="0061246A">
        <w:rPr>
          <w:rFonts w:ascii="Times New Roman" w:hAnsi="Times New Roman"/>
          <w:sz w:val="28"/>
          <w:szCs w:val="28"/>
        </w:rPr>
        <w:t xml:space="preserve"> </w:t>
      </w:r>
      <w:r>
        <w:rPr>
          <w:rFonts w:ascii="Times New Roman" w:hAnsi="Times New Roman"/>
          <w:sz w:val="28"/>
          <w:szCs w:val="28"/>
          <w:lang w:val="en-US"/>
        </w:rPr>
        <w:t>RP</w:t>
      </w:r>
      <w:r w:rsidRPr="0061246A">
        <w:rPr>
          <w:rFonts w:ascii="Times New Roman" w:hAnsi="Times New Roman"/>
          <w:sz w:val="28"/>
          <w:szCs w:val="28"/>
        </w:rPr>
        <w:t xml:space="preserve">, </w:t>
      </w:r>
      <w:r>
        <w:rPr>
          <w:rFonts w:ascii="Times New Roman" w:hAnsi="Times New Roman"/>
          <w:sz w:val="28"/>
          <w:szCs w:val="28"/>
          <w:lang w:val="en-US"/>
        </w:rPr>
        <w:t>Corel</w:t>
      </w:r>
      <w:r w:rsidRPr="0061246A">
        <w:rPr>
          <w:rFonts w:ascii="Times New Roman" w:hAnsi="Times New Roman"/>
          <w:sz w:val="28"/>
          <w:szCs w:val="28"/>
        </w:rPr>
        <w:t xml:space="preserve"> </w:t>
      </w:r>
      <w:r>
        <w:rPr>
          <w:rFonts w:ascii="Times New Roman" w:hAnsi="Times New Roman"/>
          <w:sz w:val="28"/>
          <w:szCs w:val="28"/>
          <w:lang w:val="en-US"/>
        </w:rPr>
        <w:t>Draw</w:t>
      </w:r>
      <w:r>
        <w:rPr>
          <w:rFonts w:ascii="Times New Roman" w:hAnsi="Times New Roman"/>
          <w:sz w:val="28"/>
          <w:szCs w:val="28"/>
        </w:rPr>
        <w:t>. Были изучены все этапы</w:t>
      </w:r>
      <w:r w:rsidRPr="0061246A">
        <w:rPr>
          <w:rFonts w:ascii="Times New Roman" w:hAnsi="Times New Roman"/>
          <w:sz w:val="28"/>
          <w:szCs w:val="28"/>
        </w:rPr>
        <w:t xml:space="preserve"> проектир</w:t>
      </w:r>
      <w:r>
        <w:rPr>
          <w:rFonts w:ascii="Times New Roman" w:hAnsi="Times New Roman"/>
          <w:sz w:val="28"/>
          <w:szCs w:val="28"/>
        </w:rPr>
        <w:t>ования интерфейсов. Стало известно</w:t>
      </w:r>
      <w:r w:rsidRPr="0061246A">
        <w:rPr>
          <w:rFonts w:ascii="Times New Roman" w:hAnsi="Times New Roman"/>
          <w:sz w:val="28"/>
          <w:szCs w:val="28"/>
        </w:rPr>
        <w:t xml:space="preserve"> о влиянии дизайна, интерфейса</w:t>
      </w:r>
      <w:r>
        <w:rPr>
          <w:rFonts w:ascii="Times New Roman" w:hAnsi="Times New Roman"/>
          <w:sz w:val="28"/>
          <w:szCs w:val="28"/>
        </w:rPr>
        <w:t xml:space="preserve"> и цвета на психику пользователей</w:t>
      </w:r>
      <w:r w:rsidR="00905BDC">
        <w:rPr>
          <w:rFonts w:ascii="Times New Roman" w:hAnsi="Times New Roman"/>
          <w:sz w:val="28"/>
          <w:szCs w:val="28"/>
        </w:rPr>
        <w:t>, данные знания будут</w:t>
      </w:r>
      <w:r>
        <w:rPr>
          <w:rFonts w:ascii="Times New Roman" w:hAnsi="Times New Roman"/>
          <w:sz w:val="28"/>
          <w:szCs w:val="28"/>
        </w:rPr>
        <w:t xml:space="preserve"> использоваться в </w:t>
      </w:r>
      <w:r w:rsidR="00905BDC">
        <w:rPr>
          <w:rFonts w:ascii="Times New Roman" w:hAnsi="Times New Roman"/>
          <w:sz w:val="28"/>
          <w:szCs w:val="28"/>
        </w:rPr>
        <w:t>дальнейших проектах</w:t>
      </w:r>
      <w:r w:rsidRPr="0061246A">
        <w:rPr>
          <w:rFonts w:ascii="Times New Roman" w:hAnsi="Times New Roman"/>
          <w:sz w:val="28"/>
          <w:szCs w:val="28"/>
        </w:rPr>
        <w:t xml:space="preserve">.  </w:t>
      </w:r>
    </w:p>
    <w:p w14:paraId="72F93E1A" w14:textId="77777777" w:rsidR="00E418E5" w:rsidRPr="00052452" w:rsidRDefault="00905BDC" w:rsidP="009C5ACA">
      <w:pPr>
        <w:pStyle w:val="a4"/>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В итоге</w:t>
      </w:r>
      <w:r w:rsidR="0061246A" w:rsidRPr="0061246A">
        <w:rPr>
          <w:rFonts w:ascii="Times New Roman" w:hAnsi="Times New Roman"/>
          <w:sz w:val="28"/>
          <w:szCs w:val="28"/>
        </w:rPr>
        <w:t xml:space="preserve"> бы</w:t>
      </w:r>
      <w:r>
        <w:rPr>
          <w:rFonts w:ascii="Times New Roman" w:hAnsi="Times New Roman"/>
          <w:sz w:val="28"/>
          <w:szCs w:val="28"/>
        </w:rPr>
        <w:t>ла выявлена</w:t>
      </w:r>
      <w:r w:rsidR="0061246A" w:rsidRPr="0061246A">
        <w:rPr>
          <w:rFonts w:ascii="Times New Roman" w:hAnsi="Times New Roman"/>
          <w:sz w:val="28"/>
          <w:szCs w:val="28"/>
        </w:rPr>
        <w:t xml:space="preserve"> предметная область, цели, задачи</w:t>
      </w:r>
      <w:r>
        <w:rPr>
          <w:rFonts w:ascii="Times New Roman" w:hAnsi="Times New Roman"/>
          <w:sz w:val="28"/>
          <w:szCs w:val="28"/>
        </w:rPr>
        <w:t xml:space="preserve"> этого</w:t>
      </w:r>
      <w:r w:rsidR="0061246A" w:rsidRPr="0061246A">
        <w:rPr>
          <w:rFonts w:ascii="Times New Roman" w:hAnsi="Times New Roman"/>
          <w:sz w:val="28"/>
          <w:szCs w:val="28"/>
        </w:rPr>
        <w:t xml:space="preserve"> проекта, целевая аудитория, список потребностей и возможностей пользователей,</w:t>
      </w:r>
      <w:r>
        <w:rPr>
          <w:rFonts w:ascii="Times New Roman" w:hAnsi="Times New Roman"/>
          <w:sz w:val="28"/>
          <w:szCs w:val="28"/>
        </w:rPr>
        <w:t xml:space="preserve"> также</w:t>
      </w:r>
      <w:r w:rsidR="0061246A" w:rsidRPr="0061246A">
        <w:rPr>
          <w:rFonts w:ascii="Times New Roman" w:hAnsi="Times New Roman"/>
          <w:sz w:val="28"/>
          <w:szCs w:val="28"/>
        </w:rPr>
        <w:t xml:space="preserve"> б</w:t>
      </w:r>
      <w:r>
        <w:rPr>
          <w:rFonts w:ascii="Times New Roman" w:hAnsi="Times New Roman"/>
          <w:sz w:val="28"/>
          <w:szCs w:val="28"/>
        </w:rPr>
        <w:t>ыл сделан обзор аналогов.  После чего был разработан</w:t>
      </w:r>
      <w:r w:rsidR="0061246A" w:rsidRPr="0061246A">
        <w:rPr>
          <w:rFonts w:ascii="Times New Roman" w:hAnsi="Times New Roman"/>
          <w:sz w:val="28"/>
          <w:szCs w:val="28"/>
        </w:rPr>
        <w:t xml:space="preserve"> статический, а посл</w:t>
      </w:r>
      <w:r>
        <w:rPr>
          <w:rFonts w:ascii="Times New Roman" w:hAnsi="Times New Roman"/>
          <w:sz w:val="28"/>
          <w:szCs w:val="28"/>
        </w:rPr>
        <w:t>е и динамический прототип. Затем</w:t>
      </w:r>
      <w:r w:rsidR="0061246A" w:rsidRPr="0061246A">
        <w:rPr>
          <w:rFonts w:ascii="Times New Roman" w:hAnsi="Times New Roman"/>
          <w:sz w:val="28"/>
          <w:szCs w:val="28"/>
        </w:rPr>
        <w:t xml:space="preserve"> он был протестирован и исправлен</w:t>
      </w:r>
      <w:r>
        <w:rPr>
          <w:rFonts w:ascii="Times New Roman" w:hAnsi="Times New Roman"/>
          <w:sz w:val="28"/>
          <w:szCs w:val="28"/>
        </w:rPr>
        <w:t xml:space="preserve"> в некоторых местах. Б</w:t>
      </w:r>
      <w:r w:rsidR="0061246A" w:rsidRPr="0061246A">
        <w:rPr>
          <w:rFonts w:ascii="Times New Roman" w:hAnsi="Times New Roman"/>
          <w:sz w:val="28"/>
          <w:szCs w:val="28"/>
        </w:rPr>
        <w:t>ыл разработан логотип и стилистика</w:t>
      </w:r>
      <w:r>
        <w:rPr>
          <w:rFonts w:ascii="Times New Roman" w:hAnsi="Times New Roman"/>
          <w:sz w:val="28"/>
          <w:szCs w:val="28"/>
        </w:rPr>
        <w:t xml:space="preserve"> сайта, определенна цветовая гамма и</w:t>
      </w:r>
      <w:r w:rsidR="0061246A" w:rsidRPr="0061246A">
        <w:rPr>
          <w:rFonts w:ascii="Times New Roman" w:hAnsi="Times New Roman"/>
          <w:sz w:val="28"/>
          <w:szCs w:val="28"/>
        </w:rPr>
        <w:t xml:space="preserve"> выбран шрифт. Была создана сетка. После этого был с</w:t>
      </w:r>
      <w:r>
        <w:rPr>
          <w:rFonts w:ascii="Times New Roman" w:hAnsi="Times New Roman"/>
          <w:sz w:val="28"/>
          <w:szCs w:val="28"/>
        </w:rPr>
        <w:t>оздан дизайн всех</w:t>
      </w:r>
      <w:r w:rsidR="0061246A" w:rsidRPr="0061246A">
        <w:rPr>
          <w:rFonts w:ascii="Times New Roman" w:hAnsi="Times New Roman"/>
          <w:sz w:val="28"/>
          <w:szCs w:val="28"/>
        </w:rPr>
        <w:t xml:space="preserve"> страниц</w:t>
      </w:r>
      <w:r>
        <w:rPr>
          <w:rFonts w:ascii="Times New Roman" w:hAnsi="Times New Roman"/>
          <w:sz w:val="28"/>
          <w:szCs w:val="28"/>
        </w:rPr>
        <w:t xml:space="preserve"> сайта онлайн-кинотеатра</w:t>
      </w:r>
      <w:r w:rsidR="0061246A" w:rsidRPr="0061246A">
        <w:rPr>
          <w:rFonts w:ascii="Times New Roman" w:hAnsi="Times New Roman"/>
          <w:sz w:val="28"/>
          <w:szCs w:val="28"/>
        </w:rPr>
        <w:t>. Завершающим этапом</w:t>
      </w:r>
      <w:r>
        <w:rPr>
          <w:rFonts w:ascii="Times New Roman" w:hAnsi="Times New Roman"/>
          <w:sz w:val="28"/>
          <w:szCs w:val="28"/>
        </w:rPr>
        <w:t xml:space="preserve"> курсового проекта было</w:t>
      </w:r>
      <w:r w:rsidR="0061246A" w:rsidRPr="0061246A">
        <w:rPr>
          <w:rFonts w:ascii="Times New Roman" w:hAnsi="Times New Roman"/>
          <w:sz w:val="28"/>
          <w:szCs w:val="28"/>
        </w:rPr>
        <w:t xml:space="preserve"> юзабилити-тестирование</w:t>
      </w:r>
      <w:r>
        <w:rPr>
          <w:rFonts w:ascii="Times New Roman" w:hAnsi="Times New Roman"/>
          <w:sz w:val="28"/>
          <w:szCs w:val="28"/>
        </w:rPr>
        <w:t>,</w:t>
      </w:r>
      <w:r w:rsidR="0061246A" w:rsidRPr="0061246A">
        <w:rPr>
          <w:rFonts w:ascii="Times New Roman" w:hAnsi="Times New Roman"/>
          <w:sz w:val="28"/>
          <w:szCs w:val="28"/>
        </w:rPr>
        <w:t xml:space="preserve"> </w:t>
      </w:r>
      <w:r>
        <w:rPr>
          <w:rFonts w:ascii="Times New Roman" w:hAnsi="Times New Roman"/>
          <w:sz w:val="28"/>
          <w:szCs w:val="28"/>
        </w:rPr>
        <w:t>участие в котором приняли</w:t>
      </w:r>
      <w:r w:rsidR="00E418E5">
        <w:rPr>
          <w:rFonts w:ascii="Times New Roman" w:hAnsi="Times New Roman"/>
          <w:sz w:val="28"/>
          <w:szCs w:val="28"/>
        </w:rPr>
        <w:t xml:space="preserve"> 3 человека.</w:t>
      </w:r>
      <w:r w:rsidR="002361D2">
        <w:rPr>
          <w:rFonts w:ascii="Times New Roman" w:hAnsi="Times New Roman"/>
          <w:sz w:val="28"/>
          <w:szCs w:val="28"/>
        </w:rPr>
        <w:t xml:space="preserve"> </w:t>
      </w:r>
      <w:r w:rsidR="00E418E5" w:rsidRPr="009C5ACA">
        <w:rPr>
          <w:rFonts w:ascii="Times New Roman" w:hAnsi="Times New Roman"/>
          <w:sz w:val="28"/>
          <w:szCs w:val="28"/>
        </w:rPr>
        <w:t>Также была разработана мобильная версия данного сайта.</w:t>
      </w:r>
      <w:r w:rsidR="00052452" w:rsidRPr="00052452">
        <w:rPr>
          <w:rFonts w:ascii="Times New Roman" w:hAnsi="Times New Roman"/>
          <w:sz w:val="28"/>
          <w:szCs w:val="28"/>
        </w:rPr>
        <w:t xml:space="preserve"> </w:t>
      </w:r>
      <w:r w:rsidR="00052452">
        <w:rPr>
          <w:rFonts w:ascii="Times New Roman" w:hAnsi="Times New Roman"/>
          <w:sz w:val="28"/>
          <w:szCs w:val="28"/>
        </w:rPr>
        <w:t>Макет мобильной версии сайта представлен в Приложении В.</w:t>
      </w:r>
    </w:p>
    <w:p w14:paraId="5ED06880" w14:textId="77777777" w:rsidR="001133BF" w:rsidRDefault="001133BF" w:rsidP="0078438C">
      <w:pPr>
        <w:pStyle w:val="1"/>
      </w:pPr>
      <w:r>
        <w:br w:type="page"/>
      </w:r>
      <w:bookmarkStart w:id="125" w:name="_Toc25507348"/>
      <w:bookmarkStart w:id="126" w:name="_Toc25507585"/>
      <w:bookmarkStart w:id="127" w:name="_Toc25507999"/>
      <w:bookmarkStart w:id="128" w:name="_Toc27018486"/>
      <w:r w:rsidRPr="001133BF">
        <w:lastRenderedPageBreak/>
        <w:t>Список использованной литературы</w:t>
      </w:r>
      <w:bookmarkEnd w:id="125"/>
      <w:bookmarkEnd w:id="126"/>
      <w:bookmarkEnd w:id="127"/>
      <w:bookmarkEnd w:id="128"/>
    </w:p>
    <w:p w14:paraId="7C45D67B" w14:textId="77777777" w:rsidR="0078438C" w:rsidRDefault="001133BF" w:rsidP="005A1300">
      <w:pPr>
        <w:tabs>
          <w:tab w:val="clear" w:pos="992"/>
        </w:tabs>
        <w:ind w:firstLine="510"/>
        <w:rPr>
          <w:szCs w:val="28"/>
        </w:rPr>
      </w:pPr>
      <w:r w:rsidRPr="001133BF">
        <w:rPr>
          <w:szCs w:val="28"/>
        </w:rPr>
        <w:t>1. Дизайн и юзабилити интерфейсов пользователя (Учебно-методическое пособие по курсовому проектированию по одноименной дисциплине для студентов специальности 1-40 05 01-03 «Информационные системы и технологии» (издательско-полиграфический комплекс))</w:t>
      </w:r>
      <w:r w:rsidR="005A1300">
        <w:rPr>
          <w:szCs w:val="28"/>
        </w:rPr>
        <w:t xml:space="preserve"> </w:t>
      </w:r>
      <w:r w:rsidRPr="001133BF">
        <w:rPr>
          <w:szCs w:val="28"/>
        </w:rPr>
        <w:t xml:space="preserve">/ Т. В. </w:t>
      </w:r>
      <w:proofErr w:type="spellStart"/>
      <w:r w:rsidR="005A1300">
        <w:rPr>
          <w:szCs w:val="28"/>
        </w:rPr>
        <w:t>Кишкурно</w:t>
      </w:r>
      <w:proofErr w:type="spellEnd"/>
      <w:r w:rsidR="005A1300">
        <w:rPr>
          <w:szCs w:val="28"/>
        </w:rPr>
        <w:t>, Т. П. Брусенцова 2016.</w:t>
      </w:r>
      <w:r w:rsidR="0078438C">
        <w:rPr>
          <w:szCs w:val="28"/>
        </w:rPr>
        <w:br w:type="page"/>
      </w:r>
    </w:p>
    <w:p w14:paraId="1E4220AD" w14:textId="77777777" w:rsidR="00D636C1" w:rsidRDefault="00D636C1" w:rsidP="00B87F25">
      <w:pPr>
        <w:pStyle w:val="1"/>
      </w:pPr>
      <w:bookmarkStart w:id="129" w:name="_Toc27018487"/>
      <w:r>
        <w:lastRenderedPageBreak/>
        <w:t>Приложение А</w:t>
      </w:r>
      <w:bookmarkEnd w:id="129"/>
    </w:p>
    <w:p w14:paraId="69EC4737" w14:textId="77777777" w:rsidR="000A63E3" w:rsidRDefault="00B87F25" w:rsidP="00F1164B">
      <w:pPr>
        <w:spacing w:after="280"/>
        <w:ind w:firstLine="0"/>
        <w:jc w:val="center"/>
        <w:rPr>
          <w:b/>
        </w:rPr>
      </w:pPr>
      <w:r w:rsidRPr="00B87F25">
        <w:rPr>
          <w:b/>
        </w:rPr>
        <w:t>Прототипы страниц сайта</w:t>
      </w:r>
    </w:p>
    <w:p w14:paraId="2874F5EE" w14:textId="77777777" w:rsidR="00F1164B" w:rsidRPr="00823B8E" w:rsidRDefault="00F1164B" w:rsidP="00497031">
      <w:pPr>
        <w:spacing w:before="280" w:after="120"/>
        <w:ind w:firstLine="0"/>
        <w:jc w:val="center"/>
        <w:rPr>
          <w:b/>
          <w:sz w:val="24"/>
          <w:szCs w:val="24"/>
        </w:rPr>
      </w:pPr>
      <w:r w:rsidRPr="00823B8E">
        <w:rPr>
          <w:noProof/>
          <w:sz w:val="24"/>
          <w:szCs w:val="24"/>
          <w:lang w:eastAsia="ru-RU"/>
        </w:rPr>
        <w:drawing>
          <wp:inline distT="0" distB="0" distL="0" distR="0" wp14:anchorId="51559A20" wp14:editId="5C06A360">
            <wp:extent cx="5049708" cy="800100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59874" cy="8017108"/>
                    </a:xfrm>
                    <a:prstGeom prst="rect">
                      <a:avLst/>
                    </a:prstGeom>
                  </pic:spPr>
                </pic:pic>
              </a:graphicData>
            </a:graphic>
          </wp:inline>
        </w:drawing>
      </w:r>
    </w:p>
    <w:p w14:paraId="2A0B62FC" w14:textId="77777777" w:rsidR="00497031" w:rsidRPr="00823B8E" w:rsidRDefault="00497031" w:rsidP="00F1164B">
      <w:pPr>
        <w:spacing w:after="280"/>
        <w:ind w:firstLine="0"/>
        <w:jc w:val="center"/>
        <w:rPr>
          <w:b/>
          <w:sz w:val="24"/>
          <w:szCs w:val="24"/>
        </w:rPr>
      </w:pPr>
      <w:r w:rsidRPr="00823B8E">
        <w:rPr>
          <w:color w:val="000000"/>
          <w:sz w:val="24"/>
          <w:szCs w:val="24"/>
        </w:rPr>
        <w:t xml:space="preserve">Рис </w:t>
      </w:r>
      <w:r w:rsidRPr="00823B8E">
        <w:rPr>
          <w:i/>
          <w:color w:val="000000"/>
          <w:sz w:val="24"/>
          <w:szCs w:val="24"/>
        </w:rPr>
        <w:t>А.1</w:t>
      </w:r>
      <w:r w:rsidRPr="00823B8E">
        <w:rPr>
          <w:color w:val="000000"/>
          <w:sz w:val="24"/>
          <w:szCs w:val="24"/>
        </w:rPr>
        <w:t xml:space="preserve"> </w:t>
      </w:r>
      <w:r w:rsidR="00494A92">
        <w:rPr>
          <w:sz w:val="24"/>
          <w:szCs w:val="24"/>
        </w:rPr>
        <w:t xml:space="preserve">– </w:t>
      </w:r>
      <w:r w:rsidR="00494A92">
        <w:rPr>
          <w:rFonts w:eastAsia="Calibri" w:cs="Times New Roman"/>
          <w:szCs w:val="28"/>
        </w:rPr>
        <w:t>П</w:t>
      </w:r>
      <w:r w:rsidRPr="00823B8E">
        <w:rPr>
          <w:color w:val="000000"/>
          <w:sz w:val="24"/>
          <w:szCs w:val="24"/>
        </w:rPr>
        <w:t>рототип</w:t>
      </w:r>
      <w:r w:rsidR="009110B6" w:rsidRPr="00823B8E">
        <w:rPr>
          <w:color w:val="000000"/>
          <w:sz w:val="24"/>
          <w:szCs w:val="24"/>
        </w:rPr>
        <w:t xml:space="preserve"> страницы</w:t>
      </w:r>
      <w:r w:rsidRPr="00823B8E">
        <w:rPr>
          <w:color w:val="000000"/>
          <w:sz w:val="24"/>
          <w:szCs w:val="24"/>
        </w:rPr>
        <w:t xml:space="preserve"> «</w:t>
      </w:r>
      <w:r w:rsidR="009110B6" w:rsidRPr="00823B8E">
        <w:rPr>
          <w:color w:val="000000"/>
          <w:sz w:val="24"/>
          <w:szCs w:val="24"/>
        </w:rPr>
        <w:t>Г</w:t>
      </w:r>
      <w:r w:rsidRPr="00823B8E">
        <w:rPr>
          <w:color w:val="000000"/>
          <w:sz w:val="24"/>
          <w:szCs w:val="24"/>
        </w:rPr>
        <w:t>лавная страница»</w:t>
      </w:r>
    </w:p>
    <w:p w14:paraId="11E127E1" w14:textId="77777777" w:rsidR="00497031" w:rsidRPr="00823B8E" w:rsidRDefault="00F1164B" w:rsidP="00497031">
      <w:pPr>
        <w:spacing w:before="280" w:after="120"/>
        <w:ind w:firstLine="0"/>
        <w:jc w:val="center"/>
        <w:rPr>
          <w:noProof/>
          <w:sz w:val="24"/>
          <w:szCs w:val="24"/>
          <w:lang w:eastAsia="ru-RU"/>
        </w:rPr>
      </w:pPr>
      <w:r w:rsidRPr="00823B8E">
        <w:rPr>
          <w:noProof/>
          <w:sz w:val="24"/>
          <w:szCs w:val="24"/>
          <w:lang w:eastAsia="ru-RU"/>
        </w:rPr>
        <w:lastRenderedPageBreak/>
        <w:drawing>
          <wp:inline distT="0" distB="0" distL="0" distR="0" wp14:anchorId="05B68D58" wp14:editId="475918EC">
            <wp:extent cx="6119495" cy="3215640"/>
            <wp:effectExtent l="0" t="0" r="0" b="381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19495" cy="3215640"/>
                    </a:xfrm>
                    <a:prstGeom prst="rect">
                      <a:avLst/>
                    </a:prstGeom>
                  </pic:spPr>
                </pic:pic>
              </a:graphicData>
            </a:graphic>
          </wp:inline>
        </w:drawing>
      </w:r>
      <w:r w:rsidRPr="00823B8E">
        <w:rPr>
          <w:noProof/>
          <w:sz w:val="24"/>
          <w:szCs w:val="24"/>
          <w:lang w:eastAsia="ru-RU"/>
        </w:rPr>
        <w:t xml:space="preserve"> </w:t>
      </w:r>
    </w:p>
    <w:p w14:paraId="05C39D69" w14:textId="77777777" w:rsidR="00497031" w:rsidRPr="00823B8E" w:rsidRDefault="00497031" w:rsidP="00497031">
      <w:pPr>
        <w:spacing w:after="280"/>
        <w:ind w:firstLine="0"/>
        <w:jc w:val="center"/>
        <w:rPr>
          <w:b/>
          <w:sz w:val="24"/>
          <w:szCs w:val="24"/>
        </w:rPr>
      </w:pPr>
      <w:r w:rsidRPr="00823B8E">
        <w:rPr>
          <w:color w:val="000000"/>
          <w:sz w:val="24"/>
          <w:szCs w:val="24"/>
        </w:rPr>
        <w:t xml:space="preserve">Рис </w:t>
      </w:r>
      <w:r w:rsidRPr="00823B8E">
        <w:rPr>
          <w:i/>
          <w:color w:val="000000"/>
          <w:sz w:val="24"/>
          <w:szCs w:val="24"/>
        </w:rPr>
        <w:t>А.2</w:t>
      </w:r>
      <w:r w:rsidRPr="00823B8E">
        <w:rPr>
          <w:color w:val="000000"/>
          <w:sz w:val="24"/>
          <w:szCs w:val="24"/>
        </w:rPr>
        <w:t xml:space="preserve"> </w:t>
      </w:r>
      <w:r w:rsidR="00494A92">
        <w:rPr>
          <w:sz w:val="24"/>
          <w:szCs w:val="24"/>
        </w:rPr>
        <w:t>– П</w:t>
      </w:r>
      <w:r w:rsidRPr="00823B8E">
        <w:rPr>
          <w:color w:val="000000"/>
          <w:sz w:val="24"/>
          <w:szCs w:val="24"/>
        </w:rPr>
        <w:t>рототип «Форма авторизации»</w:t>
      </w:r>
    </w:p>
    <w:p w14:paraId="3C7A813D" w14:textId="77777777" w:rsidR="00F1164B" w:rsidRPr="00823B8E" w:rsidRDefault="00F1164B" w:rsidP="00497031">
      <w:pPr>
        <w:spacing w:after="120"/>
        <w:ind w:firstLine="0"/>
        <w:jc w:val="center"/>
        <w:rPr>
          <w:noProof/>
          <w:sz w:val="24"/>
          <w:szCs w:val="24"/>
          <w:lang w:eastAsia="ru-RU"/>
        </w:rPr>
      </w:pPr>
      <w:r w:rsidRPr="00823B8E">
        <w:rPr>
          <w:noProof/>
          <w:sz w:val="24"/>
          <w:szCs w:val="24"/>
          <w:lang w:eastAsia="ru-RU"/>
        </w:rPr>
        <w:drawing>
          <wp:inline distT="0" distB="0" distL="0" distR="0" wp14:anchorId="401DF92A" wp14:editId="58EC9B85">
            <wp:extent cx="6119495" cy="2765425"/>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19495" cy="2765425"/>
                    </a:xfrm>
                    <a:prstGeom prst="rect">
                      <a:avLst/>
                    </a:prstGeom>
                  </pic:spPr>
                </pic:pic>
              </a:graphicData>
            </a:graphic>
          </wp:inline>
        </w:drawing>
      </w:r>
    </w:p>
    <w:p w14:paraId="42BCCE90" w14:textId="77777777" w:rsidR="00497031" w:rsidRPr="00823B8E" w:rsidRDefault="00497031" w:rsidP="00497031">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3</w:t>
      </w:r>
      <w:r w:rsidRPr="00823B8E">
        <w:rPr>
          <w:color w:val="000000"/>
          <w:sz w:val="24"/>
          <w:szCs w:val="24"/>
        </w:rPr>
        <w:t xml:space="preserve"> </w:t>
      </w:r>
      <w:r w:rsidR="00494A92">
        <w:rPr>
          <w:sz w:val="24"/>
          <w:szCs w:val="24"/>
        </w:rPr>
        <w:t>– П</w:t>
      </w:r>
      <w:r w:rsidRPr="00823B8E">
        <w:rPr>
          <w:color w:val="000000"/>
          <w:sz w:val="24"/>
          <w:szCs w:val="24"/>
        </w:rPr>
        <w:t xml:space="preserve">рототип </w:t>
      </w:r>
      <w:r w:rsidR="009110B6" w:rsidRPr="00823B8E">
        <w:rPr>
          <w:color w:val="000000"/>
          <w:sz w:val="24"/>
          <w:szCs w:val="24"/>
        </w:rPr>
        <w:t xml:space="preserve">страницы </w:t>
      </w:r>
      <w:r w:rsidRPr="00823B8E">
        <w:rPr>
          <w:color w:val="000000"/>
          <w:sz w:val="24"/>
          <w:szCs w:val="24"/>
        </w:rPr>
        <w:t>«Личный кабинет»</w:t>
      </w:r>
    </w:p>
    <w:p w14:paraId="604D3623" w14:textId="77777777" w:rsidR="00497031" w:rsidRPr="00823B8E" w:rsidRDefault="00497031" w:rsidP="00F1164B">
      <w:pPr>
        <w:spacing w:after="280"/>
        <w:ind w:firstLine="0"/>
        <w:jc w:val="center"/>
        <w:rPr>
          <w:noProof/>
          <w:sz w:val="24"/>
          <w:szCs w:val="24"/>
          <w:lang w:eastAsia="ru-RU"/>
        </w:rPr>
      </w:pPr>
    </w:p>
    <w:p w14:paraId="0D22D607" w14:textId="77777777" w:rsidR="00F1164B" w:rsidRPr="00823B8E" w:rsidRDefault="00F1164B" w:rsidP="00497031">
      <w:pPr>
        <w:ind w:firstLine="0"/>
        <w:jc w:val="center"/>
        <w:rPr>
          <w:b/>
          <w:sz w:val="24"/>
          <w:szCs w:val="24"/>
        </w:rPr>
      </w:pPr>
      <w:r w:rsidRPr="00823B8E">
        <w:rPr>
          <w:noProof/>
          <w:sz w:val="24"/>
          <w:szCs w:val="24"/>
          <w:lang w:eastAsia="ru-RU"/>
        </w:rPr>
        <w:lastRenderedPageBreak/>
        <w:drawing>
          <wp:inline distT="0" distB="0" distL="0" distR="0" wp14:anchorId="0817204D" wp14:editId="7A3EDB6C">
            <wp:extent cx="6119495" cy="3344545"/>
            <wp:effectExtent l="0" t="0" r="0" b="825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19495" cy="3344545"/>
                    </a:xfrm>
                    <a:prstGeom prst="rect">
                      <a:avLst/>
                    </a:prstGeom>
                  </pic:spPr>
                </pic:pic>
              </a:graphicData>
            </a:graphic>
          </wp:inline>
        </w:drawing>
      </w:r>
    </w:p>
    <w:p w14:paraId="0C7980F2" w14:textId="77777777" w:rsidR="00497031" w:rsidRPr="00823B8E" w:rsidRDefault="00497031" w:rsidP="00497031">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w:t>
      </w:r>
      <w:r w:rsidR="009110B6" w:rsidRPr="00823B8E">
        <w:rPr>
          <w:i/>
          <w:color w:val="000000"/>
          <w:sz w:val="24"/>
          <w:szCs w:val="24"/>
        </w:rPr>
        <w:t>4</w:t>
      </w:r>
      <w:r w:rsidRPr="00823B8E">
        <w:rPr>
          <w:color w:val="000000"/>
          <w:sz w:val="24"/>
          <w:szCs w:val="24"/>
        </w:rPr>
        <w:t xml:space="preserve"> </w:t>
      </w:r>
      <w:r w:rsidR="00494A92">
        <w:rPr>
          <w:sz w:val="24"/>
          <w:szCs w:val="24"/>
        </w:rPr>
        <w:t>– П</w:t>
      </w:r>
      <w:r w:rsidRPr="00823B8E">
        <w:rPr>
          <w:color w:val="000000"/>
          <w:sz w:val="24"/>
          <w:szCs w:val="24"/>
        </w:rPr>
        <w:t>рототип</w:t>
      </w:r>
      <w:r w:rsidR="009110B6" w:rsidRPr="00823B8E">
        <w:rPr>
          <w:color w:val="000000"/>
          <w:sz w:val="24"/>
          <w:szCs w:val="24"/>
        </w:rPr>
        <w:t xml:space="preserve"> страницы</w:t>
      </w:r>
      <w:r w:rsidRPr="00823B8E">
        <w:rPr>
          <w:color w:val="000000"/>
          <w:sz w:val="24"/>
          <w:szCs w:val="24"/>
        </w:rPr>
        <w:t xml:space="preserve"> «</w:t>
      </w:r>
      <w:r w:rsidR="009110B6" w:rsidRPr="00823B8E">
        <w:rPr>
          <w:color w:val="000000"/>
          <w:sz w:val="24"/>
          <w:szCs w:val="24"/>
        </w:rPr>
        <w:t>Уведомления</w:t>
      </w:r>
      <w:r w:rsidRPr="00823B8E">
        <w:rPr>
          <w:color w:val="000000"/>
          <w:sz w:val="24"/>
          <w:szCs w:val="24"/>
        </w:rPr>
        <w:t>»</w:t>
      </w:r>
    </w:p>
    <w:p w14:paraId="2C547272" w14:textId="77777777" w:rsidR="00497031" w:rsidRPr="00823B8E" w:rsidRDefault="00497031" w:rsidP="00F1164B">
      <w:pPr>
        <w:spacing w:after="280"/>
        <w:ind w:firstLine="0"/>
        <w:jc w:val="center"/>
        <w:rPr>
          <w:b/>
          <w:sz w:val="24"/>
          <w:szCs w:val="24"/>
        </w:rPr>
      </w:pPr>
    </w:p>
    <w:p w14:paraId="3EB75189" w14:textId="77777777" w:rsidR="00F1164B" w:rsidRPr="00823B8E" w:rsidRDefault="00F1164B" w:rsidP="009110B6">
      <w:pPr>
        <w:ind w:firstLine="0"/>
        <w:jc w:val="center"/>
        <w:rPr>
          <w:b/>
          <w:sz w:val="24"/>
          <w:szCs w:val="24"/>
        </w:rPr>
      </w:pPr>
      <w:r w:rsidRPr="00823B8E">
        <w:rPr>
          <w:noProof/>
          <w:sz w:val="24"/>
          <w:szCs w:val="24"/>
          <w:lang w:eastAsia="ru-RU"/>
        </w:rPr>
        <w:drawing>
          <wp:inline distT="0" distB="0" distL="0" distR="0" wp14:anchorId="5874B9F1" wp14:editId="110E2832">
            <wp:extent cx="4202673" cy="4505325"/>
            <wp:effectExtent l="0" t="0" r="762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03463" cy="4506172"/>
                    </a:xfrm>
                    <a:prstGeom prst="rect">
                      <a:avLst/>
                    </a:prstGeom>
                  </pic:spPr>
                </pic:pic>
              </a:graphicData>
            </a:graphic>
          </wp:inline>
        </w:drawing>
      </w:r>
    </w:p>
    <w:p w14:paraId="19BFD19C" w14:textId="77777777" w:rsidR="009110B6" w:rsidRPr="00823B8E" w:rsidRDefault="009110B6" w:rsidP="009110B6">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5</w:t>
      </w:r>
      <w:r w:rsidRPr="00823B8E">
        <w:rPr>
          <w:color w:val="000000"/>
          <w:sz w:val="24"/>
          <w:szCs w:val="24"/>
        </w:rPr>
        <w:t xml:space="preserve"> </w:t>
      </w:r>
      <w:r w:rsidR="00494A92">
        <w:rPr>
          <w:sz w:val="24"/>
          <w:szCs w:val="24"/>
        </w:rPr>
        <w:t>– П</w:t>
      </w:r>
      <w:r w:rsidRPr="00823B8E">
        <w:rPr>
          <w:color w:val="000000"/>
          <w:sz w:val="24"/>
          <w:szCs w:val="24"/>
        </w:rPr>
        <w:t>рототип страницы «Сохраненные фильмы»</w:t>
      </w:r>
    </w:p>
    <w:p w14:paraId="6ED9032B" w14:textId="77777777" w:rsidR="009110B6" w:rsidRPr="00823B8E" w:rsidRDefault="00F1164B" w:rsidP="00F1164B">
      <w:pPr>
        <w:spacing w:after="280"/>
        <w:ind w:firstLine="0"/>
        <w:jc w:val="center"/>
        <w:rPr>
          <w:noProof/>
          <w:sz w:val="24"/>
          <w:szCs w:val="24"/>
          <w:lang w:eastAsia="ru-RU"/>
        </w:rPr>
      </w:pPr>
      <w:r w:rsidRPr="00823B8E">
        <w:rPr>
          <w:noProof/>
          <w:sz w:val="24"/>
          <w:szCs w:val="24"/>
          <w:lang w:eastAsia="ru-RU"/>
        </w:rPr>
        <w:lastRenderedPageBreak/>
        <w:drawing>
          <wp:inline distT="0" distB="0" distL="0" distR="0" wp14:anchorId="6728D13D" wp14:editId="23F01184">
            <wp:extent cx="4248150" cy="455407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54684" cy="4561080"/>
                    </a:xfrm>
                    <a:prstGeom prst="rect">
                      <a:avLst/>
                    </a:prstGeom>
                  </pic:spPr>
                </pic:pic>
              </a:graphicData>
            </a:graphic>
          </wp:inline>
        </w:drawing>
      </w:r>
      <w:r w:rsidRPr="00823B8E">
        <w:rPr>
          <w:noProof/>
          <w:sz w:val="24"/>
          <w:szCs w:val="24"/>
          <w:lang w:eastAsia="ru-RU"/>
        </w:rPr>
        <w:t xml:space="preserve"> </w:t>
      </w:r>
    </w:p>
    <w:p w14:paraId="165B7CFD" w14:textId="77777777" w:rsidR="009110B6" w:rsidRPr="00823B8E" w:rsidRDefault="009110B6" w:rsidP="009110B6">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 xml:space="preserve">А.6 </w:t>
      </w:r>
      <w:r w:rsidR="00494A92">
        <w:rPr>
          <w:sz w:val="24"/>
          <w:szCs w:val="24"/>
        </w:rPr>
        <w:t>– П</w:t>
      </w:r>
      <w:r w:rsidRPr="00823B8E">
        <w:rPr>
          <w:color w:val="000000"/>
          <w:sz w:val="24"/>
          <w:szCs w:val="24"/>
        </w:rPr>
        <w:t>рототип страницы «Все отзывы и оценки»</w:t>
      </w:r>
    </w:p>
    <w:p w14:paraId="4ED6ACD5" w14:textId="77777777" w:rsidR="009110B6" w:rsidRPr="00823B8E" w:rsidRDefault="00823B8E" w:rsidP="00A732BF">
      <w:pPr>
        <w:ind w:firstLine="0"/>
        <w:jc w:val="center"/>
        <w:rPr>
          <w:noProof/>
          <w:sz w:val="24"/>
          <w:szCs w:val="24"/>
          <w:lang w:eastAsia="ru-RU"/>
        </w:rPr>
      </w:pPr>
      <w:r w:rsidRPr="00823B8E">
        <w:rPr>
          <w:noProof/>
          <w:sz w:val="24"/>
          <w:szCs w:val="24"/>
          <w:lang w:eastAsia="ru-RU"/>
        </w:rPr>
        <w:drawing>
          <wp:inline distT="0" distB="0" distL="0" distR="0" wp14:anchorId="4BDCAE33" wp14:editId="6C13ABAC">
            <wp:extent cx="6119495" cy="3344545"/>
            <wp:effectExtent l="0" t="0" r="0" b="825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19495" cy="3344545"/>
                    </a:xfrm>
                    <a:prstGeom prst="rect">
                      <a:avLst/>
                    </a:prstGeom>
                  </pic:spPr>
                </pic:pic>
              </a:graphicData>
            </a:graphic>
          </wp:inline>
        </w:drawing>
      </w:r>
      <w:r w:rsidR="00F1164B" w:rsidRPr="00823B8E">
        <w:rPr>
          <w:noProof/>
          <w:sz w:val="24"/>
          <w:szCs w:val="24"/>
          <w:lang w:eastAsia="ru-RU"/>
        </w:rPr>
        <w:t xml:space="preserve"> </w:t>
      </w:r>
    </w:p>
    <w:p w14:paraId="1CB146B1" w14:textId="77777777" w:rsidR="009110B6" w:rsidRPr="00823B8E" w:rsidRDefault="009110B6" w:rsidP="009110B6">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7</w:t>
      </w:r>
      <w:r w:rsidRPr="00823B8E">
        <w:rPr>
          <w:color w:val="000000"/>
          <w:sz w:val="24"/>
          <w:szCs w:val="24"/>
        </w:rPr>
        <w:t xml:space="preserve"> </w:t>
      </w:r>
      <w:r w:rsidR="00494A92">
        <w:rPr>
          <w:sz w:val="24"/>
          <w:szCs w:val="24"/>
        </w:rPr>
        <w:t xml:space="preserve">– </w:t>
      </w:r>
      <w:r w:rsidR="00494A92">
        <w:rPr>
          <w:color w:val="000000"/>
          <w:sz w:val="24"/>
          <w:szCs w:val="24"/>
        </w:rPr>
        <w:t>П</w:t>
      </w:r>
      <w:r w:rsidRPr="00823B8E">
        <w:rPr>
          <w:color w:val="000000"/>
          <w:sz w:val="24"/>
          <w:szCs w:val="24"/>
        </w:rPr>
        <w:t>рототип страницы «Обратная связь»</w:t>
      </w:r>
    </w:p>
    <w:p w14:paraId="57F1A993" w14:textId="77777777" w:rsidR="009110B6" w:rsidRPr="00823B8E" w:rsidRDefault="009110B6" w:rsidP="00F1164B">
      <w:pPr>
        <w:spacing w:after="280"/>
        <w:ind w:firstLine="0"/>
        <w:jc w:val="center"/>
        <w:rPr>
          <w:noProof/>
          <w:sz w:val="24"/>
          <w:szCs w:val="24"/>
          <w:lang w:eastAsia="ru-RU"/>
        </w:rPr>
      </w:pPr>
    </w:p>
    <w:p w14:paraId="6D034BDC" w14:textId="77777777" w:rsidR="00A732BF" w:rsidRPr="00823B8E" w:rsidRDefault="00F1164B" w:rsidP="00A732BF">
      <w:pPr>
        <w:ind w:firstLine="0"/>
        <w:jc w:val="center"/>
        <w:rPr>
          <w:noProof/>
          <w:sz w:val="24"/>
          <w:szCs w:val="24"/>
          <w:lang w:eastAsia="ru-RU"/>
        </w:rPr>
      </w:pPr>
      <w:r w:rsidRPr="00823B8E">
        <w:rPr>
          <w:noProof/>
          <w:sz w:val="24"/>
          <w:szCs w:val="24"/>
          <w:lang w:eastAsia="ru-RU"/>
        </w:rPr>
        <w:lastRenderedPageBreak/>
        <w:drawing>
          <wp:inline distT="0" distB="0" distL="0" distR="0" wp14:anchorId="49ADDAD2" wp14:editId="2DB09583">
            <wp:extent cx="6119495" cy="6560185"/>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19495" cy="6560185"/>
                    </a:xfrm>
                    <a:prstGeom prst="rect">
                      <a:avLst/>
                    </a:prstGeom>
                  </pic:spPr>
                </pic:pic>
              </a:graphicData>
            </a:graphic>
          </wp:inline>
        </w:drawing>
      </w:r>
      <w:r w:rsidRPr="00823B8E">
        <w:rPr>
          <w:noProof/>
          <w:sz w:val="24"/>
          <w:szCs w:val="24"/>
          <w:lang w:eastAsia="ru-RU"/>
        </w:rPr>
        <w:t xml:space="preserve"> </w:t>
      </w:r>
    </w:p>
    <w:p w14:paraId="3282207F"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8</w:t>
      </w:r>
      <w:r w:rsidRPr="00823B8E">
        <w:rPr>
          <w:color w:val="000000"/>
          <w:sz w:val="24"/>
          <w:szCs w:val="24"/>
        </w:rPr>
        <w:t xml:space="preserve"> </w:t>
      </w:r>
      <w:r w:rsidR="00494A92">
        <w:rPr>
          <w:sz w:val="24"/>
          <w:szCs w:val="24"/>
        </w:rPr>
        <w:t xml:space="preserve">– </w:t>
      </w:r>
      <w:r w:rsidR="00494A92">
        <w:rPr>
          <w:color w:val="000000"/>
          <w:sz w:val="24"/>
          <w:szCs w:val="24"/>
        </w:rPr>
        <w:t>П</w:t>
      </w:r>
      <w:r w:rsidRPr="00823B8E">
        <w:rPr>
          <w:color w:val="000000"/>
          <w:sz w:val="24"/>
          <w:szCs w:val="24"/>
        </w:rPr>
        <w:t>рототип страницы «Результат поиска»</w:t>
      </w:r>
    </w:p>
    <w:p w14:paraId="45257F6E" w14:textId="77777777" w:rsidR="00F1164B" w:rsidRPr="00823B8E" w:rsidRDefault="00F1164B" w:rsidP="00A732BF">
      <w:pPr>
        <w:ind w:firstLine="0"/>
        <w:jc w:val="center"/>
        <w:rPr>
          <w:noProof/>
          <w:sz w:val="24"/>
          <w:szCs w:val="24"/>
          <w:lang w:eastAsia="ru-RU"/>
        </w:rPr>
      </w:pPr>
      <w:r w:rsidRPr="00823B8E">
        <w:rPr>
          <w:noProof/>
          <w:sz w:val="24"/>
          <w:szCs w:val="24"/>
          <w:lang w:eastAsia="ru-RU"/>
        </w:rPr>
        <w:lastRenderedPageBreak/>
        <w:drawing>
          <wp:inline distT="0" distB="0" distL="0" distR="0" wp14:anchorId="6A6499A7" wp14:editId="30679E6B">
            <wp:extent cx="6119495" cy="7910830"/>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19495" cy="7910830"/>
                    </a:xfrm>
                    <a:prstGeom prst="rect">
                      <a:avLst/>
                    </a:prstGeom>
                  </pic:spPr>
                </pic:pic>
              </a:graphicData>
            </a:graphic>
          </wp:inline>
        </w:drawing>
      </w:r>
    </w:p>
    <w:p w14:paraId="4A9669E4"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9</w:t>
      </w:r>
      <w:r w:rsidRPr="00823B8E">
        <w:rPr>
          <w:color w:val="000000"/>
          <w:sz w:val="24"/>
          <w:szCs w:val="24"/>
        </w:rPr>
        <w:t xml:space="preserve"> </w:t>
      </w:r>
      <w:bookmarkStart w:id="130" w:name="_Hlk25872293"/>
      <w:r w:rsidR="00494A92">
        <w:rPr>
          <w:sz w:val="24"/>
          <w:szCs w:val="24"/>
        </w:rPr>
        <w:t>– П</w:t>
      </w:r>
      <w:bookmarkEnd w:id="130"/>
      <w:r w:rsidRPr="00823B8E">
        <w:rPr>
          <w:color w:val="000000"/>
          <w:sz w:val="24"/>
          <w:szCs w:val="24"/>
        </w:rPr>
        <w:t>рототип страницы «Новинки»</w:t>
      </w:r>
    </w:p>
    <w:p w14:paraId="07691BE2" w14:textId="77777777" w:rsidR="00F1164B" w:rsidRPr="00823B8E" w:rsidRDefault="00F1164B" w:rsidP="00A732BF">
      <w:pPr>
        <w:ind w:firstLine="0"/>
        <w:jc w:val="center"/>
        <w:rPr>
          <w:b/>
          <w:sz w:val="24"/>
          <w:szCs w:val="24"/>
        </w:rPr>
      </w:pPr>
      <w:r w:rsidRPr="00823B8E">
        <w:rPr>
          <w:noProof/>
          <w:sz w:val="24"/>
          <w:szCs w:val="24"/>
          <w:lang w:eastAsia="ru-RU"/>
        </w:rPr>
        <w:lastRenderedPageBreak/>
        <w:drawing>
          <wp:inline distT="0" distB="0" distL="0" distR="0" wp14:anchorId="1235474A" wp14:editId="20FCA240">
            <wp:extent cx="6119495" cy="791083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19495" cy="7910830"/>
                    </a:xfrm>
                    <a:prstGeom prst="rect">
                      <a:avLst/>
                    </a:prstGeom>
                  </pic:spPr>
                </pic:pic>
              </a:graphicData>
            </a:graphic>
          </wp:inline>
        </w:drawing>
      </w:r>
    </w:p>
    <w:p w14:paraId="665F6E96"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10</w:t>
      </w:r>
      <w:r w:rsidRPr="00823B8E">
        <w:rPr>
          <w:color w:val="000000"/>
          <w:sz w:val="24"/>
          <w:szCs w:val="24"/>
        </w:rPr>
        <w:t xml:space="preserve"> </w:t>
      </w:r>
      <w:bookmarkStart w:id="131" w:name="_Hlk25872307"/>
      <w:r w:rsidR="00494A92">
        <w:rPr>
          <w:sz w:val="24"/>
          <w:szCs w:val="24"/>
        </w:rPr>
        <w:t>– П</w:t>
      </w:r>
      <w:bookmarkEnd w:id="131"/>
      <w:r w:rsidRPr="00823B8E">
        <w:rPr>
          <w:color w:val="000000"/>
          <w:sz w:val="24"/>
          <w:szCs w:val="24"/>
        </w:rPr>
        <w:t>рототип страницы «Популярные фильмы»</w:t>
      </w:r>
    </w:p>
    <w:p w14:paraId="76226740" w14:textId="77777777" w:rsidR="00A732BF" w:rsidRPr="00823B8E" w:rsidRDefault="00A732BF" w:rsidP="00F1164B">
      <w:pPr>
        <w:spacing w:after="280"/>
        <w:ind w:firstLine="0"/>
        <w:jc w:val="center"/>
        <w:rPr>
          <w:b/>
          <w:sz w:val="24"/>
          <w:szCs w:val="24"/>
        </w:rPr>
      </w:pPr>
    </w:p>
    <w:p w14:paraId="20DFFEA2" w14:textId="77777777" w:rsidR="00F1164B" w:rsidRPr="00823B8E" w:rsidRDefault="00F1164B" w:rsidP="00A732BF">
      <w:pPr>
        <w:ind w:firstLine="0"/>
        <w:jc w:val="center"/>
        <w:rPr>
          <w:b/>
          <w:sz w:val="24"/>
          <w:szCs w:val="24"/>
        </w:rPr>
      </w:pPr>
      <w:r w:rsidRPr="00823B8E">
        <w:rPr>
          <w:noProof/>
          <w:sz w:val="24"/>
          <w:szCs w:val="24"/>
          <w:lang w:eastAsia="ru-RU"/>
        </w:rPr>
        <w:lastRenderedPageBreak/>
        <w:drawing>
          <wp:inline distT="0" distB="0" distL="0" distR="0" wp14:anchorId="16E925DA" wp14:editId="095DE34E">
            <wp:extent cx="6119495" cy="4823460"/>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19495" cy="4823460"/>
                    </a:xfrm>
                    <a:prstGeom prst="rect">
                      <a:avLst/>
                    </a:prstGeom>
                  </pic:spPr>
                </pic:pic>
              </a:graphicData>
            </a:graphic>
          </wp:inline>
        </w:drawing>
      </w:r>
    </w:p>
    <w:p w14:paraId="4C385468"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11</w:t>
      </w:r>
      <w:r w:rsidRPr="00823B8E">
        <w:rPr>
          <w:color w:val="000000"/>
          <w:sz w:val="24"/>
          <w:szCs w:val="24"/>
        </w:rPr>
        <w:t xml:space="preserve"> </w:t>
      </w:r>
      <w:r w:rsidR="00494A92">
        <w:rPr>
          <w:sz w:val="24"/>
          <w:szCs w:val="24"/>
        </w:rPr>
        <w:t>– П</w:t>
      </w:r>
      <w:r w:rsidRPr="00823B8E">
        <w:rPr>
          <w:color w:val="000000"/>
          <w:sz w:val="24"/>
          <w:szCs w:val="24"/>
        </w:rPr>
        <w:t>рототип страницы «Мультфильмы»</w:t>
      </w:r>
    </w:p>
    <w:p w14:paraId="280B0588" w14:textId="77777777" w:rsidR="00A732BF" w:rsidRPr="00823B8E" w:rsidRDefault="00A732BF" w:rsidP="00F1164B">
      <w:pPr>
        <w:spacing w:after="280"/>
        <w:ind w:firstLine="0"/>
        <w:jc w:val="center"/>
        <w:rPr>
          <w:b/>
          <w:sz w:val="24"/>
          <w:szCs w:val="24"/>
        </w:rPr>
      </w:pPr>
    </w:p>
    <w:p w14:paraId="49DFED86" w14:textId="77777777" w:rsidR="00F1164B" w:rsidRPr="00823B8E" w:rsidRDefault="00F1164B" w:rsidP="00F1164B">
      <w:pPr>
        <w:spacing w:after="280"/>
        <w:ind w:firstLine="0"/>
        <w:jc w:val="center"/>
        <w:rPr>
          <w:b/>
          <w:sz w:val="24"/>
          <w:szCs w:val="24"/>
        </w:rPr>
      </w:pPr>
    </w:p>
    <w:p w14:paraId="2EA81395" w14:textId="77777777" w:rsidR="00F1164B" w:rsidRPr="00823B8E" w:rsidRDefault="00F1164B" w:rsidP="00F1164B">
      <w:pPr>
        <w:spacing w:after="280"/>
        <w:ind w:firstLine="0"/>
        <w:jc w:val="center"/>
        <w:rPr>
          <w:b/>
          <w:sz w:val="24"/>
          <w:szCs w:val="24"/>
        </w:rPr>
      </w:pPr>
      <w:r w:rsidRPr="00823B8E">
        <w:rPr>
          <w:noProof/>
          <w:sz w:val="24"/>
          <w:szCs w:val="24"/>
          <w:lang w:eastAsia="ru-RU"/>
        </w:rPr>
        <w:lastRenderedPageBreak/>
        <w:drawing>
          <wp:inline distT="0" distB="0" distL="0" distR="0" wp14:anchorId="71E5E945" wp14:editId="1C32F647">
            <wp:extent cx="6119495" cy="8489315"/>
            <wp:effectExtent l="0" t="0" r="0" b="698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19495" cy="8489315"/>
                    </a:xfrm>
                    <a:prstGeom prst="rect">
                      <a:avLst/>
                    </a:prstGeom>
                  </pic:spPr>
                </pic:pic>
              </a:graphicData>
            </a:graphic>
          </wp:inline>
        </w:drawing>
      </w:r>
    </w:p>
    <w:p w14:paraId="0104162C"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12</w:t>
      </w:r>
      <w:r w:rsidRPr="00823B8E">
        <w:rPr>
          <w:color w:val="000000"/>
          <w:sz w:val="24"/>
          <w:szCs w:val="24"/>
        </w:rPr>
        <w:t xml:space="preserve"> </w:t>
      </w:r>
      <w:bookmarkStart w:id="132" w:name="_Hlk25872327"/>
      <w:r w:rsidR="00494A92">
        <w:rPr>
          <w:sz w:val="24"/>
          <w:szCs w:val="24"/>
        </w:rPr>
        <w:t>– П</w:t>
      </w:r>
      <w:r w:rsidRPr="00823B8E">
        <w:rPr>
          <w:color w:val="000000"/>
          <w:sz w:val="24"/>
          <w:szCs w:val="24"/>
        </w:rPr>
        <w:t>рототип</w:t>
      </w:r>
      <w:bookmarkEnd w:id="132"/>
      <w:r w:rsidRPr="00823B8E">
        <w:rPr>
          <w:color w:val="000000"/>
          <w:sz w:val="24"/>
          <w:szCs w:val="24"/>
        </w:rPr>
        <w:t xml:space="preserve"> страницы «Сериалы»</w:t>
      </w:r>
    </w:p>
    <w:p w14:paraId="14D33DB3" w14:textId="77777777" w:rsidR="00A732BF" w:rsidRPr="00823B8E" w:rsidRDefault="00615FAE" w:rsidP="00F1164B">
      <w:pPr>
        <w:spacing w:after="280"/>
        <w:ind w:firstLine="0"/>
        <w:jc w:val="center"/>
        <w:rPr>
          <w:noProof/>
          <w:sz w:val="24"/>
          <w:szCs w:val="24"/>
          <w:lang w:eastAsia="ru-RU"/>
        </w:rPr>
      </w:pPr>
      <w:r>
        <w:rPr>
          <w:noProof/>
          <w:lang w:eastAsia="ru-RU"/>
        </w:rPr>
        <w:lastRenderedPageBreak/>
        <w:drawing>
          <wp:inline distT="0" distB="0" distL="0" distR="0" wp14:anchorId="6A1EBF28" wp14:editId="389858AB">
            <wp:extent cx="5571460" cy="8774252"/>
            <wp:effectExtent l="0" t="0" r="0" b="825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75992" cy="8781390"/>
                    </a:xfrm>
                    <a:prstGeom prst="rect">
                      <a:avLst/>
                    </a:prstGeom>
                  </pic:spPr>
                </pic:pic>
              </a:graphicData>
            </a:graphic>
          </wp:inline>
        </w:drawing>
      </w:r>
      <w:r w:rsidR="00F1164B" w:rsidRPr="00823B8E">
        <w:rPr>
          <w:noProof/>
          <w:sz w:val="24"/>
          <w:szCs w:val="24"/>
          <w:lang w:eastAsia="ru-RU"/>
        </w:rPr>
        <w:t xml:space="preserve"> </w:t>
      </w:r>
    </w:p>
    <w:p w14:paraId="06F2B9D9"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13</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Фильм/Сериал/Мультфильм»</w:t>
      </w:r>
    </w:p>
    <w:p w14:paraId="28D07331" w14:textId="77777777" w:rsidR="00F1164B" w:rsidRPr="00823B8E" w:rsidRDefault="00F1164B" w:rsidP="00A732BF">
      <w:pPr>
        <w:ind w:firstLine="0"/>
        <w:jc w:val="center"/>
        <w:rPr>
          <w:b/>
          <w:sz w:val="24"/>
          <w:szCs w:val="24"/>
        </w:rPr>
      </w:pPr>
      <w:r w:rsidRPr="00823B8E">
        <w:rPr>
          <w:noProof/>
          <w:sz w:val="24"/>
          <w:szCs w:val="24"/>
          <w:lang w:eastAsia="ru-RU"/>
        </w:rPr>
        <w:lastRenderedPageBreak/>
        <w:drawing>
          <wp:inline distT="0" distB="0" distL="0" distR="0" wp14:anchorId="478E6A9E" wp14:editId="3D9D08B7">
            <wp:extent cx="5413579" cy="8591550"/>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13783" cy="8591874"/>
                    </a:xfrm>
                    <a:prstGeom prst="rect">
                      <a:avLst/>
                    </a:prstGeom>
                  </pic:spPr>
                </pic:pic>
              </a:graphicData>
            </a:graphic>
          </wp:inline>
        </w:drawing>
      </w:r>
    </w:p>
    <w:p w14:paraId="5FDFE738"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w:t>
      </w:r>
      <w:r w:rsidR="00823B8E" w:rsidRPr="00823B8E">
        <w:rPr>
          <w:i/>
          <w:color w:val="000000"/>
          <w:sz w:val="24"/>
          <w:szCs w:val="24"/>
        </w:rPr>
        <w:t>14</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Фильмы»</w:t>
      </w:r>
    </w:p>
    <w:p w14:paraId="2BB62B52" w14:textId="77777777" w:rsidR="00A732BF" w:rsidRDefault="00823B8E" w:rsidP="00823B8E">
      <w:pPr>
        <w:pStyle w:val="1"/>
      </w:pPr>
      <w:bookmarkStart w:id="133" w:name="_Toc27018488"/>
      <w:r>
        <w:lastRenderedPageBreak/>
        <w:t>Приложение Б</w:t>
      </w:r>
      <w:bookmarkEnd w:id="133"/>
    </w:p>
    <w:p w14:paraId="06A8AE07" w14:textId="77777777" w:rsidR="00823B8E" w:rsidRDefault="00D141BB" w:rsidP="00823B8E">
      <w:pPr>
        <w:spacing w:after="280"/>
        <w:ind w:firstLine="0"/>
        <w:jc w:val="center"/>
        <w:rPr>
          <w:b/>
        </w:rPr>
      </w:pPr>
      <w:r>
        <w:rPr>
          <w:b/>
        </w:rPr>
        <w:t>Конечная версия</w:t>
      </w:r>
      <w:r w:rsidR="00903809">
        <w:rPr>
          <w:b/>
        </w:rPr>
        <w:t xml:space="preserve"> прототипа после тестирования</w:t>
      </w:r>
    </w:p>
    <w:p w14:paraId="1028EFBA" w14:textId="77777777" w:rsidR="00823B8E" w:rsidRPr="00823B8E" w:rsidRDefault="00823B8E" w:rsidP="00823B8E">
      <w:pPr>
        <w:ind w:firstLine="0"/>
        <w:jc w:val="center"/>
        <w:rPr>
          <w:b/>
          <w:sz w:val="24"/>
          <w:szCs w:val="24"/>
        </w:rPr>
      </w:pPr>
      <w:r w:rsidRPr="00823B8E">
        <w:rPr>
          <w:noProof/>
          <w:sz w:val="24"/>
          <w:szCs w:val="24"/>
          <w:lang w:eastAsia="ru-RU"/>
        </w:rPr>
        <w:drawing>
          <wp:inline distT="0" distB="0" distL="0" distR="0" wp14:anchorId="4C641BBD" wp14:editId="3788F189">
            <wp:extent cx="6119495" cy="3344545"/>
            <wp:effectExtent l="0" t="0" r="0" b="8255"/>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19495" cy="3344545"/>
                    </a:xfrm>
                    <a:prstGeom prst="rect">
                      <a:avLst/>
                    </a:prstGeom>
                  </pic:spPr>
                </pic:pic>
              </a:graphicData>
            </a:graphic>
          </wp:inline>
        </w:drawing>
      </w:r>
    </w:p>
    <w:p w14:paraId="0D817A5B" w14:textId="77777777" w:rsidR="00823B8E" w:rsidRPr="00823B8E" w:rsidRDefault="00823B8E" w:rsidP="00823B8E">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1</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Уведомления</w:t>
      </w:r>
      <w:r w:rsidRPr="00823B8E">
        <w:rPr>
          <w:color w:val="000000"/>
          <w:sz w:val="24"/>
          <w:szCs w:val="24"/>
        </w:rPr>
        <w:t>» до добавления кнопки «Назад»</w:t>
      </w:r>
    </w:p>
    <w:p w14:paraId="3B3FA8FC" w14:textId="77777777" w:rsidR="00823B8E" w:rsidRPr="00823B8E" w:rsidRDefault="00823B8E" w:rsidP="00823B8E">
      <w:pPr>
        <w:ind w:firstLine="0"/>
        <w:rPr>
          <w:sz w:val="24"/>
          <w:szCs w:val="24"/>
        </w:rPr>
      </w:pPr>
      <w:r w:rsidRPr="00823B8E">
        <w:rPr>
          <w:noProof/>
          <w:sz w:val="24"/>
          <w:szCs w:val="24"/>
          <w:lang w:eastAsia="ru-RU"/>
        </w:rPr>
        <w:drawing>
          <wp:inline distT="0" distB="0" distL="0" distR="0" wp14:anchorId="1BA6E060" wp14:editId="6BFA80EA">
            <wp:extent cx="6119495" cy="3344545"/>
            <wp:effectExtent l="0" t="0" r="0" b="825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19495" cy="3344545"/>
                    </a:xfrm>
                    <a:prstGeom prst="rect">
                      <a:avLst/>
                    </a:prstGeom>
                  </pic:spPr>
                </pic:pic>
              </a:graphicData>
            </a:graphic>
          </wp:inline>
        </w:drawing>
      </w:r>
    </w:p>
    <w:p w14:paraId="1442A0AB" w14:textId="77777777" w:rsidR="00823B8E" w:rsidRPr="00823B8E" w:rsidRDefault="00823B8E" w:rsidP="00823B8E">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2</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Уведомления</w:t>
      </w:r>
      <w:r w:rsidRPr="00823B8E">
        <w:rPr>
          <w:color w:val="000000"/>
          <w:sz w:val="24"/>
          <w:szCs w:val="24"/>
        </w:rPr>
        <w:t>»</w:t>
      </w:r>
      <w:r>
        <w:rPr>
          <w:color w:val="000000"/>
          <w:sz w:val="24"/>
          <w:szCs w:val="24"/>
        </w:rPr>
        <w:t xml:space="preserve"> после</w:t>
      </w:r>
      <w:r w:rsidRPr="00823B8E">
        <w:rPr>
          <w:color w:val="000000"/>
          <w:sz w:val="24"/>
          <w:szCs w:val="24"/>
        </w:rPr>
        <w:t xml:space="preserve"> добавления кнопки «Назад»</w:t>
      </w:r>
    </w:p>
    <w:p w14:paraId="5B1A80C8" w14:textId="77777777" w:rsidR="00823B8E" w:rsidRDefault="00823B8E" w:rsidP="00823B8E">
      <w:pPr>
        <w:ind w:firstLine="0"/>
      </w:pPr>
    </w:p>
    <w:p w14:paraId="22CB6F7F" w14:textId="77777777" w:rsidR="00BA3FD7" w:rsidRDefault="00823B8E" w:rsidP="00BA3FD7">
      <w:pPr>
        <w:ind w:firstLine="0"/>
        <w:jc w:val="center"/>
      </w:pPr>
      <w:r>
        <w:rPr>
          <w:noProof/>
          <w:lang w:eastAsia="ru-RU"/>
        </w:rPr>
        <w:lastRenderedPageBreak/>
        <w:drawing>
          <wp:inline distT="0" distB="0" distL="0" distR="0" wp14:anchorId="04307A23" wp14:editId="52CA3E32">
            <wp:extent cx="3514725" cy="3767833"/>
            <wp:effectExtent l="0" t="0" r="0" b="444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525419" cy="3779297"/>
                    </a:xfrm>
                    <a:prstGeom prst="rect">
                      <a:avLst/>
                    </a:prstGeom>
                  </pic:spPr>
                </pic:pic>
              </a:graphicData>
            </a:graphic>
          </wp:inline>
        </w:drawing>
      </w:r>
    </w:p>
    <w:p w14:paraId="718111C2" w14:textId="77777777" w:rsidR="00BA3FD7" w:rsidRPr="00823B8E" w:rsidRDefault="00BA3FD7" w:rsidP="00BA3FD7">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3</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Сохраненные фильмы</w:t>
      </w:r>
      <w:r w:rsidRPr="00823B8E">
        <w:rPr>
          <w:color w:val="000000"/>
          <w:sz w:val="24"/>
          <w:szCs w:val="24"/>
        </w:rPr>
        <w:t>» до добавления кнопки «Назад»</w:t>
      </w:r>
    </w:p>
    <w:p w14:paraId="7F932946" w14:textId="77777777" w:rsidR="00823B8E" w:rsidRDefault="00823B8E" w:rsidP="00BA3FD7">
      <w:pPr>
        <w:ind w:firstLine="0"/>
        <w:jc w:val="center"/>
      </w:pPr>
      <w:r>
        <w:rPr>
          <w:noProof/>
          <w:lang w:eastAsia="ru-RU"/>
        </w:rPr>
        <w:drawing>
          <wp:inline distT="0" distB="0" distL="0" distR="0" wp14:anchorId="33C0E7D2" wp14:editId="0A8A2D19">
            <wp:extent cx="3545173" cy="380047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48787" cy="3804349"/>
                    </a:xfrm>
                    <a:prstGeom prst="rect">
                      <a:avLst/>
                    </a:prstGeom>
                  </pic:spPr>
                </pic:pic>
              </a:graphicData>
            </a:graphic>
          </wp:inline>
        </w:drawing>
      </w:r>
    </w:p>
    <w:p w14:paraId="4BA34E8D" w14:textId="77777777" w:rsidR="00BA3FD7" w:rsidRPr="00823B8E" w:rsidRDefault="00BA3FD7" w:rsidP="00BA3FD7">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4</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Сохраненные фильмы</w:t>
      </w:r>
      <w:r w:rsidRPr="00823B8E">
        <w:rPr>
          <w:color w:val="000000"/>
          <w:sz w:val="24"/>
          <w:szCs w:val="24"/>
        </w:rPr>
        <w:t>» до добавления кнопки «Назад»</w:t>
      </w:r>
    </w:p>
    <w:p w14:paraId="53095542" w14:textId="77777777" w:rsidR="00BA3FD7" w:rsidRDefault="00BA3FD7" w:rsidP="00BA3FD7">
      <w:pPr>
        <w:ind w:firstLine="0"/>
        <w:jc w:val="center"/>
      </w:pPr>
    </w:p>
    <w:p w14:paraId="28189D3E" w14:textId="77777777" w:rsidR="00BA3FD7" w:rsidRDefault="00823B8E" w:rsidP="00823B8E">
      <w:pPr>
        <w:ind w:firstLine="0"/>
        <w:jc w:val="center"/>
      </w:pPr>
      <w:r>
        <w:rPr>
          <w:noProof/>
          <w:lang w:eastAsia="ru-RU"/>
        </w:rPr>
        <w:lastRenderedPageBreak/>
        <w:drawing>
          <wp:inline distT="0" distB="0" distL="0" distR="0" wp14:anchorId="71F0C855" wp14:editId="3D42642F">
            <wp:extent cx="3390900" cy="3635092"/>
            <wp:effectExtent l="0" t="0" r="0" b="381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393061" cy="3637408"/>
                    </a:xfrm>
                    <a:prstGeom prst="rect">
                      <a:avLst/>
                    </a:prstGeom>
                  </pic:spPr>
                </pic:pic>
              </a:graphicData>
            </a:graphic>
          </wp:inline>
        </w:drawing>
      </w:r>
    </w:p>
    <w:p w14:paraId="53552C50" w14:textId="77777777" w:rsidR="00BA3FD7" w:rsidRPr="00823B8E" w:rsidRDefault="00BA3FD7" w:rsidP="00BA3FD7">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5</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Ваши отзывы и оценки</w:t>
      </w:r>
      <w:r w:rsidRPr="00823B8E">
        <w:rPr>
          <w:color w:val="000000"/>
          <w:sz w:val="24"/>
          <w:szCs w:val="24"/>
        </w:rPr>
        <w:t>» до добавления кнопки «Назад»</w:t>
      </w:r>
    </w:p>
    <w:p w14:paraId="0591DC45" w14:textId="77777777" w:rsidR="00823B8E" w:rsidRDefault="00823B8E" w:rsidP="00823B8E">
      <w:pPr>
        <w:ind w:firstLine="0"/>
        <w:jc w:val="center"/>
      </w:pPr>
      <w:r>
        <w:rPr>
          <w:noProof/>
          <w:lang w:eastAsia="ru-RU"/>
        </w:rPr>
        <w:drawing>
          <wp:inline distT="0" distB="0" distL="0" distR="0" wp14:anchorId="370A29EE" wp14:editId="1BF7548C">
            <wp:extent cx="3409950" cy="3655514"/>
            <wp:effectExtent l="0" t="0" r="0" b="254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420206" cy="3666508"/>
                    </a:xfrm>
                    <a:prstGeom prst="rect">
                      <a:avLst/>
                    </a:prstGeom>
                  </pic:spPr>
                </pic:pic>
              </a:graphicData>
            </a:graphic>
          </wp:inline>
        </w:drawing>
      </w:r>
    </w:p>
    <w:p w14:paraId="47BC096D" w14:textId="77777777" w:rsidR="00BA3FD7" w:rsidRPr="00823B8E" w:rsidRDefault="00BA3FD7" w:rsidP="00BA3FD7">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6</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Ваши отзывы и оценки</w:t>
      </w:r>
      <w:r w:rsidRPr="00823B8E">
        <w:rPr>
          <w:color w:val="000000"/>
          <w:sz w:val="24"/>
          <w:szCs w:val="24"/>
        </w:rPr>
        <w:t>»</w:t>
      </w:r>
      <w:r>
        <w:rPr>
          <w:color w:val="000000"/>
          <w:sz w:val="24"/>
          <w:szCs w:val="24"/>
        </w:rPr>
        <w:t xml:space="preserve"> после</w:t>
      </w:r>
      <w:r w:rsidRPr="00823B8E">
        <w:rPr>
          <w:color w:val="000000"/>
          <w:sz w:val="24"/>
          <w:szCs w:val="24"/>
        </w:rPr>
        <w:t xml:space="preserve"> добавления кнопки «Назад»</w:t>
      </w:r>
    </w:p>
    <w:p w14:paraId="13C26395" w14:textId="77777777" w:rsidR="00BA3FD7" w:rsidRDefault="00BA3FD7" w:rsidP="00823B8E">
      <w:pPr>
        <w:ind w:firstLine="0"/>
        <w:jc w:val="center"/>
      </w:pPr>
    </w:p>
    <w:p w14:paraId="2372FB76" w14:textId="77777777" w:rsidR="00823B8E" w:rsidRDefault="00823B8E" w:rsidP="00823B8E">
      <w:pPr>
        <w:ind w:firstLine="0"/>
        <w:jc w:val="center"/>
      </w:pPr>
      <w:r>
        <w:rPr>
          <w:noProof/>
          <w:lang w:eastAsia="ru-RU"/>
        </w:rPr>
        <w:lastRenderedPageBreak/>
        <w:drawing>
          <wp:inline distT="0" distB="0" distL="0" distR="0" wp14:anchorId="7A734477" wp14:editId="33167F9E">
            <wp:extent cx="6119495" cy="3344545"/>
            <wp:effectExtent l="0" t="0" r="0" b="825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19495" cy="3344545"/>
                    </a:xfrm>
                    <a:prstGeom prst="rect">
                      <a:avLst/>
                    </a:prstGeom>
                  </pic:spPr>
                </pic:pic>
              </a:graphicData>
            </a:graphic>
          </wp:inline>
        </w:drawing>
      </w:r>
    </w:p>
    <w:p w14:paraId="0D25976A" w14:textId="77777777" w:rsidR="00BA3FD7" w:rsidRPr="00BA3FD7" w:rsidRDefault="00BA3FD7" w:rsidP="00BA3FD7">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7</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Обратная связь</w:t>
      </w:r>
      <w:r w:rsidRPr="00823B8E">
        <w:rPr>
          <w:color w:val="000000"/>
          <w:sz w:val="24"/>
          <w:szCs w:val="24"/>
        </w:rPr>
        <w:t>» до добавления кнопки «Назад»</w:t>
      </w:r>
    </w:p>
    <w:p w14:paraId="762E842A" w14:textId="77777777" w:rsidR="00823B8E" w:rsidRDefault="00823B8E" w:rsidP="00823B8E">
      <w:pPr>
        <w:ind w:firstLine="0"/>
        <w:jc w:val="center"/>
      </w:pPr>
      <w:r>
        <w:rPr>
          <w:noProof/>
          <w:lang w:eastAsia="ru-RU"/>
        </w:rPr>
        <w:drawing>
          <wp:inline distT="0" distB="0" distL="0" distR="0" wp14:anchorId="012AA9F1" wp14:editId="5CC63859">
            <wp:extent cx="6119495" cy="3344545"/>
            <wp:effectExtent l="0" t="0" r="0" b="825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19495" cy="3344545"/>
                    </a:xfrm>
                    <a:prstGeom prst="rect">
                      <a:avLst/>
                    </a:prstGeom>
                  </pic:spPr>
                </pic:pic>
              </a:graphicData>
            </a:graphic>
          </wp:inline>
        </w:drawing>
      </w:r>
    </w:p>
    <w:p w14:paraId="7191241C" w14:textId="77777777" w:rsidR="00052452" w:rsidRDefault="00BA3FD7" w:rsidP="000954CA">
      <w:pPr>
        <w:spacing w:before="120" w:after="280"/>
        <w:ind w:firstLine="0"/>
        <w:jc w:val="center"/>
        <w:rPr>
          <w:color w:val="000000"/>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8</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Обратная связь</w:t>
      </w:r>
      <w:r w:rsidRPr="00823B8E">
        <w:rPr>
          <w:color w:val="000000"/>
          <w:sz w:val="24"/>
          <w:szCs w:val="24"/>
        </w:rPr>
        <w:t>»</w:t>
      </w:r>
      <w:r>
        <w:rPr>
          <w:color w:val="000000"/>
          <w:sz w:val="24"/>
          <w:szCs w:val="24"/>
        </w:rPr>
        <w:t xml:space="preserve"> после</w:t>
      </w:r>
      <w:r w:rsidRPr="00823B8E">
        <w:rPr>
          <w:color w:val="000000"/>
          <w:sz w:val="24"/>
          <w:szCs w:val="24"/>
        </w:rPr>
        <w:t xml:space="preserve"> добавления кнопки «Назад»</w:t>
      </w:r>
    </w:p>
    <w:p w14:paraId="682332E4" w14:textId="77777777" w:rsidR="00052452" w:rsidRDefault="00052452">
      <w:pPr>
        <w:tabs>
          <w:tab w:val="clear" w:pos="992"/>
        </w:tabs>
        <w:spacing w:after="200" w:line="276" w:lineRule="auto"/>
        <w:ind w:firstLine="0"/>
        <w:jc w:val="left"/>
        <w:rPr>
          <w:color w:val="000000"/>
          <w:sz w:val="24"/>
          <w:szCs w:val="24"/>
        </w:rPr>
      </w:pPr>
      <w:r>
        <w:rPr>
          <w:color w:val="000000"/>
          <w:sz w:val="24"/>
          <w:szCs w:val="24"/>
        </w:rPr>
        <w:br w:type="page"/>
      </w:r>
    </w:p>
    <w:p w14:paraId="29644440" w14:textId="77777777" w:rsidR="00052452" w:rsidRDefault="00052452" w:rsidP="00052452">
      <w:pPr>
        <w:pStyle w:val="1"/>
      </w:pPr>
      <w:bookmarkStart w:id="134" w:name="_Toc27018489"/>
      <w:r>
        <w:lastRenderedPageBreak/>
        <w:t>Приложение В</w:t>
      </w:r>
      <w:bookmarkEnd w:id="134"/>
    </w:p>
    <w:p w14:paraId="069B028D" w14:textId="77777777" w:rsidR="00052452" w:rsidRDefault="00052452" w:rsidP="00052452">
      <w:pPr>
        <w:spacing w:after="280"/>
        <w:ind w:firstLine="0"/>
        <w:jc w:val="center"/>
        <w:rPr>
          <w:b/>
        </w:rPr>
      </w:pPr>
      <w:r>
        <w:rPr>
          <w:b/>
        </w:rPr>
        <w:t>Макет страниц мобильной версии интерфейса сайта</w:t>
      </w:r>
    </w:p>
    <w:p w14:paraId="03BD90A7" w14:textId="77777777" w:rsidR="00052452" w:rsidRPr="00823B8E" w:rsidRDefault="00240B68" w:rsidP="00052452">
      <w:pPr>
        <w:ind w:firstLine="0"/>
        <w:jc w:val="center"/>
        <w:rPr>
          <w:b/>
          <w:sz w:val="24"/>
          <w:szCs w:val="24"/>
        </w:rPr>
      </w:pPr>
      <w:r>
        <w:rPr>
          <w:noProof/>
          <w:lang w:eastAsia="ru-RU"/>
        </w:rPr>
        <w:drawing>
          <wp:inline distT="0" distB="0" distL="0" distR="0" wp14:anchorId="3B6C9835" wp14:editId="50180172">
            <wp:extent cx="1371600" cy="8036168"/>
            <wp:effectExtent l="0" t="0" r="0" b="3175"/>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378434" cy="8076209"/>
                    </a:xfrm>
                    <a:prstGeom prst="rect">
                      <a:avLst/>
                    </a:prstGeom>
                  </pic:spPr>
                </pic:pic>
              </a:graphicData>
            </a:graphic>
          </wp:inline>
        </w:drawing>
      </w:r>
    </w:p>
    <w:p w14:paraId="1A62F757" w14:textId="77777777" w:rsidR="00052452" w:rsidRPr="00823B8E" w:rsidRDefault="00052452" w:rsidP="00052452">
      <w:pPr>
        <w:spacing w:before="120" w:after="280"/>
        <w:ind w:firstLine="0"/>
        <w:jc w:val="center"/>
        <w:rPr>
          <w:b/>
          <w:sz w:val="24"/>
          <w:szCs w:val="24"/>
        </w:rPr>
      </w:pPr>
      <w:r w:rsidRPr="00823B8E">
        <w:rPr>
          <w:color w:val="000000"/>
          <w:sz w:val="24"/>
          <w:szCs w:val="24"/>
        </w:rPr>
        <w:t xml:space="preserve">Рис </w:t>
      </w:r>
      <w:r>
        <w:rPr>
          <w:i/>
          <w:color w:val="000000"/>
          <w:sz w:val="24"/>
          <w:szCs w:val="24"/>
        </w:rPr>
        <w:t>В</w:t>
      </w:r>
      <w:r w:rsidRPr="00823B8E">
        <w:rPr>
          <w:i/>
          <w:color w:val="000000"/>
          <w:sz w:val="24"/>
          <w:szCs w:val="24"/>
        </w:rPr>
        <w:t>.1</w:t>
      </w:r>
      <w:r w:rsidRPr="00823B8E">
        <w:rPr>
          <w:color w:val="000000"/>
          <w:sz w:val="24"/>
          <w:szCs w:val="24"/>
        </w:rPr>
        <w:t xml:space="preserve"> </w:t>
      </w:r>
      <w:r>
        <w:rPr>
          <w:sz w:val="24"/>
          <w:szCs w:val="24"/>
        </w:rPr>
        <w:t>– Главная</w:t>
      </w:r>
      <w:r w:rsidRPr="00823B8E">
        <w:rPr>
          <w:color w:val="000000"/>
          <w:sz w:val="24"/>
          <w:szCs w:val="24"/>
        </w:rPr>
        <w:t xml:space="preserve"> </w:t>
      </w:r>
      <w:r>
        <w:rPr>
          <w:color w:val="000000"/>
          <w:sz w:val="24"/>
          <w:szCs w:val="24"/>
        </w:rPr>
        <w:t>страница мобильной версии интерфейса</w:t>
      </w:r>
    </w:p>
    <w:p w14:paraId="61B77F93" w14:textId="77777777" w:rsidR="00052452" w:rsidRPr="00823B8E" w:rsidRDefault="00240B68" w:rsidP="00052452">
      <w:pPr>
        <w:ind w:firstLine="0"/>
        <w:jc w:val="center"/>
        <w:rPr>
          <w:b/>
          <w:sz w:val="24"/>
          <w:szCs w:val="24"/>
        </w:rPr>
      </w:pPr>
      <w:r>
        <w:rPr>
          <w:noProof/>
          <w:lang w:eastAsia="ru-RU"/>
        </w:rPr>
        <w:lastRenderedPageBreak/>
        <w:drawing>
          <wp:inline distT="0" distB="0" distL="0" distR="0" wp14:anchorId="43FC443C" wp14:editId="3FD29920">
            <wp:extent cx="1485900" cy="8886825"/>
            <wp:effectExtent l="0" t="0" r="0" b="9525"/>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485900" cy="8886825"/>
                    </a:xfrm>
                    <a:prstGeom prst="rect">
                      <a:avLst/>
                    </a:prstGeom>
                  </pic:spPr>
                </pic:pic>
              </a:graphicData>
            </a:graphic>
          </wp:inline>
        </w:drawing>
      </w:r>
    </w:p>
    <w:p w14:paraId="57A6025E" w14:textId="77777777" w:rsidR="00052452" w:rsidRPr="00823B8E" w:rsidRDefault="00052452" w:rsidP="00052452">
      <w:pPr>
        <w:spacing w:before="120" w:after="280"/>
        <w:ind w:firstLine="0"/>
        <w:jc w:val="center"/>
        <w:rPr>
          <w:b/>
          <w:sz w:val="24"/>
          <w:szCs w:val="24"/>
        </w:rPr>
      </w:pPr>
      <w:r w:rsidRPr="00823B8E">
        <w:rPr>
          <w:color w:val="000000"/>
          <w:sz w:val="24"/>
          <w:szCs w:val="24"/>
        </w:rPr>
        <w:t xml:space="preserve">Рис </w:t>
      </w:r>
      <w:r>
        <w:rPr>
          <w:i/>
          <w:color w:val="000000"/>
          <w:sz w:val="24"/>
          <w:szCs w:val="24"/>
        </w:rPr>
        <w:t>В.2</w:t>
      </w:r>
      <w:r w:rsidRPr="00823B8E">
        <w:rPr>
          <w:color w:val="000000"/>
          <w:sz w:val="24"/>
          <w:szCs w:val="24"/>
        </w:rPr>
        <w:t xml:space="preserve"> </w:t>
      </w:r>
      <w:r>
        <w:rPr>
          <w:sz w:val="24"/>
          <w:szCs w:val="24"/>
        </w:rPr>
        <w:t>– Страница «Фильмы»</w:t>
      </w:r>
      <w:r>
        <w:rPr>
          <w:color w:val="000000"/>
          <w:sz w:val="24"/>
          <w:szCs w:val="24"/>
        </w:rPr>
        <w:t xml:space="preserve"> мобильной версии интерфейса</w:t>
      </w:r>
    </w:p>
    <w:p w14:paraId="16B5B36E" w14:textId="77777777" w:rsidR="00052452" w:rsidRDefault="00052452" w:rsidP="00052452">
      <w:pPr>
        <w:ind w:firstLine="0"/>
      </w:pPr>
    </w:p>
    <w:p w14:paraId="53B15049" w14:textId="77777777" w:rsidR="00052452" w:rsidRPr="00823B8E" w:rsidRDefault="00240B68" w:rsidP="00052452">
      <w:pPr>
        <w:ind w:firstLine="0"/>
        <w:jc w:val="center"/>
        <w:rPr>
          <w:b/>
          <w:sz w:val="24"/>
          <w:szCs w:val="24"/>
        </w:rPr>
      </w:pPr>
      <w:r>
        <w:rPr>
          <w:noProof/>
          <w:lang w:eastAsia="ru-RU"/>
        </w:rPr>
        <w:drawing>
          <wp:inline distT="0" distB="0" distL="0" distR="0" wp14:anchorId="0D49269D" wp14:editId="4A5AFB2C">
            <wp:extent cx="2345329" cy="7208874"/>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361450" cy="7258425"/>
                    </a:xfrm>
                    <a:prstGeom prst="rect">
                      <a:avLst/>
                    </a:prstGeom>
                  </pic:spPr>
                </pic:pic>
              </a:graphicData>
            </a:graphic>
          </wp:inline>
        </w:drawing>
      </w:r>
    </w:p>
    <w:p w14:paraId="5461EBBE" w14:textId="77777777" w:rsidR="00052452" w:rsidRDefault="00052452" w:rsidP="00052452">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3</w:t>
      </w:r>
      <w:r w:rsidRPr="00823B8E">
        <w:rPr>
          <w:color w:val="000000"/>
          <w:sz w:val="24"/>
          <w:szCs w:val="24"/>
        </w:rPr>
        <w:t xml:space="preserve"> </w:t>
      </w:r>
      <w:r>
        <w:rPr>
          <w:sz w:val="24"/>
          <w:szCs w:val="24"/>
        </w:rPr>
        <w:t>– Страница «Сериалы»</w:t>
      </w:r>
      <w:r>
        <w:rPr>
          <w:color w:val="000000"/>
          <w:sz w:val="24"/>
          <w:szCs w:val="24"/>
        </w:rPr>
        <w:t xml:space="preserve"> мобильной версии интерфейса</w:t>
      </w:r>
    </w:p>
    <w:p w14:paraId="4B9DAF17" w14:textId="77777777" w:rsidR="00EB5E83" w:rsidRPr="00823B8E" w:rsidRDefault="00240B68" w:rsidP="00EB5E83">
      <w:pPr>
        <w:ind w:firstLine="0"/>
        <w:jc w:val="center"/>
        <w:rPr>
          <w:b/>
          <w:sz w:val="24"/>
          <w:szCs w:val="24"/>
        </w:rPr>
      </w:pPr>
      <w:r>
        <w:rPr>
          <w:noProof/>
          <w:lang w:eastAsia="ru-RU"/>
        </w:rPr>
        <w:lastRenderedPageBreak/>
        <w:drawing>
          <wp:inline distT="0" distB="0" distL="0" distR="0" wp14:anchorId="1F62B249" wp14:editId="285E5231">
            <wp:extent cx="2927244" cy="6762307"/>
            <wp:effectExtent l="0" t="0" r="6985" b="63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45601" cy="6804715"/>
                    </a:xfrm>
                    <a:prstGeom prst="rect">
                      <a:avLst/>
                    </a:prstGeom>
                  </pic:spPr>
                </pic:pic>
              </a:graphicData>
            </a:graphic>
          </wp:inline>
        </w:drawing>
      </w:r>
    </w:p>
    <w:p w14:paraId="7B52E1BD" w14:textId="77777777" w:rsidR="00EB5E83" w:rsidRPr="00823B8E" w:rsidRDefault="00EB5E83" w:rsidP="00EB5E83">
      <w:pPr>
        <w:spacing w:before="120" w:after="280"/>
        <w:ind w:firstLine="0"/>
        <w:jc w:val="center"/>
        <w:rPr>
          <w:b/>
          <w:sz w:val="24"/>
          <w:szCs w:val="24"/>
        </w:rPr>
      </w:pPr>
      <w:r w:rsidRPr="00823B8E">
        <w:rPr>
          <w:color w:val="000000"/>
          <w:sz w:val="24"/>
          <w:szCs w:val="24"/>
        </w:rPr>
        <w:t xml:space="preserve">Рис </w:t>
      </w:r>
      <w:r>
        <w:rPr>
          <w:i/>
          <w:color w:val="000000"/>
          <w:sz w:val="24"/>
          <w:szCs w:val="24"/>
        </w:rPr>
        <w:t>В.4</w:t>
      </w:r>
      <w:r w:rsidRPr="00823B8E">
        <w:rPr>
          <w:color w:val="000000"/>
          <w:sz w:val="24"/>
          <w:szCs w:val="24"/>
        </w:rPr>
        <w:t xml:space="preserve"> </w:t>
      </w:r>
      <w:r>
        <w:rPr>
          <w:sz w:val="24"/>
          <w:szCs w:val="24"/>
        </w:rPr>
        <w:t>– Страница «Мультфильмы»</w:t>
      </w:r>
      <w:r>
        <w:rPr>
          <w:color w:val="000000"/>
          <w:sz w:val="24"/>
          <w:szCs w:val="24"/>
        </w:rPr>
        <w:t xml:space="preserve"> мобильной версии интерфейса</w:t>
      </w:r>
    </w:p>
    <w:p w14:paraId="35AB0E71" w14:textId="77777777" w:rsidR="00EB5E83" w:rsidRPr="00823B8E" w:rsidRDefault="00240B68" w:rsidP="00EB5E83">
      <w:pPr>
        <w:ind w:firstLine="0"/>
        <w:jc w:val="center"/>
        <w:rPr>
          <w:b/>
          <w:sz w:val="24"/>
          <w:szCs w:val="24"/>
        </w:rPr>
      </w:pPr>
      <w:r>
        <w:rPr>
          <w:noProof/>
          <w:lang w:eastAsia="ru-RU"/>
        </w:rPr>
        <w:lastRenderedPageBreak/>
        <w:drawing>
          <wp:inline distT="0" distB="0" distL="0" distR="0" wp14:anchorId="4583FA11" wp14:editId="731D36F7">
            <wp:extent cx="1495425" cy="6591300"/>
            <wp:effectExtent l="0" t="0" r="952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95425" cy="6591300"/>
                    </a:xfrm>
                    <a:prstGeom prst="rect">
                      <a:avLst/>
                    </a:prstGeom>
                  </pic:spPr>
                </pic:pic>
              </a:graphicData>
            </a:graphic>
          </wp:inline>
        </w:drawing>
      </w:r>
    </w:p>
    <w:p w14:paraId="7E55C569" w14:textId="77777777" w:rsidR="00EB5E83" w:rsidRDefault="00EB5E83" w:rsidP="00EB5E83">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5</w:t>
      </w:r>
      <w:r w:rsidRPr="00823B8E">
        <w:rPr>
          <w:color w:val="000000"/>
          <w:sz w:val="24"/>
          <w:szCs w:val="24"/>
        </w:rPr>
        <w:t xml:space="preserve"> </w:t>
      </w:r>
      <w:r>
        <w:rPr>
          <w:sz w:val="24"/>
          <w:szCs w:val="24"/>
        </w:rPr>
        <w:t>– Страница «Популярные фильмы»</w:t>
      </w:r>
      <w:r>
        <w:rPr>
          <w:color w:val="000000"/>
          <w:sz w:val="24"/>
          <w:szCs w:val="24"/>
        </w:rPr>
        <w:t xml:space="preserve"> мобильной версии интерфейса</w:t>
      </w:r>
    </w:p>
    <w:p w14:paraId="3B834E79" w14:textId="77777777" w:rsidR="00EB5E83" w:rsidRPr="00823B8E" w:rsidRDefault="00240B68" w:rsidP="00EB5E83">
      <w:pPr>
        <w:ind w:firstLine="0"/>
        <w:jc w:val="center"/>
        <w:rPr>
          <w:b/>
          <w:sz w:val="24"/>
          <w:szCs w:val="24"/>
        </w:rPr>
      </w:pPr>
      <w:r>
        <w:rPr>
          <w:noProof/>
          <w:lang w:eastAsia="ru-RU"/>
        </w:rPr>
        <w:lastRenderedPageBreak/>
        <w:drawing>
          <wp:inline distT="0" distB="0" distL="0" distR="0" wp14:anchorId="42D284F0" wp14:editId="2142B18C">
            <wp:extent cx="1504950" cy="6677025"/>
            <wp:effectExtent l="0" t="0" r="0" b="952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504950" cy="6677025"/>
                    </a:xfrm>
                    <a:prstGeom prst="rect">
                      <a:avLst/>
                    </a:prstGeom>
                  </pic:spPr>
                </pic:pic>
              </a:graphicData>
            </a:graphic>
          </wp:inline>
        </w:drawing>
      </w:r>
    </w:p>
    <w:p w14:paraId="37663F37" w14:textId="77777777" w:rsidR="00EB5E83" w:rsidRPr="00823B8E" w:rsidRDefault="00EB5E83" w:rsidP="00EB5E83">
      <w:pPr>
        <w:spacing w:before="120" w:after="280"/>
        <w:ind w:firstLine="0"/>
        <w:jc w:val="center"/>
        <w:rPr>
          <w:b/>
          <w:sz w:val="24"/>
          <w:szCs w:val="24"/>
        </w:rPr>
      </w:pPr>
      <w:r w:rsidRPr="00823B8E">
        <w:rPr>
          <w:color w:val="000000"/>
          <w:sz w:val="24"/>
          <w:szCs w:val="24"/>
        </w:rPr>
        <w:t xml:space="preserve">Рис </w:t>
      </w:r>
      <w:r>
        <w:rPr>
          <w:i/>
          <w:color w:val="000000"/>
          <w:sz w:val="24"/>
          <w:szCs w:val="24"/>
        </w:rPr>
        <w:t>В.6</w:t>
      </w:r>
      <w:r w:rsidRPr="00823B8E">
        <w:rPr>
          <w:color w:val="000000"/>
          <w:sz w:val="24"/>
          <w:szCs w:val="24"/>
        </w:rPr>
        <w:t xml:space="preserve"> </w:t>
      </w:r>
      <w:r>
        <w:rPr>
          <w:sz w:val="24"/>
          <w:szCs w:val="24"/>
        </w:rPr>
        <w:t>– Страница «Новинки»</w:t>
      </w:r>
      <w:r>
        <w:rPr>
          <w:color w:val="000000"/>
          <w:sz w:val="24"/>
          <w:szCs w:val="24"/>
        </w:rPr>
        <w:t xml:space="preserve"> мобильной версии интерфейса</w:t>
      </w:r>
    </w:p>
    <w:p w14:paraId="6893F0DA" w14:textId="77777777" w:rsidR="00FB7EFE" w:rsidRPr="00823B8E" w:rsidRDefault="00240B68" w:rsidP="00FB7EFE">
      <w:pPr>
        <w:ind w:firstLine="0"/>
        <w:jc w:val="center"/>
        <w:rPr>
          <w:b/>
          <w:sz w:val="24"/>
          <w:szCs w:val="24"/>
        </w:rPr>
      </w:pPr>
      <w:r>
        <w:rPr>
          <w:noProof/>
          <w:lang w:eastAsia="ru-RU"/>
        </w:rPr>
        <w:lastRenderedPageBreak/>
        <w:drawing>
          <wp:inline distT="0" distB="0" distL="0" distR="0" wp14:anchorId="16A210D8" wp14:editId="626CDECC">
            <wp:extent cx="2200275" cy="8601075"/>
            <wp:effectExtent l="0" t="0" r="9525" b="9525"/>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200275" cy="8601075"/>
                    </a:xfrm>
                    <a:prstGeom prst="rect">
                      <a:avLst/>
                    </a:prstGeom>
                  </pic:spPr>
                </pic:pic>
              </a:graphicData>
            </a:graphic>
          </wp:inline>
        </w:drawing>
      </w:r>
    </w:p>
    <w:p w14:paraId="0E8BCD2A"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7</w:t>
      </w:r>
      <w:r w:rsidRPr="00823B8E">
        <w:rPr>
          <w:color w:val="000000"/>
          <w:sz w:val="24"/>
          <w:szCs w:val="24"/>
        </w:rPr>
        <w:t xml:space="preserve"> </w:t>
      </w:r>
      <w:r>
        <w:rPr>
          <w:sz w:val="24"/>
          <w:szCs w:val="24"/>
        </w:rPr>
        <w:t>– Страница «Результат поиска»</w:t>
      </w:r>
      <w:r>
        <w:rPr>
          <w:color w:val="000000"/>
          <w:sz w:val="24"/>
          <w:szCs w:val="24"/>
        </w:rPr>
        <w:t xml:space="preserve"> мобильной версии интерфейса</w:t>
      </w:r>
    </w:p>
    <w:p w14:paraId="244A824D" w14:textId="77777777" w:rsidR="00FB7EFE" w:rsidRPr="00823B8E" w:rsidRDefault="00240B68" w:rsidP="00FB7EFE">
      <w:pPr>
        <w:ind w:firstLine="0"/>
        <w:jc w:val="center"/>
        <w:rPr>
          <w:b/>
          <w:sz w:val="24"/>
          <w:szCs w:val="24"/>
        </w:rPr>
      </w:pPr>
      <w:r>
        <w:rPr>
          <w:noProof/>
          <w:lang w:eastAsia="ru-RU"/>
        </w:rPr>
        <w:lastRenderedPageBreak/>
        <w:drawing>
          <wp:inline distT="0" distB="0" distL="0" distR="0" wp14:anchorId="05AC1805" wp14:editId="36223E7A">
            <wp:extent cx="1691448" cy="3859619"/>
            <wp:effectExtent l="0" t="0" r="4445" b="762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704128" cy="3888554"/>
                    </a:xfrm>
                    <a:prstGeom prst="rect">
                      <a:avLst/>
                    </a:prstGeom>
                  </pic:spPr>
                </pic:pic>
              </a:graphicData>
            </a:graphic>
          </wp:inline>
        </w:drawing>
      </w:r>
    </w:p>
    <w:p w14:paraId="597586BC"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8</w:t>
      </w:r>
      <w:r w:rsidRPr="00823B8E">
        <w:rPr>
          <w:color w:val="000000"/>
          <w:sz w:val="24"/>
          <w:szCs w:val="24"/>
        </w:rPr>
        <w:t xml:space="preserve"> </w:t>
      </w:r>
      <w:r>
        <w:rPr>
          <w:sz w:val="24"/>
          <w:szCs w:val="24"/>
        </w:rPr>
        <w:t>– Страница «Форма авторизации»</w:t>
      </w:r>
      <w:r>
        <w:rPr>
          <w:color w:val="000000"/>
          <w:sz w:val="24"/>
          <w:szCs w:val="24"/>
        </w:rPr>
        <w:t xml:space="preserve"> мобильной версии интерфейса</w:t>
      </w:r>
    </w:p>
    <w:p w14:paraId="0CBEAE12" w14:textId="77777777" w:rsidR="00FB7EFE" w:rsidRPr="00823B8E" w:rsidRDefault="00FB7EFE" w:rsidP="00FB7EFE">
      <w:pPr>
        <w:ind w:firstLine="0"/>
        <w:jc w:val="center"/>
        <w:rPr>
          <w:b/>
          <w:sz w:val="24"/>
          <w:szCs w:val="24"/>
        </w:rPr>
      </w:pPr>
      <w:r>
        <w:rPr>
          <w:noProof/>
          <w:lang w:eastAsia="ru-RU"/>
        </w:rPr>
        <w:drawing>
          <wp:inline distT="0" distB="0" distL="0" distR="0" wp14:anchorId="5AC38CCF" wp14:editId="1AFDCDC6">
            <wp:extent cx="2021918" cy="394468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024904" cy="3950506"/>
                    </a:xfrm>
                    <a:prstGeom prst="rect">
                      <a:avLst/>
                    </a:prstGeom>
                  </pic:spPr>
                </pic:pic>
              </a:graphicData>
            </a:graphic>
          </wp:inline>
        </w:drawing>
      </w:r>
    </w:p>
    <w:p w14:paraId="0A289EDE"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9</w:t>
      </w:r>
      <w:r w:rsidRPr="00823B8E">
        <w:rPr>
          <w:color w:val="000000"/>
          <w:sz w:val="24"/>
          <w:szCs w:val="24"/>
        </w:rPr>
        <w:t xml:space="preserve"> </w:t>
      </w:r>
      <w:r>
        <w:rPr>
          <w:sz w:val="24"/>
          <w:szCs w:val="24"/>
        </w:rPr>
        <w:t>– Страница «Личный кабинет»</w:t>
      </w:r>
      <w:r>
        <w:rPr>
          <w:color w:val="000000"/>
          <w:sz w:val="24"/>
          <w:szCs w:val="24"/>
        </w:rPr>
        <w:t xml:space="preserve"> мобильной версии интерфейса</w:t>
      </w:r>
    </w:p>
    <w:p w14:paraId="53635236" w14:textId="77777777" w:rsidR="00FB7EFE" w:rsidRPr="00823B8E" w:rsidRDefault="00FB7EFE" w:rsidP="00FB7EFE">
      <w:pPr>
        <w:ind w:firstLine="0"/>
        <w:jc w:val="center"/>
        <w:rPr>
          <w:b/>
          <w:sz w:val="24"/>
          <w:szCs w:val="24"/>
        </w:rPr>
      </w:pPr>
      <w:r>
        <w:rPr>
          <w:noProof/>
          <w:lang w:eastAsia="ru-RU"/>
        </w:rPr>
        <w:lastRenderedPageBreak/>
        <w:drawing>
          <wp:inline distT="0" distB="0" distL="0" distR="0" wp14:anchorId="15CBDFFA" wp14:editId="495C3264">
            <wp:extent cx="2311371" cy="4582632"/>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328575" cy="4616740"/>
                    </a:xfrm>
                    <a:prstGeom prst="rect">
                      <a:avLst/>
                    </a:prstGeom>
                  </pic:spPr>
                </pic:pic>
              </a:graphicData>
            </a:graphic>
          </wp:inline>
        </w:drawing>
      </w:r>
    </w:p>
    <w:p w14:paraId="2455B7DD"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10</w:t>
      </w:r>
      <w:r w:rsidRPr="00823B8E">
        <w:rPr>
          <w:color w:val="000000"/>
          <w:sz w:val="24"/>
          <w:szCs w:val="24"/>
        </w:rPr>
        <w:t xml:space="preserve"> </w:t>
      </w:r>
      <w:r>
        <w:rPr>
          <w:sz w:val="24"/>
          <w:szCs w:val="24"/>
        </w:rPr>
        <w:t>– Страница «Уведомления»</w:t>
      </w:r>
      <w:r>
        <w:rPr>
          <w:color w:val="000000"/>
          <w:sz w:val="24"/>
          <w:szCs w:val="24"/>
        </w:rPr>
        <w:t xml:space="preserve"> мобильной версии интерфейса</w:t>
      </w:r>
    </w:p>
    <w:p w14:paraId="077B4F63" w14:textId="77777777" w:rsidR="00240B68" w:rsidRPr="00823B8E" w:rsidRDefault="00240B68" w:rsidP="00240B68">
      <w:pPr>
        <w:ind w:firstLine="0"/>
        <w:jc w:val="center"/>
        <w:rPr>
          <w:b/>
          <w:sz w:val="24"/>
          <w:szCs w:val="24"/>
        </w:rPr>
      </w:pPr>
      <w:r>
        <w:rPr>
          <w:noProof/>
          <w:lang w:eastAsia="ru-RU"/>
        </w:rPr>
        <w:drawing>
          <wp:inline distT="0" distB="0" distL="0" distR="0" wp14:anchorId="7106057C" wp14:editId="0F0D5A1D">
            <wp:extent cx="1956390" cy="3918097"/>
            <wp:effectExtent l="0" t="0" r="6350" b="635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964771" cy="3934881"/>
                    </a:xfrm>
                    <a:prstGeom prst="rect">
                      <a:avLst/>
                    </a:prstGeom>
                  </pic:spPr>
                </pic:pic>
              </a:graphicData>
            </a:graphic>
          </wp:inline>
        </w:drawing>
      </w:r>
    </w:p>
    <w:p w14:paraId="20A141FD" w14:textId="77777777" w:rsidR="00240B68" w:rsidRDefault="00240B68" w:rsidP="00240B68">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11</w:t>
      </w:r>
      <w:r w:rsidRPr="00823B8E">
        <w:rPr>
          <w:color w:val="000000"/>
          <w:sz w:val="24"/>
          <w:szCs w:val="24"/>
        </w:rPr>
        <w:t xml:space="preserve"> </w:t>
      </w:r>
      <w:r>
        <w:rPr>
          <w:sz w:val="24"/>
          <w:szCs w:val="24"/>
        </w:rPr>
        <w:t>– Страница «Обратная связь»</w:t>
      </w:r>
      <w:r>
        <w:rPr>
          <w:color w:val="000000"/>
          <w:sz w:val="24"/>
          <w:szCs w:val="24"/>
        </w:rPr>
        <w:t xml:space="preserve"> мобильной версии интерфейса</w:t>
      </w:r>
    </w:p>
    <w:p w14:paraId="656D4327" w14:textId="77777777" w:rsidR="00240B68" w:rsidRPr="00823B8E" w:rsidRDefault="00240B68" w:rsidP="00FB7EFE">
      <w:pPr>
        <w:spacing w:before="120" w:after="280"/>
        <w:ind w:firstLine="0"/>
        <w:jc w:val="center"/>
        <w:rPr>
          <w:b/>
          <w:sz w:val="24"/>
          <w:szCs w:val="24"/>
        </w:rPr>
      </w:pPr>
    </w:p>
    <w:p w14:paraId="2BB60A82" w14:textId="77777777" w:rsidR="00FB7EFE" w:rsidRPr="00823B8E" w:rsidRDefault="00FB7EFE" w:rsidP="00FB7EFE">
      <w:pPr>
        <w:ind w:firstLine="0"/>
        <w:jc w:val="center"/>
        <w:rPr>
          <w:b/>
          <w:sz w:val="24"/>
          <w:szCs w:val="24"/>
        </w:rPr>
      </w:pPr>
      <w:r>
        <w:rPr>
          <w:noProof/>
          <w:lang w:eastAsia="ru-RU"/>
        </w:rPr>
        <w:drawing>
          <wp:inline distT="0" distB="0" distL="0" distR="0" wp14:anchorId="0E46CBF3" wp14:editId="4D0AF2B5">
            <wp:extent cx="1514475" cy="6610350"/>
            <wp:effectExtent l="0" t="0" r="3810" b="508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514475" cy="6610350"/>
                    </a:xfrm>
                    <a:prstGeom prst="rect">
                      <a:avLst/>
                    </a:prstGeom>
                  </pic:spPr>
                </pic:pic>
              </a:graphicData>
            </a:graphic>
          </wp:inline>
        </w:drawing>
      </w:r>
    </w:p>
    <w:p w14:paraId="01BDE0D1"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1</w:t>
      </w:r>
      <w:r w:rsidR="00240B68">
        <w:rPr>
          <w:i/>
          <w:color w:val="000000"/>
          <w:sz w:val="24"/>
          <w:szCs w:val="24"/>
        </w:rPr>
        <w:t>2</w:t>
      </w:r>
      <w:r w:rsidRPr="00823B8E">
        <w:rPr>
          <w:color w:val="000000"/>
          <w:sz w:val="24"/>
          <w:szCs w:val="24"/>
        </w:rPr>
        <w:t xml:space="preserve"> </w:t>
      </w:r>
      <w:r>
        <w:rPr>
          <w:sz w:val="24"/>
          <w:szCs w:val="24"/>
        </w:rPr>
        <w:t>– Страница «Сохраненные фильмы»</w:t>
      </w:r>
      <w:r>
        <w:rPr>
          <w:color w:val="000000"/>
          <w:sz w:val="24"/>
          <w:szCs w:val="24"/>
        </w:rPr>
        <w:t xml:space="preserve"> мобильной версии интерфейса</w:t>
      </w:r>
    </w:p>
    <w:p w14:paraId="6C665F41" w14:textId="77777777" w:rsidR="00FB7EFE" w:rsidRPr="00823B8E" w:rsidRDefault="00FB7EFE" w:rsidP="00FB7EFE">
      <w:pPr>
        <w:ind w:firstLine="0"/>
        <w:jc w:val="center"/>
        <w:rPr>
          <w:b/>
          <w:sz w:val="24"/>
          <w:szCs w:val="24"/>
        </w:rPr>
      </w:pPr>
      <w:r>
        <w:rPr>
          <w:noProof/>
          <w:lang w:eastAsia="ru-RU"/>
        </w:rPr>
        <w:lastRenderedPageBreak/>
        <w:drawing>
          <wp:inline distT="0" distB="0" distL="0" distR="0" wp14:anchorId="380DE3E5" wp14:editId="07EC8F61">
            <wp:extent cx="1476375" cy="6657975"/>
            <wp:effectExtent l="0" t="0" r="9525"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76375" cy="6657975"/>
                    </a:xfrm>
                    <a:prstGeom prst="rect">
                      <a:avLst/>
                    </a:prstGeom>
                  </pic:spPr>
                </pic:pic>
              </a:graphicData>
            </a:graphic>
          </wp:inline>
        </w:drawing>
      </w:r>
    </w:p>
    <w:p w14:paraId="2E613CB3"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w:t>
      </w:r>
      <w:r w:rsidR="00240B68">
        <w:rPr>
          <w:i/>
          <w:color w:val="000000"/>
          <w:sz w:val="24"/>
          <w:szCs w:val="24"/>
        </w:rPr>
        <w:t>13</w:t>
      </w:r>
      <w:r w:rsidRPr="00823B8E">
        <w:rPr>
          <w:color w:val="000000"/>
          <w:sz w:val="24"/>
          <w:szCs w:val="24"/>
        </w:rPr>
        <w:t xml:space="preserve"> </w:t>
      </w:r>
      <w:r>
        <w:rPr>
          <w:sz w:val="24"/>
          <w:szCs w:val="24"/>
        </w:rPr>
        <w:t>– Страница «Ваши отзывы и оценки»</w:t>
      </w:r>
      <w:r>
        <w:rPr>
          <w:color w:val="000000"/>
          <w:sz w:val="24"/>
          <w:szCs w:val="24"/>
        </w:rPr>
        <w:t xml:space="preserve"> мобильной версии интерфейса</w:t>
      </w:r>
    </w:p>
    <w:p w14:paraId="636261C9" w14:textId="77777777" w:rsidR="00FB7EFE" w:rsidRPr="00823B8E" w:rsidRDefault="00FB7EFE" w:rsidP="00FB7EFE">
      <w:pPr>
        <w:ind w:firstLine="0"/>
        <w:jc w:val="center"/>
        <w:rPr>
          <w:b/>
          <w:sz w:val="24"/>
          <w:szCs w:val="24"/>
        </w:rPr>
      </w:pPr>
      <w:r>
        <w:rPr>
          <w:noProof/>
          <w:lang w:eastAsia="ru-RU"/>
        </w:rPr>
        <w:lastRenderedPageBreak/>
        <w:drawing>
          <wp:inline distT="0" distB="0" distL="0" distR="0" wp14:anchorId="19451EC8" wp14:editId="0BBAAE62">
            <wp:extent cx="1571625" cy="8591550"/>
            <wp:effectExtent l="0" t="0" r="952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571625" cy="8591550"/>
                    </a:xfrm>
                    <a:prstGeom prst="rect">
                      <a:avLst/>
                    </a:prstGeom>
                  </pic:spPr>
                </pic:pic>
              </a:graphicData>
            </a:graphic>
          </wp:inline>
        </w:drawing>
      </w:r>
    </w:p>
    <w:p w14:paraId="504E5627" w14:textId="77777777" w:rsidR="00FB7EFE" w:rsidRPr="00823B8E" w:rsidRDefault="00FB7EFE" w:rsidP="00FB7EFE">
      <w:pPr>
        <w:spacing w:before="120" w:after="280"/>
        <w:ind w:firstLine="0"/>
        <w:jc w:val="center"/>
        <w:rPr>
          <w:b/>
          <w:sz w:val="24"/>
          <w:szCs w:val="24"/>
        </w:rPr>
      </w:pPr>
      <w:r w:rsidRPr="00823B8E">
        <w:rPr>
          <w:color w:val="000000"/>
          <w:sz w:val="24"/>
          <w:szCs w:val="24"/>
        </w:rPr>
        <w:t xml:space="preserve">Рис </w:t>
      </w:r>
      <w:r>
        <w:rPr>
          <w:i/>
          <w:color w:val="000000"/>
          <w:sz w:val="24"/>
          <w:szCs w:val="24"/>
        </w:rPr>
        <w:t>В.14</w:t>
      </w:r>
      <w:r w:rsidRPr="00823B8E">
        <w:rPr>
          <w:color w:val="000000"/>
          <w:sz w:val="24"/>
          <w:szCs w:val="24"/>
        </w:rPr>
        <w:t xml:space="preserve"> </w:t>
      </w:r>
      <w:r>
        <w:rPr>
          <w:sz w:val="24"/>
          <w:szCs w:val="24"/>
        </w:rPr>
        <w:t>– Страница «Фильм/Сериал</w:t>
      </w:r>
      <w:r w:rsidRPr="00FB7EFE">
        <w:rPr>
          <w:sz w:val="24"/>
          <w:szCs w:val="24"/>
        </w:rPr>
        <w:t>/</w:t>
      </w:r>
      <w:r>
        <w:rPr>
          <w:sz w:val="24"/>
          <w:szCs w:val="24"/>
        </w:rPr>
        <w:t>Мультфильм»</w:t>
      </w:r>
      <w:r>
        <w:rPr>
          <w:color w:val="000000"/>
          <w:sz w:val="24"/>
          <w:szCs w:val="24"/>
        </w:rPr>
        <w:t xml:space="preserve"> мобильной версии интерфейса</w:t>
      </w:r>
    </w:p>
    <w:p w14:paraId="684BF2DA" w14:textId="77777777" w:rsidR="00FB7EFE" w:rsidRPr="00823B8E" w:rsidRDefault="00FB7EFE" w:rsidP="00FB7EFE">
      <w:pPr>
        <w:spacing w:before="120" w:after="280"/>
        <w:ind w:firstLine="0"/>
        <w:jc w:val="center"/>
        <w:rPr>
          <w:b/>
          <w:sz w:val="24"/>
          <w:szCs w:val="24"/>
        </w:rPr>
      </w:pPr>
    </w:p>
    <w:p w14:paraId="44B0897C" w14:textId="77777777" w:rsidR="00FB7EFE" w:rsidRPr="00823B8E" w:rsidRDefault="00FB7EFE" w:rsidP="00FB7EFE">
      <w:pPr>
        <w:spacing w:before="120" w:after="280"/>
        <w:ind w:firstLine="0"/>
        <w:jc w:val="center"/>
        <w:rPr>
          <w:b/>
          <w:sz w:val="24"/>
          <w:szCs w:val="24"/>
        </w:rPr>
      </w:pPr>
    </w:p>
    <w:p w14:paraId="4397304A" w14:textId="77777777" w:rsidR="00EB5E83" w:rsidRPr="00823B8E" w:rsidRDefault="00EB5E83" w:rsidP="00052452">
      <w:pPr>
        <w:spacing w:before="120" w:after="280"/>
        <w:ind w:firstLine="0"/>
        <w:jc w:val="center"/>
        <w:rPr>
          <w:b/>
          <w:sz w:val="24"/>
          <w:szCs w:val="24"/>
        </w:rPr>
      </w:pPr>
    </w:p>
    <w:p w14:paraId="1A246359" w14:textId="77777777" w:rsidR="00BA3FD7" w:rsidRPr="000954CA" w:rsidRDefault="00BA3FD7" w:rsidP="000954CA">
      <w:pPr>
        <w:spacing w:before="120" w:after="280"/>
        <w:ind w:firstLine="0"/>
        <w:jc w:val="center"/>
        <w:rPr>
          <w:b/>
          <w:sz w:val="24"/>
          <w:szCs w:val="24"/>
        </w:rPr>
      </w:pPr>
    </w:p>
    <w:sectPr w:rsidR="00BA3FD7" w:rsidRPr="000954CA" w:rsidSect="000B262D">
      <w:footerReference w:type="default" r:id="rId93"/>
      <w:pgSz w:w="11906" w:h="16838" w:code="9"/>
      <w:pgMar w:top="851" w:right="851" w:bottom="1418" w:left="1418" w:header="709" w:footer="567"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C880AD" w14:textId="77777777" w:rsidR="007B46FE" w:rsidRDefault="007B46FE" w:rsidP="00B730B2">
      <w:r>
        <w:separator/>
      </w:r>
    </w:p>
  </w:endnote>
  <w:endnote w:type="continuationSeparator" w:id="0">
    <w:p w14:paraId="0C4EE4FD" w14:textId="77777777" w:rsidR="007B46FE" w:rsidRDefault="007B46FE" w:rsidP="00B73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0234791"/>
      <w:docPartObj>
        <w:docPartGallery w:val="Page Numbers (Bottom of Page)"/>
        <w:docPartUnique/>
      </w:docPartObj>
    </w:sdtPr>
    <w:sdtEndPr>
      <w:rPr>
        <w:sz w:val="24"/>
        <w:szCs w:val="24"/>
      </w:rPr>
    </w:sdtEndPr>
    <w:sdtContent>
      <w:p w14:paraId="70A1FE81" w14:textId="77777777" w:rsidR="00EB5E83" w:rsidRDefault="00EB5E83">
        <w:pPr>
          <w:pStyle w:val="a8"/>
          <w:jc w:val="right"/>
          <w:rPr>
            <w:sz w:val="24"/>
            <w:szCs w:val="24"/>
          </w:rPr>
        </w:pPr>
      </w:p>
      <w:p w14:paraId="11AD941A" w14:textId="77777777" w:rsidR="00EB5E83" w:rsidRPr="00732AA6" w:rsidRDefault="00EB5E83">
        <w:pPr>
          <w:pStyle w:val="a8"/>
          <w:jc w:val="right"/>
          <w:rPr>
            <w:sz w:val="24"/>
            <w:szCs w:val="24"/>
          </w:rPr>
        </w:pPr>
        <w:r w:rsidRPr="00732AA6">
          <w:rPr>
            <w:sz w:val="24"/>
            <w:szCs w:val="24"/>
          </w:rPr>
          <w:fldChar w:fldCharType="begin"/>
        </w:r>
        <w:r w:rsidRPr="00732AA6">
          <w:rPr>
            <w:sz w:val="24"/>
            <w:szCs w:val="24"/>
          </w:rPr>
          <w:instrText>PAGE   \* MERGEFORMAT</w:instrText>
        </w:r>
        <w:r w:rsidRPr="00732AA6">
          <w:rPr>
            <w:sz w:val="24"/>
            <w:szCs w:val="24"/>
          </w:rPr>
          <w:fldChar w:fldCharType="separate"/>
        </w:r>
        <w:r w:rsidR="006F18A7">
          <w:rPr>
            <w:noProof/>
            <w:sz w:val="24"/>
            <w:szCs w:val="24"/>
          </w:rPr>
          <w:t>4</w:t>
        </w:r>
        <w:r w:rsidRPr="00732AA6">
          <w:rPr>
            <w:sz w:val="24"/>
            <w:szCs w:val="24"/>
          </w:rPr>
          <w:fldChar w:fldCharType="end"/>
        </w:r>
      </w:p>
    </w:sdtContent>
  </w:sdt>
  <w:p w14:paraId="4B175906" w14:textId="77777777" w:rsidR="00EB5E83" w:rsidRDefault="00EB5E83">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8DD7A" w14:textId="77777777" w:rsidR="007B46FE" w:rsidRDefault="007B46FE" w:rsidP="00B730B2">
      <w:r>
        <w:separator/>
      </w:r>
    </w:p>
  </w:footnote>
  <w:footnote w:type="continuationSeparator" w:id="0">
    <w:p w14:paraId="7A9B3B11" w14:textId="77777777" w:rsidR="007B46FE" w:rsidRDefault="007B46FE" w:rsidP="00B730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227DE"/>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1" w15:restartNumberingAfterBreak="0">
    <w:nsid w:val="0E5762B5"/>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2" w15:restartNumberingAfterBreak="0">
    <w:nsid w:val="10D91826"/>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3" w15:restartNumberingAfterBreak="0">
    <w:nsid w:val="14C031B3"/>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4" w15:restartNumberingAfterBreak="0">
    <w:nsid w:val="2141643D"/>
    <w:multiLevelType w:val="hybridMultilevel"/>
    <w:tmpl w:val="62E45D18"/>
    <w:lvl w:ilvl="0" w:tplc="EF2622F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6A07431"/>
    <w:multiLevelType w:val="multilevel"/>
    <w:tmpl w:val="656A1D68"/>
    <w:lvl w:ilvl="0">
      <w:start w:val="1"/>
      <w:numFmt w:val="decimal"/>
      <w:suff w:val="space"/>
      <w:lvlText w:val="%1."/>
      <w:lvlJc w:val="left"/>
      <w:pPr>
        <w:ind w:left="720" w:hanging="360"/>
      </w:pPr>
      <w:rPr>
        <w:rFonts w:ascii="Times New Roman" w:eastAsiaTheme="minorHAnsi" w:hAnsi="Times New Roman" w:cstheme="minorBidi" w:hint="default"/>
        <w:sz w:val="28"/>
        <w:szCs w:val="28"/>
      </w:rPr>
    </w:lvl>
    <w:lvl w:ilvl="1">
      <w:start w:val="1"/>
      <w:numFmt w:val="decimal"/>
      <w:isLgl/>
      <w:lvlText w:val="%1.%2"/>
      <w:lvlJc w:val="left"/>
      <w:pPr>
        <w:ind w:left="1530" w:hanging="645"/>
      </w:pPr>
      <w:rPr>
        <w:rFonts w:hint="default"/>
      </w:rPr>
    </w:lvl>
    <w:lvl w:ilvl="2">
      <w:start w:val="1"/>
      <w:numFmt w:val="decimal"/>
      <w:isLgl/>
      <w:lvlText w:val="%1.%2.%3"/>
      <w:lvlJc w:val="left"/>
      <w:pPr>
        <w:ind w:left="2130" w:hanging="720"/>
      </w:pPr>
      <w:rPr>
        <w:rFonts w:hint="default"/>
      </w:rPr>
    </w:lvl>
    <w:lvl w:ilvl="3">
      <w:start w:val="1"/>
      <w:numFmt w:val="decimal"/>
      <w:isLgl/>
      <w:lvlText w:val="%1.%2.%3.%4"/>
      <w:lvlJc w:val="left"/>
      <w:pPr>
        <w:ind w:left="2655" w:hanging="720"/>
      </w:pPr>
      <w:rPr>
        <w:rFonts w:hint="default"/>
      </w:rPr>
    </w:lvl>
    <w:lvl w:ilvl="4">
      <w:start w:val="1"/>
      <w:numFmt w:val="decimal"/>
      <w:isLgl/>
      <w:lvlText w:val="%1.%2.%3.%4.%5"/>
      <w:lvlJc w:val="left"/>
      <w:pPr>
        <w:ind w:left="3540" w:hanging="1080"/>
      </w:pPr>
      <w:rPr>
        <w:rFonts w:hint="default"/>
      </w:rPr>
    </w:lvl>
    <w:lvl w:ilvl="5">
      <w:start w:val="1"/>
      <w:numFmt w:val="decimal"/>
      <w:isLgl/>
      <w:lvlText w:val="%1.%2.%3.%4.%5.%6"/>
      <w:lvlJc w:val="left"/>
      <w:pPr>
        <w:ind w:left="4065" w:hanging="1080"/>
      </w:pPr>
      <w:rPr>
        <w:rFonts w:hint="default"/>
      </w:rPr>
    </w:lvl>
    <w:lvl w:ilvl="6">
      <w:start w:val="1"/>
      <w:numFmt w:val="decimal"/>
      <w:isLgl/>
      <w:lvlText w:val="%1.%2.%3.%4.%5.%6.%7"/>
      <w:lvlJc w:val="left"/>
      <w:pPr>
        <w:ind w:left="4950" w:hanging="1440"/>
      </w:pPr>
      <w:rPr>
        <w:rFonts w:hint="default"/>
      </w:rPr>
    </w:lvl>
    <w:lvl w:ilvl="7">
      <w:start w:val="1"/>
      <w:numFmt w:val="decimal"/>
      <w:isLgl/>
      <w:lvlText w:val="%1.%2.%3.%4.%5.%6.%7.%8"/>
      <w:lvlJc w:val="left"/>
      <w:pPr>
        <w:ind w:left="5475" w:hanging="1440"/>
      </w:pPr>
      <w:rPr>
        <w:rFonts w:hint="default"/>
      </w:rPr>
    </w:lvl>
    <w:lvl w:ilvl="8">
      <w:start w:val="1"/>
      <w:numFmt w:val="decimal"/>
      <w:isLgl/>
      <w:lvlText w:val="%1.%2.%3.%4.%5.%6.%7.%8.%9"/>
      <w:lvlJc w:val="left"/>
      <w:pPr>
        <w:ind w:left="6000" w:hanging="1440"/>
      </w:pPr>
      <w:rPr>
        <w:rFonts w:hint="default"/>
      </w:rPr>
    </w:lvl>
  </w:abstractNum>
  <w:abstractNum w:abstractNumId="6" w15:restartNumberingAfterBreak="0">
    <w:nsid w:val="278674CD"/>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7" w15:restartNumberingAfterBreak="0">
    <w:nsid w:val="2EBD42A6"/>
    <w:multiLevelType w:val="multilevel"/>
    <w:tmpl w:val="53FC3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0392618"/>
    <w:multiLevelType w:val="hybridMultilevel"/>
    <w:tmpl w:val="31C0FCEC"/>
    <w:lvl w:ilvl="0" w:tplc="705E4E10">
      <w:start w:val="1"/>
      <w:numFmt w:val="decimal"/>
      <w:suff w:val="space"/>
      <w:lvlText w:val="%1."/>
      <w:lvlJc w:val="left"/>
      <w:pPr>
        <w:ind w:left="720" w:hanging="360"/>
      </w:pPr>
      <w:rPr>
        <w:rFonts w:ascii="Times New Roman" w:eastAsiaTheme="minorHAnsi" w:hAnsi="Times New Roman" w:cstheme="minorBidi" w:hint="default"/>
        <w:sz w:val="28"/>
        <w:szCs w:val="28"/>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9" w15:restartNumberingAfterBreak="0">
    <w:nsid w:val="35721239"/>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0" w15:restartNumberingAfterBreak="0">
    <w:nsid w:val="3D257E0F"/>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1" w15:restartNumberingAfterBreak="0">
    <w:nsid w:val="3E6735B4"/>
    <w:multiLevelType w:val="hybridMultilevel"/>
    <w:tmpl w:val="3B382C3A"/>
    <w:lvl w:ilvl="0" w:tplc="7D06C774">
      <w:start w:val="1"/>
      <w:numFmt w:val="decimal"/>
      <w:suff w:val="space"/>
      <w:lvlText w:val="%1."/>
      <w:lvlJc w:val="left"/>
      <w:pPr>
        <w:ind w:left="1230" w:hanging="360"/>
      </w:pPr>
      <w:rPr>
        <w:rFonts w:hint="default"/>
      </w:rPr>
    </w:lvl>
    <w:lvl w:ilvl="1" w:tplc="04190019">
      <w:start w:val="1"/>
      <w:numFmt w:val="lowerLetter"/>
      <w:lvlText w:val="%2."/>
      <w:lvlJc w:val="left"/>
      <w:pPr>
        <w:ind w:left="1950" w:hanging="360"/>
      </w:pPr>
    </w:lvl>
    <w:lvl w:ilvl="2" w:tplc="0419001B" w:tentative="1">
      <w:start w:val="1"/>
      <w:numFmt w:val="lowerRoman"/>
      <w:lvlText w:val="%3."/>
      <w:lvlJc w:val="right"/>
      <w:pPr>
        <w:ind w:left="2670" w:hanging="180"/>
      </w:pPr>
    </w:lvl>
    <w:lvl w:ilvl="3" w:tplc="0419000F" w:tentative="1">
      <w:start w:val="1"/>
      <w:numFmt w:val="decimal"/>
      <w:lvlText w:val="%4."/>
      <w:lvlJc w:val="left"/>
      <w:pPr>
        <w:ind w:left="3390" w:hanging="360"/>
      </w:pPr>
    </w:lvl>
    <w:lvl w:ilvl="4" w:tplc="04190019" w:tentative="1">
      <w:start w:val="1"/>
      <w:numFmt w:val="lowerLetter"/>
      <w:lvlText w:val="%5."/>
      <w:lvlJc w:val="left"/>
      <w:pPr>
        <w:ind w:left="4110" w:hanging="360"/>
      </w:pPr>
    </w:lvl>
    <w:lvl w:ilvl="5" w:tplc="0419001B" w:tentative="1">
      <w:start w:val="1"/>
      <w:numFmt w:val="lowerRoman"/>
      <w:lvlText w:val="%6."/>
      <w:lvlJc w:val="right"/>
      <w:pPr>
        <w:ind w:left="4830" w:hanging="180"/>
      </w:pPr>
    </w:lvl>
    <w:lvl w:ilvl="6" w:tplc="0419000F" w:tentative="1">
      <w:start w:val="1"/>
      <w:numFmt w:val="decimal"/>
      <w:lvlText w:val="%7."/>
      <w:lvlJc w:val="left"/>
      <w:pPr>
        <w:ind w:left="5550" w:hanging="360"/>
      </w:pPr>
    </w:lvl>
    <w:lvl w:ilvl="7" w:tplc="04190019" w:tentative="1">
      <w:start w:val="1"/>
      <w:numFmt w:val="lowerLetter"/>
      <w:lvlText w:val="%8."/>
      <w:lvlJc w:val="left"/>
      <w:pPr>
        <w:ind w:left="6270" w:hanging="360"/>
      </w:pPr>
    </w:lvl>
    <w:lvl w:ilvl="8" w:tplc="0419001B" w:tentative="1">
      <w:start w:val="1"/>
      <w:numFmt w:val="lowerRoman"/>
      <w:lvlText w:val="%9."/>
      <w:lvlJc w:val="right"/>
      <w:pPr>
        <w:ind w:left="6990" w:hanging="180"/>
      </w:pPr>
    </w:lvl>
  </w:abstractNum>
  <w:abstractNum w:abstractNumId="12" w15:restartNumberingAfterBreak="0">
    <w:nsid w:val="46C25538"/>
    <w:multiLevelType w:val="hybridMultilevel"/>
    <w:tmpl w:val="F70C1A40"/>
    <w:lvl w:ilvl="0" w:tplc="8B1ACB70">
      <w:start w:val="1"/>
      <w:numFmt w:val="decimal"/>
      <w:suff w:val="space"/>
      <w:lvlText w:val="%1."/>
      <w:lvlJc w:val="left"/>
      <w:pPr>
        <w:ind w:left="1230" w:hanging="360"/>
      </w:pPr>
      <w:rPr>
        <w:rFonts w:ascii="Times New Roman" w:hAnsi="Times New Roman" w:cs="Times New Roman" w:hint="default"/>
        <w:sz w:val="28"/>
        <w:szCs w:val="28"/>
      </w:rPr>
    </w:lvl>
    <w:lvl w:ilvl="1" w:tplc="04190019" w:tentative="1">
      <w:start w:val="1"/>
      <w:numFmt w:val="lowerLetter"/>
      <w:lvlText w:val="%2."/>
      <w:lvlJc w:val="left"/>
      <w:pPr>
        <w:ind w:left="1950" w:hanging="360"/>
      </w:pPr>
    </w:lvl>
    <w:lvl w:ilvl="2" w:tplc="0419001B" w:tentative="1">
      <w:start w:val="1"/>
      <w:numFmt w:val="lowerRoman"/>
      <w:lvlText w:val="%3."/>
      <w:lvlJc w:val="right"/>
      <w:pPr>
        <w:ind w:left="2670" w:hanging="180"/>
      </w:pPr>
    </w:lvl>
    <w:lvl w:ilvl="3" w:tplc="0419000F" w:tentative="1">
      <w:start w:val="1"/>
      <w:numFmt w:val="decimal"/>
      <w:lvlText w:val="%4."/>
      <w:lvlJc w:val="left"/>
      <w:pPr>
        <w:ind w:left="3390" w:hanging="360"/>
      </w:pPr>
    </w:lvl>
    <w:lvl w:ilvl="4" w:tplc="04190019" w:tentative="1">
      <w:start w:val="1"/>
      <w:numFmt w:val="lowerLetter"/>
      <w:lvlText w:val="%5."/>
      <w:lvlJc w:val="left"/>
      <w:pPr>
        <w:ind w:left="4110" w:hanging="360"/>
      </w:pPr>
    </w:lvl>
    <w:lvl w:ilvl="5" w:tplc="0419001B" w:tentative="1">
      <w:start w:val="1"/>
      <w:numFmt w:val="lowerRoman"/>
      <w:lvlText w:val="%6."/>
      <w:lvlJc w:val="right"/>
      <w:pPr>
        <w:ind w:left="4830" w:hanging="180"/>
      </w:pPr>
    </w:lvl>
    <w:lvl w:ilvl="6" w:tplc="0419000F" w:tentative="1">
      <w:start w:val="1"/>
      <w:numFmt w:val="decimal"/>
      <w:lvlText w:val="%7."/>
      <w:lvlJc w:val="left"/>
      <w:pPr>
        <w:ind w:left="5550" w:hanging="360"/>
      </w:pPr>
    </w:lvl>
    <w:lvl w:ilvl="7" w:tplc="04190019" w:tentative="1">
      <w:start w:val="1"/>
      <w:numFmt w:val="lowerLetter"/>
      <w:lvlText w:val="%8."/>
      <w:lvlJc w:val="left"/>
      <w:pPr>
        <w:ind w:left="6270" w:hanging="360"/>
      </w:pPr>
    </w:lvl>
    <w:lvl w:ilvl="8" w:tplc="0419001B" w:tentative="1">
      <w:start w:val="1"/>
      <w:numFmt w:val="lowerRoman"/>
      <w:lvlText w:val="%9."/>
      <w:lvlJc w:val="right"/>
      <w:pPr>
        <w:ind w:left="6990" w:hanging="180"/>
      </w:pPr>
    </w:lvl>
  </w:abstractNum>
  <w:abstractNum w:abstractNumId="13" w15:restartNumberingAfterBreak="0">
    <w:nsid w:val="474860AA"/>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4" w15:restartNumberingAfterBreak="0">
    <w:nsid w:val="4CAA5703"/>
    <w:multiLevelType w:val="hybridMultilevel"/>
    <w:tmpl w:val="31C0FCEC"/>
    <w:lvl w:ilvl="0" w:tplc="705E4E10">
      <w:start w:val="1"/>
      <w:numFmt w:val="decimal"/>
      <w:suff w:val="space"/>
      <w:lvlText w:val="%1."/>
      <w:lvlJc w:val="left"/>
      <w:pPr>
        <w:ind w:left="720" w:hanging="360"/>
      </w:pPr>
      <w:rPr>
        <w:rFonts w:ascii="Times New Roman" w:eastAsiaTheme="minorHAnsi" w:hAnsi="Times New Roman" w:cstheme="minorBidi" w:hint="default"/>
        <w:sz w:val="28"/>
        <w:szCs w:val="28"/>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5" w15:restartNumberingAfterBreak="0">
    <w:nsid w:val="4FA11536"/>
    <w:multiLevelType w:val="hybridMultilevel"/>
    <w:tmpl w:val="3B382C3A"/>
    <w:lvl w:ilvl="0" w:tplc="7D06C774">
      <w:start w:val="1"/>
      <w:numFmt w:val="decimal"/>
      <w:suff w:val="space"/>
      <w:lvlText w:val="%1."/>
      <w:lvlJc w:val="left"/>
      <w:pPr>
        <w:ind w:left="1230" w:hanging="360"/>
      </w:pPr>
      <w:rPr>
        <w:rFonts w:hint="default"/>
      </w:rPr>
    </w:lvl>
    <w:lvl w:ilvl="1" w:tplc="04190019" w:tentative="1">
      <w:start w:val="1"/>
      <w:numFmt w:val="lowerLetter"/>
      <w:lvlText w:val="%2."/>
      <w:lvlJc w:val="left"/>
      <w:pPr>
        <w:ind w:left="1950" w:hanging="360"/>
      </w:pPr>
    </w:lvl>
    <w:lvl w:ilvl="2" w:tplc="0419001B" w:tentative="1">
      <w:start w:val="1"/>
      <w:numFmt w:val="lowerRoman"/>
      <w:lvlText w:val="%3."/>
      <w:lvlJc w:val="right"/>
      <w:pPr>
        <w:ind w:left="2670" w:hanging="180"/>
      </w:pPr>
    </w:lvl>
    <w:lvl w:ilvl="3" w:tplc="0419000F" w:tentative="1">
      <w:start w:val="1"/>
      <w:numFmt w:val="decimal"/>
      <w:lvlText w:val="%4."/>
      <w:lvlJc w:val="left"/>
      <w:pPr>
        <w:ind w:left="3390" w:hanging="360"/>
      </w:pPr>
    </w:lvl>
    <w:lvl w:ilvl="4" w:tplc="04190019" w:tentative="1">
      <w:start w:val="1"/>
      <w:numFmt w:val="lowerLetter"/>
      <w:lvlText w:val="%5."/>
      <w:lvlJc w:val="left"/>
      <w:pPr>
        <w:ind w:left="4110" w:hanging="360"/>
      </w:pPr>
    </w:lvl>
    <w:lvl w:ilvl="5" w:tplc="0419001B" w:tentative="1">
      <w:start w:val="1"/>
      <w:numFmt w:val="lowerRoman"/>
      <w:lvlText w:val="%6."/>
      <w:lvlJc w:val="right"/>
      <w:pPr>
        <w:ind w:left="4830" w:hanging="180"/>
      </w:pPr>
    </w:lvl>
    <w:lvl w:ilvl="6" w:tplc="0419000F" w:tentative="1">
      <w:start w:val="1"/>
      <w:numFmt w:val="decimal"/>
      <w:lvlText w:val="%7."/>
      <w:lvlJc w:val="left"/>
      <w:pPr>
        <w:ind w:left="5550" w:hanging="360"/>
      </w:pPr>
    </w:lvl>
    <w:lvl w:ilvl="7" w:tplc="04190019" w:tentative="1">
      <w:start w:val="1"/>
      <w:numFmt w:val="lowerLetter"/>
      <w:lvlText w:val="%8."/>
      <w:lvlJc w:val="left"/>
      <w:pPr>
        <w:ind w:left="6270" w:hanging="360"/>
      </w:pPr>
    </w:lvl>
    <w:lvl w:ilvl="8" w:tplc="0419001B" w:tentative="1">
      <w:start w:val="1"/>
      <w:numFmt w:val="lowerRoman"/>
      <w:lvlText w:val="%9."/>
      <w:lvlJc w:val="right"/>
      <w:pPr>
        <w:ind w:left="6990" w:hanging="180"/>
      </w:pPr>
    </w:lvl>
  </w:abstractNum>
  <w:abstractNum w:abstractNumId="16" w15:restartNumberingAfterBreak="0">
    <w:nsid w:val="534B3A51"/>
    <w:multiLevelType w:val="hybridMultilevel"/>
    <w:tmpl w:val="FE161D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4EB7F49"/>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18" w15:restartNumberingAfterBreak="0">
    <w:nsid w:val="56F53D25"/>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19" w15:restartNumberingAfterBreak="0">
    <w:nsid w:val="5FE81D05"/>
    <w:multiLevelType w:val="multilevel"/>
    <w:tmpl w:val="6AEEB6E2"/>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66B16DF4"/>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21" w15:restartNumberingAfterBreak="0">
    <w:nsid w:val="6A5A4E9B"/>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22" w15:restartNumberingAfterBreak="0">
    <w:nsid w:val="6B84020B"/>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23" w15:restartNumberingAfterBreak="0">
    <w:nsid w:val="6E481743"/>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24" w15:restartNumberingAfterBreak="0">
    <w:nsid w:val="751D3DBA"/>
    <w:multiLevelType w:val="hybridMultilevel"/>
    <w:tmpl w:val="3B382C3A"/>
    <w:lvl w:ilvl="0" w:tplc="7D06C774">
      <w:start w:val="1"/>
      <w:numFmt w:val="decimal"/>
      <w:suff w:val="space"/>
      <w:lvlText w:val="%1."/>
      <w:lvlJc w:val="left"/>
      <w:pPr>
        <w:ind w:left="1230" w:hanging="360"/>
      </w:pPr>
      <w:rPr>
        <w:rFonts w:hint="default"/>
      </w:rPr>
    </w:lvl>
    <w:lvl w:ilvl="1" w:tplc="04190019" w:tentative="1">
      <w:start w:val="1"/>
      <w:numFmt w:val="lowerLetter"/>
      <w:lvlText w:val="%2."/>
      <w:lvlJc w:val="left"/>
      <w:pPr>
        <w:ind w:left="1950" w:hanging="360"/>
      </w:pPr>
    </w:lvl>
    <w:lvl w:ilvl="2" w:tplc="0419001B" w:tentative="1">
      <w:start w:val="1"/>
      <w:numFmt w:val="lowerRoman"/>
      <w:lvlText w:val="%3."/>
      <w:lvlJc w:val="right"/>
      <w:pPr>
        <w:ind w:left="2670" w:hanging="180"/>
      </w:pPr>
    </w:lvl>
    <w:lvl w:ilvl="3" w:tplc="0419000F" w:tentative="1">
      <w:start w:val="1"/>
      <w:numFmt w:val="decimal"/>
      <w:lvlText w:val="%4."/>
      <w:lvlJc w:val="left"/>
      <w:pPr>
        <w:ind w:left="3390" w:hanging="360"/>
      </w:pPr>
    </w:lvl>
    <w:lvl w:ilvl="4" w:tplc="04190019" w:tentative="1">
      <w:start w:val="1"/>
      <w:numFmt w:val="lowerLetter"/>
      <w:lvlText w:val="%5."/>
      <w:lvlJc w:val="left"/>
      <w:pPr>
        <w:ind w:left="4110" w:hanging="360"/>
      </w:pPr>
    </w:lvl>
    <w:lvl w:ilvl="5" w:tplc="0419001B" w:tentative="1">
      <w:start w:val="1"/>
      <w:numFmt w:val="lowerRoman"/>
      <w:lvlText w:val="%6."/>
      <w:lvlJc w:val="right"/>
      <w:pPr>
        <w:ind w:left="4830" w:hanging="180"/>
      </w:pPr>
    </w:lvl>
    <w:lvl w:ilvl="6" w:tplc="0419000F" w:tentative="1">
      <w:start w:val="1"/>
      <w:numFmt w:val="decimal"/>
      <w:lvlText w:val="%7."/>
      <w:lvlJc w:val="left"/>
      <w:pPr>
        <w:ind w:left="5550" w:hanging="360"/>
      </w:pPr>
    </w:lvl>
    <w:lvl w:ilvl="7" w:tplc="04190019" w:tentative="1">
      <w:start w:val="1"/>
      <w:numFmt w:val="lowerLetter"/>
      <w:lvlText w:val="%8."/>
      <w:lvlJc w:val="left"/>
      <w:pPr>
        <w:ind w:left="6270" w:hanging="360"/>
      </w:pPr>
    </w:lvl>
    <w:lvl w:ilvl="8" w:tplc="0419001B" w:tentative="1">
      <w:start w:val="1"/>
      <w:numFmt w:val="lowerRoman"/>
      <w:lvlText w:val="%9."/>
      <w:lvlJc w:val="right"/>
      <w:pPr>
        <w:ind w:left="6990" w:hanging="180"/>
      </w:pPr>
    </w:lvl>
  </w:abstractNum>
  <w:abstractNum w:abstractNumId="25" w15:restartNumberingAfterBreak="0">
    <w:nsid w:val="75702493"/>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26" w15:restartNumberingAfterBreak="0">
    <w:nsid w:val="774A3289"/>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27" w15:restartNumberingAfterBreak="0">
    <w:nsid w:val="7DE06105"/>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num w:numId="1">
    <w:abstractNumId w:val="4"/>
  </w:num>
  <w:num w:numId="2">
    <w:abstractNumId w:val="16"/>
  </w:num>
  <w:num w:numId="3">
    <w:abstractNumId w:val="8"/>
  </w:num>
  <w:num w:numId="4">
    <w:abstractNumId w:val="14"/>
  </w:num>
  <w:num w:numId="5">
    <w:abstractNumId w:val="5"/>
  </w:num>
  <w:num w:numId="6">
    <w:abstractNumId w:val="18"/>
  </w:num>
  <w:num w:numId="7">
    <w:abstractNumId w:val="17"/>
  </w:num>
  <w:num w:numId="8">
    <w:abstractNumId w:val="25"/>
  </w:num>
  <w:num w:numId="9">
    <w:abstractNumId w:val="20"/>
  </w:num>
  <w:num w:numId="10">
    <w:abstractNumId w:val="23"/>
  </w:num>
  <w:num w:numId="11">
    <w:abstractNumId w:val="6"/>
  </w:num>
  <w:num w:numId="12">
    <w:abstractNumId w:val="0"/>
  </w:num>
  <w:num w:numId="13">
    <w:abstractNumId w:val="22"/>
  </w:num>
  <w:num w:numId="14">
    <w:abstractNumId w:val="2"/>
  </w:num>
  <w:num w:numId="15">
    <w:abstractNumId w:val="19"/>
  </w:num>
  <w:num w:numId="16">
    <w:abstractNumId w:val="3"/>
  </w:num>
  <w:num w:numId="17">
    <w:abstractNumId w:val="26"/>
  </w:num>
  <w:num w:numId="18">
    <w:abstractNumId w:val="27"/>
  </w:num>
  <w:num w:numId="19">
    <w:abstractNumId w:val="9"/>
  </w:num>
  <w:num w:numId="20">
    <w:abstractNumId w:val="10"/>
  </w:num>
  <w:num w:numId="21">
    <w:abstractNumId w:val="13"/>
  </w:num>
  <w:num w:numId="22">
    <w:abstractNumId w:val="1"/>
  </w:num>
  <w:num w:numId="23">
    <w:abstractNumId w:val="21"/>
  </w:num>
  <w:num w:numId="24">
    <w:abstractNumId w:val="15"/>
  </w:num>
  <w:num w:numId="25">
    <w:abstractNumId w:val="24"/>
  </w:num>
  <w:num w:numId="26">
    <w:abstractNumId w:val="11"/>
  </w:num>
  <w:num w:numId="27">
    <w:abstractNumId w:val="12"/>
  </w:num>
  <w:num w:numId="28">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43F2"/>
    <w:rsid w:val="00006FC9"/>
    <w:rsid w:val="00010686"/>
    <w:rsid w:val="00012B11"/>
    <w:rsid w:val="00021640"/>
    <w:rsid w:val="00023276"/>
    <w:rsid w:val="00023EC6"/>
    <w:rsid w:val="00030A9C"/>
    <w:rsid w:val="00031226"/>
    <w:rsid w:val="000422D2"/>
    <w:rsid w:val="00043A7B"/>
    <w:rsid w:val="000440B4"/>
    <w:rsid w:val="00044C7A"/>
    <w:rsid w:val="000468C0"/>
    <w:rsid w:val="00046C9C"/>
    <w:rsid w:val="000472C6"/>
    <w:rsid w:val="00052452"/>
    <w:rsid w:val="0005288C"/>
    <w:rsid w:val="00063396"/>
    <w:rsid w:val="00063C49"/>
    <w:rsid w:val="00072B09"/>
    <w:rsid w:val="00073923"/>
    <w:rsid w:val="00081B1F"/>
    <w:rsid w:val="00083F33"/>
    <w:rsid w:val="0009293C"/>
    <w:rsid w:val="000954CA"/>
    <w:rsid w:val="00095C9D"/>
    <w:rsid w:val="00096895"/>
    <w:rsid w:val="000A034D"/>
    <w:rsid w:val="000A5743"/>
    <w:rsid w:val="000A63E3"/>
    <w:rsid w:val="000B17ED"/>
    <w:rsid w:val="000B262D"/>
    <w:rsid w:val="000B4E14"/>
    <w:rsid w:val="000B5825"/>
    <w:rsid w:val="000C2FFF"/>
    <w:rsid w:val="000C4D1B"/>
    <w:rsid w:val="000C5FF6"/>
    <w:rsid w:val="000C78CC"/>
    <w:rsid w:val="000D31B0"/>
    <w:rsid w:val="000D31F7"/>
    <w:rsid w:val="000D3728"/>
    <w:rsid w:val="000D4E16"/>
    <w:rsid w:val="000D52D2"/>
    <w:rsid w:val="000D7F69"/>
    <w:rsid w:val="000E016F"/>
    <w:rsid w:val="000E28FA"/>
    <w:rsid w:val="000E6F37"/>
    <w:rsid w:val="000F1826"/>
    <w:rsid w:val="000F1879"/>
    <w:rsid w:val="000F2163"/>
    <w:rsid w:val="000F33B3"/>
    <w:rsid w:val="00106F22"/>
    <w:rsid w:val="001133BF"/>
    <w:rsid w:val="00121E55"/>
    <w:rsid w:val="00130FCD"/>
    <w:rsid w:val="00134991"/>
    <w:rsid w:val="00143DAF"/>
    <w:rsid w:val="001450B5"/>
    <w:rsid w:val="001477CE"/>
    <w:rsid w:val="0015022C"/>
    <w:rsid w:val="00162089"/>
    <w:rsid w:val="001672D5"/>
    <w:rsid w:val="001722D3"/>
    <w:rsid w:val="00172E2E"/>
    <w:rsid w:val="00180F0A"/>
    <w:rsid w:val="00184CB4"/>
    <w:rsid w:val="0018712E"/>
    <w:rsid w:val="00193A09"/>
    <w:rsid w:val="00194AC0"/>
    <w:rsid w:val="001A418D"/>
    <w:rsid w:val="001B0D71"/>
    <w:rsid w:val="001B1536"/>
    <w:rsid w:val="001B1D6C"/>
    <w:rsid w:val="001B25CA"/>
    <w:rsid w:val="001B3C84"/>
    <w:rsid w:val="001C0C66"/>
    <w:rsid w:val="001C2C2E"/>
    <w:rsid w:val="001D0396"/>
    <w:rsid w:val="001D09A6"/>
    <w:rsid w:val="001D0DFB"/>
    <w:rsid w:val="001D6EB2"/>
    <w:rsid w:val="001D7A15"/>
    <w:rsid w:val="001E2CE7"/>
    <w:rsid w:val="001E2E6F"/>
    <w:rsid w:val="001E759E"/>
    <w:rsid w:val="001F7FB8"/>
    <w:rsid w:val="0020505E"/>
    <w:rsid w:val="00205BC6"/>
    <w:rsid w:val="00213013"/>
    <w:rsid w:val="00213D62"/>
    <w:rsid w:val="002150CF"/>
    <w:rsid w:val="0022016A"/>
    <w:rsid w:val="00222BF6"/>
    <w:rsid w:val="00225903"/>
    <w:rsid w:val="00232E34"/>
    <w:rsid w:val="002343F2"/>
    <w:rsid w:val="002361D2"/>
    <w:rsid w:val="002400E4"/>
    <w:rsid w:val="002407D9"/>
    <w:rsid w:val="00240B68"/>
    <w:rsid w:val="00241FF5"/>
    <w:rsid w:val="0024591C"/>
    <w:rsid w:val="00245ED2"/>
    <w:rsid w:val="00252479"/>
    <w:rsid w:val="00254C8A"/>
    <w:rsid w:val="00266A62"/>
    <w:rsid w:val="00266B3E"/>
    <w:rsid w:val="00274D18"/>
    <w:rsid w:val="002756DB"/>
    <w:rsid w:val="002758F2"/>
    <w:rsid w:val="0027626D"/>
    <w:rsid w:val="00276ED8"/>
    <w:rsid w:val="00282E14"/>
    <w:rsid w:val="0028383A"/>
    <w:rsid w:val="002838E3"/>
    <w:rsid w:val="00285CD3"/>
    <w:rsid w:val="00286F20"/>
    <w:rsid w:val="0029188C"/>
    <w:rsid w:val="00291CB4"/>
    <w:rsid w:val="00291F98"/>
    <w:rsid w:val="00296FBC"/>
    <w:rsid w:val="002B1B94"/>
    <w:rsid w:val="002B3B75"/>
    <w:rsid w:val="002B4FAF"/>
    <w:rsid w:val="002B67B6"/>
    <w:rsid w:val="002B6F57"/>
    <w:rsid w:val="002C2463"/>
    <w:rsid w:val="002C5FA5"/>
    <w:rsid w:val="002D3234"/>
    <w:rsid w:val="002D3E9E"/>
    <w:rsid w:val="002D505D"/>
    <w:rsid w:val="002D6170"/>
    <w:rsid w:val="002E0A70"/>
    <w:rsid w:val="0031520F"/>
    <w:rsid w:val="00317913"/>
    <w:rsid w:val="00322C17"/>
    <w:rsid w:val="00324255"/>
    <w:rsid w:val="003278BC"/>
    <w:rsid w:val="003303EF"/>
    <w:rsid w:val="003333CC"/>
    <w:rsid w:val="00333ED4"/>
    <w:rsid w:val="003344DF"/>
    <w:rsid w:val="0033591D"/>
    <w:rsid w:val="00337A05"/>
    <w:rsid w:val="00345600"/>
    <w:rsid w:val="00346A75"/>
    <w:rsid w:val="00347859"/>
    <w:rsid w:val="00351E48"/>
    <w:rsid w:val="00356FA9"/>
    <w:rsid w:val="003620C1"/>
    <w:rsid w:val="00366090"/>
    <w:rsid w:val="00366692"/>
    <w:rsid w:val="0037085F"/>
    <w:rsid w:val="00372891"/>
    <w:rsid w:val="00375CAF"/>
    <w:rsid w:val="00375D8E"/>
    <w:rsid w:val="003766CF"/>
    <w:rsid w:val="0038040C"/>
    <w:rsid w:val="00382B6A"/>
    <w:rsid w:val="003931F4"/>
    <w:rsid w:val="0039477E"/>
    <w:rsid w:val="00395F7C"/>
    <w:rsid w:val="003A13DF"/>
    <w:rsid w:val="003A432E"/>
    <w:rsid w:val="003A4B42"/>
    <w:rsid w:val="003A5B19"/>
    <w:rsid w:val="003B1D27"/>
    <w:rsid w:val="003B7984"/>
    <w:rsid w:val="003C0C4D"/>
    <w:rsid w:val="003C1719"/>
    <w:rsid w:val="003C5F60"/>
    <w:rsid w:val="003C7BEA"/>
    <w:rsid w:val="003D6899"/>
    <w:rsid w:val="003E010A"/>
    <w:rsid w:val="003F0661"/>
    <w:rsid w:val="003F6B1B"/>
    <w:rsid w:val="003F7004"/>
    <w:rsid w:val="0040073A"/>
    <w:rsid w:val="004008F5"/>
    <w:rsid w:val="00400994"/>
    <w:rsid w:val="004231DC"/>
    <w:rsid w:val="0042436E"/>
    <w:rsid w:val="00425EBD"/>
    <w:rsid w:val="00425F3F"/>
    <w:rsid w:val="0042726F"/>
    <w:rsid w:val="004310A5"/>
    <w:rsid w:val="004633DD"/>
    <w:rsid w:val="00471968"/>
    <w:rsid w:val="00472CA7"/>
    <w:rsid w:val="00480BC6"/>
    <w:rsid w:val="004853A2"/>
    <w:rsid w:val="0049110E"/>
    <w:rsid w:val="00494A92"/>
    <w:rsid w:val="00495FC1"/>
    <w:rsid w:val="00497031"/>
    <w:rsid w:val="00497C4C"/>
    <w:rsid w:val="004B3A09"/>
    <w:rsid w:val="004B66A8"/>
    <w:rsid w:val="004B7395"/>
    <w:rsid w:val="004C1CDE"/>
    <w:rsid w:val="004C67F1"/>
    <w:rsid w:val="004D1975"/>
    <w:rsid w:val="004D237C"/>
    <w:rsid w:val="004D3DED"/>
    <w:rsid w:val="004D48B5"/>
    <w:rsid w:val="004E135D"/>
    <w:rsid w:val="004E770F"/>
    <w:rsid w:val="004F07BC"/>
    <w:rsid w:val="00501C31"/>
    <w:rsid w:val="00502DC5"/>
    <w:rsid w:val="0050495C"/>
    <w:rsid w:val="00505607"/>
    <w:rsid w:val="00506C3D"/>
    <w:rsid w:val="005108DE"/>
    <w:rsid w:val="0051257F"/>
    <w:rsid w:val="00515365"/>
    <w:rsid w:val="00522434"/>
    <w:rsid w:val="00523FF6"/>
    <w:rsid w:val="00524FF4"/>
    <w:rsid w:val="0052583C"/>
    <w:rsid w:val="00532C8C"/>
    <w:rsid w:val="00534275"/>
    <w:rsid w:val="00536879"/>
    <w:rsid w:val="00554BF5"/>
    <w:rsid w:val="00554D96"/>
    <w:rsid w:val="005554E8"/>
    <w:rsid w:val="00555A15"/>
    <w:rsid w:val="00561557"/>
    <w:rsid w:val="00563208"/>
    <w:rsid w:val="00567C4F"/>
    <w:rsid w:val="005742EA"/>
    <w:rsid w:val="005752D2"/>
    <w:rsid w:val="00575530"/>
    <w:rsid w:val="005779AC"/>
    <w:rsid w:val="0058235F"/>
    <w:rsid w:val="005835E8"/>
    <w:rsid w:val="00585AA7"/>
    <w:rsid w:val="00587933"/>
    <w:rsid w:val="00592F91"/>
    <w:rsid w:val="00593094"/>
    <w:rsid w:val="00595667"/>
    <w:rsid w:val="00596DB8"/>
    <w:rsid w:val="005A1300"/>
    <w:rsid w:val="005A1EC4"/>
    <w:rsid w:val="005A371D"/>
    <w:rsid w:val="005C1713"/>
    <w:rsid w:val="005D67F5"/>
    <w:rsid w:val="005E3A18"/>
    <w:rsid w:val="005E6B6E"/>
    <w:rsid w:val="005E6E91"/>
    <w:rsid w:val="005E7039"/>
    <w:rsid w:val="005F51D3"/>
    <w:rsid w:val="005F6206"/>
    <w:rsid w:val="0060239D"/>
    <w:rsid w:val="0061246A"/>
    <w:rsid w:val="0061489D"/>
    <w:rsid w:val="00615FAE"/>
    <w:rsid w:val="00617503"/>
    <w:rsid w:val="00623D01"/>
    <w:rsid w:val="0062433B"/>
    <w:rsid w:val="00626F35"/>
    <w:rsid w:val="00630545"/>
    <w:rsid w:val="0063054E"/>
    <w:rsid w:val="006322CF"/>
    <w:rsid w:val="006325B7"/>
    <w:rsid w:val="00637478"/>
    <w:rsid w:val="0065294A"/>
    <w:rsid w:val="006544E9"/>
    <w:rsid w:val="00671754"/>
    <w:rsid w:val="00675099"/>
    <w:rsid w:val="0068011F"/>
    <w:rsid w:val="006862D2"/>
    <w:rsid w:val="00687089"/>
    <w:rsid w:val="00687B39"/>
    <w:rsid w:val="00687C04"/>
    <w:rsid w:val="006908DF"/>
    <w:rsid w:val="00691B17"/>
    <w:rsid w:val="00694273"/>
    <w:rsid w:val="006A0534"/>
    <w:rsid w:val="006A32AD"/>
    <w:rsid w:val="006A3871"/>
    <w:rsid w:val="006A4595"/>
    <w:rsid w:val="006B0180"/>
    <w:rsid w:val="006B4F31"/>
    <w:rsid w:val="006B53CE"/>
    <w:rsid w:val="006C1C82"/>
    <w:rsid w:val="006C2F20"/>
    <w:rsid w:val="006C3A23"/>
    <w:rsid w:val="006C3D7E"/>
    <w:rsid w:val="006C452A"/>
    <w:rsid w:val="006C5526"/>
    <w:rsid w:val="006C76C1"/>
    <w:rsid w:val="006D2EA3"/>
    <w:rsid w:val="006D4D9D"/>
    <w:rsid w:val="006E0908"/>
    <w:rsid w:val="006E1AFE"/>
    <w:rsid w:val="006E25DA"/>
    <w:rsid w:val="006E2C13"/>
    <w:rsid w:val="006F05EA"/>
    <w:rsid w:val="006F18A7"/>
    <w:rsid w:val="006F2529"/>
    <w:rsid w:val="006F61A3"/>
    <w:rsid w:val="006F77D0"/>
    <w:rsid w:val="007046C7"/>
    <w:rsid w:val="007050DF"/>
    <w:rsid w:val="007079E5"/>
    <w:rsid w:val="007104B5"/>
    <w:rsid w:val="00713C2A"/>
    <w:rsid w:val="00720EF8"/>
    <w:rsid w:val="00727026"/>
    <w:rsid w:val="00727ACC"/>
    <w:rsid w:val="00732AA6"/>
    <w:rsid w:val="00736E10"/>
    <w:rsid w:val="00737EC6"/>
    <w:rsid w:val="00744EFA"/>
    <w:rsid w:val="00746510"/>
    <w:rsid w:val="007474ED"/>
    <w:rsid w:val="007513DE"/>
    <w:rsid w:val="00751498"/>
    <w:rsid w:val="00757B9C"/>
    <w:rsid w:val="00761E58"/>
    <w:rsid w:val="00766068"/>
    <w:rsid w:val="007703F1"/>
    <w:rsid w:val="00771874"/>
    <w:rsid w:val="007775D0"/>
    <w:rsid w:val="007778F4"/>
    <w:rsid w:val="00781A81"/>
    <w:rsid w:val="0078272C"/>
    <w:rsid w:val="00782C8C"/>
    <w:rsid w:val="00783913"/>
    <w:rsid w:val="00783E39"/>
    <w:rsid w:val="0078438C"/>
    <w:rsid w:val="007863BD"/>
    <w:rsid w:val="00787BA9"/>
    <w:rsid w:val="00793142"/>
    <w:rsid w:val="00794E39"/>
    <w:rsid w:val="00795369"/>
    <w:rsid w:val="00797865"/>
    <w:rsid w:val="007A030F"/>
    <w:rsid w:val="007A3077"/>
    <w:rsid w:val="007A3617"/>
    <w:rsid w:val="007A3FA7"/>
    <w:rsid w:val="007B1F73"/>
    <w:rsid w:val="007B3A2D"/>
    <w:rsid w:val="007B46FE"/>
    <w:rsid w:val="007B7F16"/>
    <w:rsid w:val="007C30F9"/>
    <w:rsid w:val="007C42EB"/>
    <w:rsid w:val="007C4657"/>
    <w:rsid w:val="007C5B39"/>
    <w:rsid w:val="007E0FDD"/>
    <w:rsid w:val="007E234B"/>
    <w:rsid w:val="007E26A5"/>
    <w:rsid w:val="007E3206"/>
    <w:rsid w:val="007E6A93"/>
    <w:rsid w:val="007F4633"/>
    <w:rsid w:val="007F7225"/>
    <w:rsid w:val="00803499"/>
    <w:rsid w:val="00803D7C"/>
    <w:rsid w:val="00804C9A"/>
    <w:rsid w:val="00810838"/>
    <w:rsid w:val="00813694"/>
    <w:rsid w:val="008137F3"/>
    <w:rsid w:val="00813EEA"/>
    <w:rsid w:val="008201B8"/>
    <w:rsid w:val="00821551"/>
    <w:rsid w:val="00821945"/>
    <w:rsid w:val="00822290"/>
    <w:rsid w:val="00823361"/>
    <w:rsid w:val="00823B8E"/>
    <w:rsid w:val="0083240A"/>
    <w:rsid w:val="008334F6"/>
    <w:rsid w:val="00840697"/>
    <w:rsid w:val="00844E8A"/>
    <w:rsid w:val="00846290"/>
    <w:rsid w:val="00846E6C"/>
    <w:rsid w:val="00857681"/>
    <w:rsid w:val="008637A1"/>
    <w:rsid w:val="00864F6B"/>
    <w:rsid w:val="00865198"/>
    <w:rsid w:val="0087023C"/>
    <w:rsid w:val="008735B2"/>
    <w:rsid w:val="008747B0"/>
    <w:rsid w:val="0089490D"/>
    <w:rsid w:val="0089673B"/>
    <w:rsid w:val="0089773C"/>
    <w:rsid w:val="008A2553"/>
    <w:rsid w:val="008A70C1"/>
    <w:rsid w:val="008A7BBD"/>
    <w:rsid w:val="008B0040"/>
    <w:rsid w:val="008B2D89"/>
    <w:rsid w:val="008B2F07"/>
    <w:rsid w:val="008B5FC5"/>
    <w:rsid w:val="008C1154"/>
    <w:rsid w:val="008D7505"/>
    <w:rsid w:val="008E3F10"/>
    <w:rsid w:val="008F1C61"/>
    <w:rsid w:val="008F6A03"/>
    <w:rsid w:val="008F7D4E"/>
    <w:rsid w:val="00903809"/>
    <w:rsid w:val="009057A5"/>
    <w:rsid w:val="00905BDC"/>
    <w:rsid w:val="009110B6"/>
    <w:rsid w:val="00911677"/>
    <w:rsid w:val="00920442"/>
    <w:rsid w:val="00933FC5"/>
    <w:rsid w:val="00937E1D"/>
    <w:rsid w:val="009445FB"/>
    <w:rsid w:val="00947839"/>
    <w:rsid w:val="00954C9D"/>
    <w:rsid w:val="00961289"/>
    <w:rsid w:val="00964C8B"/>
    <w:rsid w:val="009658A0"/>
    <w:rsid w:val="00965F7F"/>
    <w:rsid w:val="00971004"/>
    <w:rsid w:val="00972FB2"/>
    <w:rsid w:val="00982981"/>
    <w:rsid w:val="00982E8D"/>
    <w:rsid w:val="00983DD6"/>
    <w:rsid w:val="009911AC"/>
    <w:rsid w:val="00993980"/>
    <w:rsid w:val="009A048E"/>
    <w:rsid w:val="009A60FE"/>
    <w:rsid w:val="009B239C"/>
    <w:rsid w:val="009C0707"/>
    <w:rsid w:val="009C5ACA"/>
    <w:rsid w:val="009D5856"/>
    <w:rsid w:val="009E087C"/>
    <w:rsid w:val="009E62D3"/>
    <w:rsid w:val="009F13C5"/>
    <w:rsid w:val="009F3597"/>
    <w:rsid w:val="009F3710"/>
    <w:rsid w:val="009F3DC2"/>
    <w:rsid w:val="009F4F16"/>
    <w:rsid w:val="009F584E"/>
    <w:rsid w:val="009F71A8"/>
    <w:rsid w:val="00A01461"/>
    <w:rsid w:val="00A01FC8"/>
    <w:rsid w:val="00A03A3A"/>
    <w:rsid w:val="00A0647D"/>
    <w:rsid w:val="00A10B28"/>
    <w:rsid w:val="00A120B4"/>
    <w:rsid w:val="00A1377C"/>
    <w:rsid w:val="00A14DA7"/>
    <w:rsid w:val="00A17774"/>
    <w:rsid w:val="00A2388A"/>
    <w:rsid w:val="00A25816"/>
    <w:rsid w:val="00A26770"/>
    <w:rsid w:val="00A343F9"/>
    <w:rsid w:val="00A36669"/>
    <w:rsid w:val="00A36A30"/>
    <w:rsid w:val="00A41290"/>
    <w:rsid w:val="00A43CEC"/>
    <w:rsid w:val="00A453E0"/>
    <w:rsid w:val="00A463F6"/>
    <w:rsid w:val="00A514EF"/>
    <w:rsid w:val="00A536F8"/>
    <w:rsid w:val="00A54EE0"/>
    <w:rsid w:val="00A618B2"/>
    <w:rsid w:val="00A644A3"/>
    <w:rsid w:val="00A67E56"/>
    <w:rsid w:val="00A70769"/>
    <w:rsid w:val="00A71225"/>
    <w:rsid w:val="00A719F7"/>
    <w:rsid w:val="00A732BF"/>
    <w:rsid w:val="00A75FAB"/>
    <w:rsid w:val="00A76F0F"/>
    <w:rsid w:val="00A812F1"/>
    <w:rsid w:val="00A83AE5"/>
    <w:rsid w:val="00A84CA1"/>
    <w:rsid w:val="00A854F0"/>
    <w:rsid w:val="00A8700B"/>
    <w:rsid w:val="00A9326B"/>
    <w:rsid w:val="00A93CA5"/>
    <w:rsid w:val="00A93D8C"/>
    <w:rsid w:val="00A9456C"/>
    <w:rsid w:val="00A9614C"/>
    <w:rsid w:val="00AB0E3E"/>
    <w:rsid w:val="00AB17C4"/>
    <w:rsid w:val="00AB6583"/>
    <w:rsid w:val="00AC7874"/>
    <w:rsid w:val="00AD1D55"/>
    <w:rsid w:val="00AE70EC"/>
    <w:rsid w:val="00AE7F46"/>
    <w:rsid w:val="00AF67AE"/>
    <w:rsid w:val="00AF7044"/>
    <w:rsid w:val="00B01330"/>
    <w:rsid w:val="00B045FF"/>
    <w:rsid w:val="00B0761F"/>
    <w:rsid w:val="00B10F2B"/>
    <w:rsid w:val="00B1114E"/>
    <w:rsid w:val="00B2027D"/>
    <w:rsid w:val="00B20719"/>
    <w:rsid w:val="00B2337C"/>
    <w:rsid w:val="00B24DBB"/>
    <w:rsid w:val="00B30189"/>
    <w:rsid w:val="00B34BE8"/>
    <w:rsid w:val="00B45768"/>
    <w:rsid w:val="00B51A4E"/>
    <w:rsid w:val="00B52E8B"/>
    <w:rsid w:val="00B53292"/>
    <w:rsid w:val="00B53A43"/>
    <w:rsid w:val="00B53D19"/>
    <w:rsid w:val="00B54D62"/>
    <w:rsid w:val="00B55C89"/>
    <w:rsid w:val="00B60C66"/>
    <w:rsid w:val="00B62925"/>
    <w:rsid w:val="00B6553A"/>
    <w:rsid w:val="00B65DFF"/>
    <w:rsid w:val="00B66E16"/>
    <w:rsid w:val="00B72982"/>
    <w:rsid w:val="00B72A55"/>
    <w:rsid w:val="00B730B2"/>
    <w:rsid w:val="00B75756"/>
    <w:rsid w:val="00B774F0"/>
    <w:rsid w:val="00B778EF"/>
    <w:rsid w:val="00B86AFF"/>
    <w:rsid w:val="00B87F25"/>
    <w:rsid w:val="00B9156A"/>
    <w:rsid w:val="00B940F4"/>
    <w:rsid w:val="00B970B0"/>
    <w:rsid w:val="00BA16FC"/>
    <w:rsid w:val="00BA1EE1"/>
    <w:rsid w:val="00BA2AFF"/>
    <w:rsid w:val="00BA3FD7"/>
    <w:rsid w:val="00BA6645"/>
    <w:rsid w:val="00BB3F58"/>
    <w:rsid w:val="00BB4892"/>
    <w:rsid w:val="00BB4C50"/>
    <w:rsid w:val="00BC4139"/>
    <w:rsid w:val="00BC7C72"/>
    <w:rsid w:val="00BD019E"/>
    <w:rsid w:val="00BD1F92"/>
    <w:rsid w:val="00BD28A0"/>
    <w:rsid w:val="00BD361F"/>
    <w:rsid w:val="00BE2807"/>
    <w:rsid w:val="00BE2D33"/>
    <w:rsid w:val="00BE35E3"/>
    <w:rsid w:val="00BF56B3"/>
    <w:rsid w:val="00C02B01"/>
    <w:rsid w:val="00C11C21"/>
    <w:rsid w:val="00C12A9A"/>
    <w:rsid w:val="00C14564"/>
    <w:rsid w:val="00C14C5B"/>
    <w:rsid w:val="00C30C81"/>
    <w:rsid w:val="00C340AA"/>
    <w:rsid w:val="00C37B18"/>
    <w:rsid w:val="00C4163E"/>
    <w:rsid w:val="00C474E6"/>
    <w:rsid w:val="00C5091F"/>
    <w:rsid w:val="00C521A2"/>
    <w:rsid w:val="00C52797"/>
    <w:rsid w:val="00C529BC"/>
    <w:rsid w:val="00C5332E"/>
    <w:rsid w:val="00C54C4C"/>
    <w:rsid w:val="00C60545"/>
    <w:rsid w:val="00C61441"/>
    <w:rsid w:val="00C62B64"/>
    <w:rsid w:val="00C62CBB"/>
    <w:rsid w:val="00C7355D"/>
    <w:rsid w:val="00C7393E"/>
    <w:rsid w:val="00C75DC0"/>
    <w:rsid w:val="00C8088D"/>
    <w:rsid w:val="00C8101A"/>
    <w:rsid w:val="00C90EDE"/>
    <w:rsid w:val="00C91195"/>
    <w:rsid w:val="00C96483"/>
    <w:rsid w:val="00C979A1"/>
    <w:rsid w:val="00CA4BDC"/>
    <w:rsid w:val="00CB01B6"/>
    <w:rsid w:val="00CB1FF9"/>
    <w:rsid w:val="00CB36CA"/>
    <w:rsid w:val="00CB7015"/>
    <w:rsid w:val="00CC2CB2"/>
    <w:rsid w:val="00CD032B"/>
    <w:rsid w:val="00CD31EA"/>
    <w:rsid w:val="00CD4476"/>
    <w:rsid w:val="00CD4E9F"/>
    <w:rsid w:val="00CD5D1F"/>
    <w:rsid w:val="00CE0CD3"/>
    <w:rsid w:val="00CE3A97"/>
    <w:rsid w:val="00CF1AE7"/>
    <w:rsid w:val="00CF27A9"/>
    <w:rsid w:val="00CF747F"/>
    <w:rsid w:val="00D03DF2"/>
    <w:rsid w:val="00D058DB"/>
    <w:rsid w:val="00D124E3"/>
    <w:rsid w:val="00D13010"/>
    <w:rsid w:val="00D133B4"/>
    <w:rsid w:val="00D141BB"/>
    <w:rsid w:val="00D2047F"/>
    <w:rsid w:val="00D26247"/>
    <w:rsid w:val="00D27CB7"/>
    <w:rsid w:val="00D31D27"/>
    <w:rsid w:val="00D32520"/>
    <w:rsid w:val="00D366CD"/>
    <w:rsid w:val="00D401E0"/>
    <w:rsid w:val="00D43847"/>
    <w:rsid w:val="00D470D1"/>
    <w:rsid w:val="00D47ABF"/>
    <w:rsid w:val="00D5633D"/>
    <w:rsid w:val="00D636C1"/>
    <w:rsid w:val="00D70197"/>
    <w:rsid w:val="00D73229"/>
    <w:rsid w:val="00D8303C"/>
    <w:rsid w:val="00D91D65"/>
    <w:rsid w:val="00D923A4"/>
    <w:rsid w:val="00DA2D91"/>
    <w:rsid w:val="00DA47AF"/>
    <w:rsid w:val="00DB1244"/>
    <w:rsid w:val="00DB2395"/>
    <w:rsid w:val="00DB3489"/>
    <w:rsid w:val="00DB41CD"/>
    <w:rsid w:val="00DB4D7C"/>
    <w:rsid w:val="00DB7509"/>
    <w:rsid w:val="00DC00FF"/>
    <w:rsid w:val="00DC39CD"/>
    <w:rsid w:val="00DC4E77"/>
    <w:rsid w:val="00DC7A43"/>
    <w:rsid w:val="00DD1183"/>
    <w:rsid w:val="00DD5116"/>
    <w:rsid w:val="00DD55BD"/>
    <w:rsid w:val="00DD7ED8"/>
    <w:rsid w:val="00DF0FEF"/>
    <w:rsid w:val="00DF1A73"/>
    <w:rsid w:val="00DF363B"/>
    <w:rsid w:val="00DF3969"/>
    <w:rsid w:val="00DF3E3A"/>
    <w:rsid w:val="00DF5CF5"/>
    <w:rsid w:val="00DF69F0"/>
    <w:rsid w:val="00E01498"/>
    <w:rsid w:val="00E07528"/>
    <w:rsid w:val="00E1138F"/>
    <w:rsid w:val="00E13859"/>
    <w:rsid w:val="00E2252B"/>
    <w:rsid w:val="00E3261E"/>
    <w:rsid w:val="00E33CD3"/>
    <w:rsid w:val="00E40521"/>
    <w:rsid w:val="00E418E5"/>
    <w:rsid w:val="00E422C8"/>
    <w:rsid w:val="00E42FF0"/>
    <w:rsid w:val="00E4355D"/>
    <w:rsid w:val="00E4699D"/>
    <w:rsid w:val="00E51CC6"/>
    <w:rsid w:val="00E565E2"/>
    <w:rsid w:val="00E63C5F"/>
    <w:rsid w:val="00E6744D"/>
    <w:rsid w:val="00E70305"/>
    <w:rsid w:val="00E77A85"/>
    <w:rsid w:val="00E77DBE"/>
    <w:rsid w:val="00E80397"/>
    <w:rsid w:val="00E824C4"/>
    <w:rsid w:val="00E825D8"/>
    <w:rsid w:val="00E82D54"/>
    <w:rsid w:val="00E83D9E"/>
    <w:rsid w:val="00E84CFC"/>
    <w:rsid w:val="00E864FD"/>
    <w:rsid w:val="00E95FAC"/>
    <w:rsid w:val="00E9694D"/>
    <w:rsid w:val="00EA3ED3"/>
    <w:rsid w:val="00EB03AE"/>
    <w:rsid w:val="00EB09CA"/>
    <w:rsid w:val="00EB0D71"/>
    <w:rsid w:val="00EB54FF"/>
    <w:rsid w:val="00EB5E83"/>
    <w:rsid w:val="00EC7E83"/>
    <w:rsid w:val="00ED1EC2"/>
    <w:rsid w:val="00EE19A4"/>
    <w:rsid w:val="00EE372A"/>
    <w:rsid w:val="00EF2941"/>
    <w:rsid w:val="00EF3CD3"/>
    <w:rsid w:val="00EF53F3"/>
    <w:rsid w:val="00EF662C"/>
    <w:rsid w:val="00F03E9C"/>
    <w:rsid w:val="00F0674F"/>
    <w:rsid w:val="00F107C8"/>
    <w:rsid w:val="00F1164B"/>
    <w:rsid w:val="00F164D0"/>
    <w:rsid w:val="00F17C96"/>
    <w:rsid w:val="00F213D9"/>
    <w:rsid w:val="00F27F86"/>
    <w:rsid w:val="00F31D37"/>
    <w:rsid w:val="00F3509B"/>
    <w:rsid w:val="00F35574"/>
    <w:rsid w:val="00F37591"/>
    <w:rsid w:val="00F4001D"/>
    <w:rsid w:val="00F41779"/>
    <w:rsid w:val="00F43B8C"/>
    <w:rsid w:val="00F47738"/>
    <w:rsid w:val="00F47E03"/>
    <w:rsid w:val="00F50851"/>
    <w:rsid w:val="00F50AE1"/>
    <w:rsid w:val="00F56F2E"/>
    <w:rsid w:val="00F70AAD"/>
    <w:rsid w:val="00F72B51"/>
    <w:rsid w:val="00F7325D"/>
    <w:rsid w:val="00F82142"/>
    <w:rsid w:val="00F8360D"/>
    <w:rsid w:val="00F963C6"/>
    <w:rsid w:val="00FA4FAC"/>
    <w:rsid w:val="00FA61F8"/>
    <w:rsid w:val="00FA77B6"/>
    <w:rsid w:val="00FB2034"/>
    <w:rsid w:val="00FB26D8"/>
    <w:rsid w:val="00FB7EFE"/>
    <w:rsid w:val="00FC6C3F"/>
    <w:rsid w:val="00FD1095"/>
    <w:rsid w:val="00FD3AE9"/>
    <w:rsid w:val="00FD4321"/>
    <w:rsid w:val="00FE3F52"/>
    <w:rsid w:val="00FE4298"/>
    <w:rsid w:val="00FE65A1"/>
    <w:rsid w:val="00FE719D"/>
    <w:rsid w:val="00FF04D6"/>
    <w:rsid w:val="00FF0587"/>
    <w:rsid w:val="00FF53D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9E602F"/>
  <w15:docId w15:val="{EF09F018-3FF7-400A-80A2-309295A143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13010"/>
    <w:pPr>
      <w:tabs>
        <w:tab w:val="left" w:pos="992"/>
      </w:tabs>
      <w:spacing w:after="0" w:line="240" w:lineRule="auto"/>
      <w:ind w:firstLine="709"/>
      <w:jc w:val="both"/>
    </w:pPr>
    <w:rPr>
      <w:rFonts w:ascii="Times New Roman" w:hAnsi="Times New Roman"/>
      <w:sz w:val="28"/>
    </w:rPr>
  </w:style>
  <w:style w:type="paragraph" w:styleId="1">
    <w:name w:val="heading 1"/>
    <w:aliases w:val="Заголовок 1ть"/>
    <w:basedOn w:val="a"/>
    <w:next w:val="a"/>
    <w:link w:val="10"/>
    <w:uiPriority w:val="9"/>
    <w:qFormat/>
    <w:rsid w:val="003F0661"/>
    <w:pPr>
      <w:keepNext/>
      <w:keepLines/>
      <w:spacing w:before="280" w:after="280"/>
      <w:ind w:firstLine="0"/>
      <w:jc w:val="center"/>
      <w:outlineLvl w:val="0"/>
    </w:pPr>
    <w:rPr>
      <w:rFonts w:eastAsiaTheme="majorEastAsia" w:cstheme="majorBidi"/>
      <w:b/>
      <w:bCs/>
      <w:szCs w:val="28"/>
    </w:rPr>
  </w:style>
  <w:style w:type="paragraph" w:styleId="2">
    <w:name w:val="heading 2"/>
    <w:basedOn w:val="a"/>
    <w:next w:val="a"/>
    <w:link w:val="20"/>
    <w:uiPriority w:val="9"/>
    <w:unhideWhenUsed/>
    <w:qFormat/>
    <w:rsid w:val="00C91195"/>
    <w:pPr>
      <w:keepNext/>
      <w:keepLines/>
      <w:spacing w:before="280" w:after="280"/>
      <w:ind w:firstLine="0"/>
      <w:jc w:val="center"/>
      <w:outlineLvl w:val="1"/>
    </w:pPr>
    <w:rPr>
      <w:rFonts w:eastAsiaTheme="majorEastAsia" w:cstheme="majorBidi"/>
      <w:b/>
      <w:bCs/>
      <w:szCs w:val="26"/>
    </w:rPr>
  </w:style>
  <w:style w:type="paragraph" w:styleId="3">
    <w:name w:val="heading 3"/>
    <w:basedOn w:val="a"/>
    <w:next w:val="a"/>
    <w:link w:val="30"/>
    <w:uiPriority w:val="9"/>
    <w:unhideWhenUsed/>
    <w:qFormat/>
    <w:rsid w:val="00BB3F58"/>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ть Знак"/>
    <w:basedOn w:val="a0"/>
    <w:link w:val="1"/>
    <w:uiPriority w:val="9"/>
    <w:rsid w:val="003F0661"/>
    <w:rPr>
      <w:rFonts w:ascii="Times New Roman" w:eastAsiaTheme="majorEastAsia" w:hAnsi="Times New Roman" w:cstheme="majorBidi"/>
      <w:b/>
      <w:bCs/>
      <w:sz w:val="28"/>
      <w:szCs w:val="28"/>
    </w:rPr>
  </w:style>
  <w:style w:type="character" w:customStyle="1" w:styleId="20">
    <w:name w:val="Заголовок 2 Знак"/>
    <w:basedOn w:val="a0"/>
    <w:link w:val="2"/>
    <w:uiPriority w:val="9"/>
    <w:rsid w:val="00C91195"/>
    <w:rPr>
      <w:rFonts w:ascii="Times New Roman" w:eastAsiaTheme="majorEastAsia" w:hAnsi="Times New Roman" w:cstheme="majorBidi"/>
      <w:b/>
      <w:bCs/>
      <w:sz w:val="28"/>
      <w:szCs w:val="26"/>
    </w:rPr>
  </w:style>
  <w:style w:type="table" w:styleId="a3">
    <w:name w:val="Table Grid"/>
    <w:basedOn w:val="a1"/>
    <w:uiPriority w:val="59"/>
    <w:rsid w:val="002343F2"/>
    <w:pPr>
      <w:spacing w:after="0" w:line="240" w:lineRule="auto"/>
      <w:ind w:firstLine="510"/>
      <w:jc w:val="both"/>
    </w:pPr>
    <w:rPr>
      <w:rFonts w:ascii="Times New Roman" w:hAnsi="Times New Roman" w:cs="Times New Roman"/>
      <w:sz w:val="28"/>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6F2529"/>
    <w:pPr>
      <w:tabs>
        <w:tab w:val="clear" w:pos="992"/>
      </w:tabs>
      <w:spacing w:after="200" w:line="276" w:lineRule="auto"/>
      <w:ind w:left="720" w:firstLine="0"/>
      <w:contextualSpacing/>
      <w:jc w:val="left"/>
    </w:pPr>
    <w:rPr>
      <w:rFonts w:ascii="Calibri" w:eastAsia="Calibri" w:hAnsi="Calibri" w:cs="Times New Roman"/>
      <w:sz w:val="22"/>
    </w:rPr>
  </w:style>
  <w:style w:type="character" w:styleId="a5">
    <w:name w:val="Hyperlink"/>
    <w:basedOn w:val="a0"/>
    <w:uiPriority w:val="99"/>
    <w:unhideWhenUsed/>
    <w:rsid w:val="001B1D6C"/>
    <w:rPr>
      <w:color w:val="0000FF"/>
      <w:u w:val="single"/>
    </w:rPr>
  </w:style>
  <w:style w:type="paragraph" w:styleId="a6">
    <w:name w:val="header"/>
    <w:basedOn w:val="a"/>
    <w:link w:val="a7"/>
    <w:uiPriority w:val="99"/>
    <w:unhideWhenUsed/>
    <w:rsid w:val="00B730B2"/>
    <w:pPr>
      <w:tabs>
        <w:tab w:val="clear" w:pos="992"/>
        <w:tab w:val="center" w:pos="4677"/>
        <w:tab w:val="right" w:pos="9355"/>
      </w:tabs>
    </w:pPr>
  </w:style>
  <w:style w:type="character" w:customStyle="1" w:styleId="a7">
    <w:name w:val="Верхний колонтитул Знак"/>
    <w:basedOn w:val="a0"/>
    <w:link w:val="a6"/>
    <w:uiPriority w:val="99"/>
    <w:rsid w:val="00B730B2"/>
    <w:rPr>
      <w:rFonts w:ascii="Times New Roman" w:hAnsi="Times New Roman"/>
      <w:sz w:val="28"/>
    </w:rPr>
  </w:style>
  <w:style w:type="paragraph" w:styleId="a8">
    <w:name w:val="footer"/>
    <w:basedOn w:val="a"/>
    <w:link w:val="a9"/>
    <w:uiPriority w:val="99"/>
    <w:unhideWhenUsed/>
    <w:rsid w:val="00B730B2"/>
    <w:pPr>
      <w:tabs>
        <w:tab w:val="clear" w:pos="992"/>
        <w:tab w:val="center" w:pos="4677"/>
        <w:tab w:val="right" w:pos="9355"/>
      </w:tabs>
    </w:pPr>
  </w:style>
  <w:style w:type="character" w:customStyle="1" w:styleId="a9">
    <w:name w:val="Нижний колонтитул Знак"/>
    <w:basedOn w:val="a0"/>
    <w:link w:val="a8"/>
    <w:uiPriority w:val="99"/>
    <w:rsid w:val="00B730B2"/>
    <w:rPr>
      <w:rFonts w:ascii="Times New Roman" w:hAnsi="Times New Roman"/>
      <w:sz w:val="28"/>
    </w:rPr>
  </w:style>
  <w:style w:type="character" w:styleId="aa">
    <w:name w:val="Strong"/>
    <w:basedOn w:val="a0"/>
    <w:uiPriority w:val="22"/>
    <w:qFormat/>
    <w:rsid w:val="00A17774"/>
    <w:rPr>
      <w:b/>
      <w:bCs/>
    </w:rPr>
  </w:style>
  <w:style w:type="paragraph" w:styleId="ab">
    <w:name w:val="TOC Heading"/>
    <w:basedOn w:val="1"/>
    <w:next w:val="a"/>
    <w:uiPriority w:val="39"/>
    <w:unhideWhenUsed/>
    <w:qFormat/>
    <w:rsid w:val="003F0661"/>
    <w:pPr>
      <w:tabs>
        <w:tab w:val="clear" w:pos="992"/>
      </w:tabs>
      <w:spacing w:line="259" w:lineRule="auto"/>
      <w:jc w:val="left"/>
      <w:outlineLvl w:val="9"/>
    </w:pPr>
    <w:rPr>
      <w:rFonts w:asciiTheme="majorHAnsi" w:hAnsiTheme="majorHAnsi"/>
      <w:b w:val="0"/>
      <w:bCs w:val="0"/>
      <w:color w:val="365F91" w:themeColor="accent1" w:themeShade="BF"/>
      <w:sz w:val="32"/>
      <w:szCs w:val="32"/>
      <w:lang w:eastAsia="ru-RU"/>
    </w:rPr>
  </w:style>
  <w:style w:type="paragraph" w:styleId="11">
    <w:name w:val="toc 1"/>
    <w:basedOn w:val="a"/>
    <w:next w:val="a"/>
    <w:autoRedefine/>
    <w:uiPriority w:val="39"/>
    <w:unhideWhenUsed/>
    <w:rsid w:val="00372891"/>
    <w:pPr>
      <w:tabs>
        <w:tab w:val="clear" w:pos="992"/>
        <w:tab w:val="right" w:leader="dot" w:pos="9627"/>
      </w:tabs>
      <w:ind w:firstLine="510"/>
    </w:pPr>
  </w:style>
  <w:style w:type="paragraph" w:styleId="ac">
    <w:name w:val="Balloon Text"/>
    <w:basedOn w:val="a"/>
    <w:link w:val="ad"/>
    <w:uiPriority w:val="99"/>
    <w:semiHidden/>
    <w:unhideWhenUsed/>
    <w:rsid w:val="003F0661"/>
    <w:rPr>
      <w:rFonts w:ascii="Segoe UI" w:hAnsi="Segoe UI" w:cs="Segoe UI"/>
      <w:sz w:val="18"/>
      <w:szCs w:val="18"/>
    </w:rPr>
  </w:style>
  <w:style w:type="character" w:customStyle="1" w:styleId="ad">
    <w:name w:val="Текст выноски Знак"/>
    <w:basedOn w:val="a0"/>
    <w:link w:val="ac"/>
    <w:uiPriority w:val="99"/>
    <w:semiHidden/>
    <w:rsid w:val="003F0661"/>
    <w:rPr>
      <w:rFonts w:ascii="Segoe UI" w:hAnsi="Segoe UI" w:cs="Segoe UI"/>
      <w:sz w:val="18"/>
      <w:szCs w:val="18"/>
    </w:rPr>
  </w:style>
  <w:style w:type="paragraph" w:styleId="ae">
    <w:name w:val="Subtitle"/>
    <w:basedOn w:val="a"/>
    <w:next w:val="a"/>
    <w:link w:val="af"/>
    <w:uiPriority w:val="11"/>
    <w:qFormat/>
    <w:rsid w:val="00C91195"/>
    <w:pPr>
      <w:numPr>
        <w:ilvl w:val="1"/>
      </w:numPr>
      <w:spacing w:after="160"/>
      <w:ind w:firstLine="709"/>
    </w:pPr>
    <w:rPr>
      <w:rFonts w:asciiTheme="minorHAnsi" w:eastAsiaTheme="minorEastAsia" w:hAnsiTheme="minorHAnsi"/>
      <w:color w:val="5A5A5A" w:themeColor="text1" w:themeTint="A5"/>
      <w:spacing w:val="15"/>
      <w:sz w:val="22"/>
    </w:rPr>
  </w:style>
  <w:style w:type="character" w:customStyle="1" w:styleId="af">
    <w:name w:val="Подзаголовок Знак"/>
    <w:basedOn w:val="a0"/>
    <w:link w:val="ae"/>
    <w:uiPriority w:val="11"/>
    <w:rsid w:val="00C91195"/>
    <w:rPr>
      <w:rFonts w:eastAsiaTheme="minorEastAsia"/>
      <w:color w:val="5A5A5A" w:themeColor="text1" w:themeTint="A5"/>
      <w:spacing w:val="15"/>
    </w:rPr>
  </w:style>
  <w:style w:type="paragraph" w:styleId="21">
    <w:name w:val="toc 2"/>
    <w:basedOn w:val="a"/>
    <w:next w:val="a"/>
    <w:autoRedefine/>
    <w:uiPriority w:val="39"/>
    <w:unhideWhenUsed/>
    <w:rsid w:val="00134991"/>
    <w:pPr>
      <w:tabs>
        <w:tab w:val="clear" w:pos="992"/>
        <w:tab w:val="right" w:leader="dot" w:pos="9627"/>
      </w:tabs>
      <w:ind w:left="280" w:firstLine="571"/>
    </w:pPr>
  </w:style>
  <w:style w:type="paragraph" w:styleId="af0">
    <w:name w:val="Normal (Web)"/>
    <w:basedOn w:val="a"/>
    <w:uiPriority w:val="99"/>
    <w:semiHidden/>
    <w:unhideWhenUsed/>
    <w:rsid w:val="00D636C1"/>
    <w:pPr>
      <w:tabs>
        <w:tab w:val="clear" w:pos="992"/>
      </w:tabs>
      <w:spacing w:before="100" w:beforeAutospacing="1" w:after="100" w:afterAutospacing="1"/>
      <w:ind w:firstLine="0"/>
      <w:jc w:val="left"/>
    </w:pPr>
    <w:rPr>
      <w:rFonts w:eastAsia="Times New Roman" w:cs="Times New Roman"/>
      <w:sz w:val="24"/>
      <w:szCs w:val="24"/>
      <w:lang w:eastAsia="ru-RU"/>
    </w:rPr>
  </w:style>
  <w:style w:type="character" w:customStyle="1" w:styleId="30">
    <w:name w:val="Заголовок 3 Знак"/>
    <w:basedOn w:val="a0"/>
    <w:link w:val="3"/>
    <w:uiPriority w:val="9"/>
    <w:rsid w:val="00BB3F58"/>
    <w:rPr>
      <w:rFonts w:asciiTheme="majorHAnsi" w:eastAsiaTheme="majorEastAsia" w:hAnsiTheme="majorHAnsi" w:cstheme="majorBidi"/>
      <w:color w:val="243F60" w:themeColor="accent1" w:themeShade="7F"/>
      <w:sz w:val="24"/>
      <w:szCs w:val="24"/>
    </w:rPr>
  </w:style>
  <w:style w:type="paragraph" w:styleId="31">
    <w:name w:val="toc 3"/>
    <w:basedOn w:val="a"/>
    <w:next w:val="a"/>
    <w:autoRedefine/>
    <w:uiPriority w:val="39"/>
    <w:unhideWhenUsed/>
    <w:rsid w:val="00372891"/>
    <w:pPr>
      <w:tabs>
        <w:tab w:val="clear" w:pos="992"/>
      </w:tabs>
      <w:spacing w:after="100"/>
      <w:ind w:left="560"/>
    </w:pPr>
  </w:style>
  <w:style w:type="character" w:styleId="af1">
    <w:name w:val="Placeholder Text"/>
    <w:basedOn w:val="a0"/>
    <w:uiPriority w:val="99"/>
    <w:semiHidden/>
    <w:rsid w:val="00CF27A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300401">
      <w:bodyDiv w:val="1"/>
      <w:marLeft w:val="0"/>
      <w:marRight w:val="0"/>
      <w:marTop w:val="0"/>
      <w:marBottom w:val="0"/>
      <w:divBdr>
        <w:top w:val="none" w:sz="0" w:space="0" w:color="auto"/>
        <w:left w:val="none" w:sz="0" w:space="0" w:color="auto"/>
        <w:bottom w:val="none" w:sz="0" w:space="0" w:color="auto"/>
        <w:right w:val="none" w:sz="0" w:space="0" w:color="auto"/>
      </w:divBdr>
    </w:div>
    <w:div w:id="241067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wmf"/><Relationship Id="rId74" Type="http://schemas.openxmlformats.org/officeDocument/2006/relationships/image" Target="media/image65.png"/><Relationship Id="rId79" Type="http://schemas.openxmlformats.org/officeDocument/2006/relationships/image" Target="media/image70.png"/><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theme" Target="theme/theme1.xml"/><Relationship Id="rId22" Type="http://schemas.openxmlformats.org/officeDocument/2006/relationships/image" Target="media/image15.emf"/><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oleObject" Target="embeddings/oleObject1.bin"/><Relationship Id="rId67" Type="http://schemas.openxmlformats.org/officeDocument/2006/relationships/image" Target="media/image58.png"/><Relationship Id="rId20" Type="http://schemas.openxmlformats.org/officeDocument/2006/relationships/image" Target="media/image13.jpe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vsdx"/><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7.png"/><Relationship Id="rId87" Type="http://schemas.openxmlformats.org/officeDocument/2006/relationships/image" Target="media/image78.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2.jpe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4703D4-CC31-45E2-99BD-0C9075785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TotalTime>
  <Pages>82</Pages>
  <Words>12886</Words>
  <Characters>73451</Characters>
  <Application>Microsoft Office Word</Application>
  <DocSecurity>0</DocSecurity>
  <Lines>612</Lines>
  <Paragraphs>17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6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а Задорожный</dc:creator>
  <cp:lastModifiedBy>Илья Парибок</cp:lastModifiedBy>
  <cp:revision>41</cp:revision>
  <dcterms:created xsi:type="dcterms:W3CDTF">2019-12-08T10:30:00Z</dcterms:created>
  <dcterms:modified xsi:type="dcterms:W3CDTF">2021-10-12T09:27:00Z</dcterms:modified>
</cp:coreProperties>
</file>